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3428DD" w14:textId="77777777" w:rsidR="002738CE" w:rsidRDefault="002738CE" w:rsidP="002738CE">
      <w:pPr>
        <w:spacing w:line="240" w:lineRule="auto"/>
        <w:ind w:left="567" w:hanging="567"/>
        <w:rPr>
          <w:rFonts w:ascii="Palatino Linotype" w:eastAsia="Palatino Linotype" w:hAnsi="Palatino Linotype" w:cs="Palatino Linotype"/>
          <w:b/>
          <w:color w:val="0000FF"/>
        </w:rPr>
      </w:pPr>
      <w:r>
        <w:rPr>
          <w:noProof/>
          <w:lang w:val="en-US"/>
        </w:rPr>
        <mc:AlternateContent>
          <mc:Choice Requires="wpg">
            <w:drawing>
              <wp:inline distT="0" distB="0" distL="0" distR="0" wp14:anchorId="2DDCC586" wp14:editId="0992746F">
                <wp:extent cx="6480810" cy="464185"/>
                <wp:effectExtent l="66675" t="0" r="0" b="21590"/>
                <wp:docPr id="184143930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810" cy="464185"/>
                          <a:chOff x="2213" y="-399"/>
                          <a:chExt cx="64042" cy="4831"/>
                        </a:xfrm>
                      </wpg:grpSpPr>
                      <wps:wsp>
                        <wps:cNvPr id="705893042" name="Rectangle 18"/>
                        <wps:cNvSpPr>
                          <a:spLocks noChangeArrowheads="1"/>
                        </wps:cNvSpPr>
                        <wps:spPr bwMode="auto">
                          <a:xfrm>
                            <a:off x="2213" y="-399"/>
                            <a:ext cx="64043" cy="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308A3" w14:textId="77777777" w:rsidR="002738CE" w:rsidRDefault="002738CE" w:rsidP="002738CE">
                              <w:pPr>
                                <w:spacing w:after="0" w:line="240" w:lineRule="auto"/>
                              </w:pPr>
                            </w:p>
                          </w:txbxContent>
                        </wps:txbx>
                        <wps:bodyPr rot="0" vert="horz" wrap="square" lIns="91425" tIns="91425" rIns="91425" bIns="91425" anchor="ctr" anchorCtr="0" upright="1">
                          <a:noAutofit/>
                        </wps:bodyPr>
                      </wps:wsp>
                      <wps:wsp>
                        <wps:cNvPr id="134189935" name="Freeform 19"/>
                        <wps:cNvSpPr>
                          <a:spLocks/>
                        </wps:cNvSpPr>
                        <wps:spPr bwMode="auto">
                          <a:xfrm rot="-5400000">
                            <a:off x="7106" y="548"/>
                            <a:ext cx="3588" cy="3105"/>
                          </a:xfrm>
                          <a:custGeom>
                            <a:avLst/>
                            <a:gdLst>
                              <a:gd name="T0" fmla="*/ 605 w 808"/>
                              <a:gd name="T1" fmla="*/ 0 h 700"/>
                              <a:gd name="T2" fmla="*/ 201 w 808"/>
                              <a:gd name="T3" fmla="*/ 0 h 700"/>
                              <a:gd name="T4" fmla="*/ 0 w 808"/>
                              <a:gd name="T5" fmla="*/ 350 h 700"/>
                              <a:gd name="T6" fmla="*/ 201 w 808"/>
                              <a:gd name="T7" fmla="*/ 700 h 700"/>
                              <a:gd name="T8" fmla="*/ 605 w 808"/>
                              <a:gd name="T9" fmla="*/ 700 h 700"/>
                              <a:gd name="T10" fmla="*/ 807 w 808"/>
                              <a:gd name="T11" fmla="*/ 350 h 700"/>
                              <a:gd name="T12" fmla="*/ 605 w 808"/>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808" h="700" extrusionOk="0">
                                <a:moveTo>
                                  <a:pt x="605" y="0"/>
                                </a:moveTo>
                                <a:lnTo>
                                  <a:pt x="201" y="0"/>
                                </a:lnTo>
                                <a:lnTo>
                                  <a:pt x="0" y="350"/>
                                </a:lnTo>
                                <a:lnTo>
                                  <a:pt x="201" y="700"/>
                                </a:lnTo>
                                <a:lnTo>
                                  <a:pt x="605" y="700"/>
                                </a:lnTo>
                                <a:lnTo>
                                  <a:pt x="807" y="350"/>
                                </a:lnTo>
                                <a:lnTo>
                                  <a:pt x="605" y="0"/>
                                </a:lnTo>
                                <a:close/>
                              </a:path>
                            </a:pathLst>
                          </a:custGeom>
                          <a:gradFill rotWithShape="0">
                            <a:gsLst>
                              <a:gs pos="0">
                                <a:srgbClr val="FEF5F3"/>
                              </a:gs>
                              <a:gs pos="74001">
                                <a:srgbClr val="F4AD9A"/>
                              </a:gs>
                              <a:gs pos="83000">
                                <a:srgbClr val="F4AD9A"/>
                              </a:gs>
                              <a:gs pos="100000">
                                <a:srgbClr val="F8C8BB"/>
                              </a:gs>
                            </a:gsLst>
                            <a:path path="rect">
                              <a:fillToRect l="50000" t="50000" r="50000" b="50000"/>
                            </a:path>
                          </a:gradFill>
                          <a:ln w="12650">
                            <a:solidFill>
                              <a:srgbClr val="001FFF"/>
                            </a:solidFill>
                            <a:round/>
                            <a:headEnd type="none" w="sm" len="sm"/>
                            <a:tailEnd type="none" w="sm" len="sm"/>
                          </a:ln>
                        </wps:spPr>
                        <wps:bodyPr rot="0" vert="horz" wrap="square" lIns="91440" tIns="45720" rIns="91440" bIns="45720" anchor="ctr" anchorCtr="0" upright="1">
                          <a:noAutofit/>
                        </wps:bodyPr>
                      </wps:wsp>
                      <wps:wsp>
                        <wps:cNvPr id="275247881" name="Rectangle 21"/>
                        <wps:cNvSpPr>
                          <a:spLocks noChangeArrowheads="1"/>
                        </wps:cNvSpPr>
                        <wps:spPr bwMode="auto">
                          <a:xfrm>
                            <a:off x="2550" y="372"/>
                            <a:ext cx="7251" cy="2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45FECB" w14:textId="77777777" w:rsidR="002738CE" w:rsidRDefault="002738CE" w:rsidP="002738CE">
                              <w:pPr>
                                <w:spacing w:after="0" w:line="240" w:lineRule="auto"/>
                                <w:rPr>
                                  <w:lang w:val="en-US"/>
                                </w:rPr>
                              </w:pPr>
                              <w:r>
                                <w:rPr>
                                  <w:rFonts w:ascii="Amazone" w:eastAsia="Amazone" w:hAnsi="Amazone" w:cs="Amazone"/>
                                  <w:b/>
                                  <w:color w:val="0000FF"/>
                                  <w:sz w:val="40"/>
                                  <w:lang w:val="en-US"/>
                                </w:rPr>
                                <w:t>Đề</w:t>
                              </w:r>
                            </w:p>
                          </w:txbxContent>
                        </wps:txbx>
                        <wps:bodyPr rot="0" vert="horz" wrap="square" lIns="0" tIns="0" rIns="0" bIns="0" anchor="t" anchorCtr="0" upright="1">
                          <a:noAutofit/>
                        </wps:bodyPr>
                      </wps:wsp>
                      <wps:wsp>
                        <wps:cNvPr id="1351358147" name="Rectangle 22"/>
                        <wps:cNvSpPr>
                          <a:spLocks noChangeArrowheads="1"/>
                        </wps:cNvSpPr>
                        <wps:spPr bwMode="auto">
                          <a:xfrm>
                            <a:off x="6030" y="101"/>
                            <a:ext cx="5073" cy="4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39540" w14:textId="77777777" w:rsidR="002738CE" w:rsidRDefault="002738CE" w:rsidP="002738CE">
                              <w:pPr>
                                <w:spacing w:after="0" w:line="240" w:lineRule="auto"/>
                                <w:jc w:val="center"/>
                              </w:pPr>
                              <w:r>
                                <w:rPr>
                                  <w:rFonts w:ascii="VNI-Thufap2" w:eastAsia="VNI-Thufap2" w:hAnsi="VNI-Thufap2" w:cs="VNI-Thufap2"/>
                                  <w:b/>
                                  <w:color w:val="000000"/>
                                  <w:sz w:val="40"/>
                                </w:rPr>
                                <w:t>1</w:t>
                              </w:r>
                            </w:p>
                          </w:txbxContent>
                        </wps:txbx>
                        <wps:bodyPr rot="0" vert="horz" wrap="square" lIns="91425" tIns="0" rIns="91425" bIns="45698" anchor="t" anchorCtr="0" upright="1">
                          <a:noAutofit/>
                        </wps:bodyPr>
                      </wps:wsp>
                      <wpg:grpSp>
                        <wpg:cNvPr id="1481289495" name="Group 23"/>
                        <wpg:cNvGrpSpPr>
                          <a:grpSpLocks/>
                        </wpg:cNvGrpSpPr>
                        <wpg:grpSpPr bwMode="auto">
                          <a:xfrm>
                            <a:off x="7149" y="3291"/>
                            <a:ext cx="3531" cy="1140"/>
                            <a:chOff x="5608" y="-2"/>
                            <a:chExt cx="287128" cy="83712"/>
                          </a:xfrm>
                        </wpg:grpSpPr>
                        <wps:wsp>
                          <wps:cNvPr id="327217260" name="Freeform 24"/>
                          <wps:cNvSpPr>
                            <a:spLocks/>
                          </wps:cNvSpPr>
                          <wps:spPr bwMode="auto">
                            <a:xfrm rot="-5400000">
                              <a:off x="36406" y="-29638"/>
                              <a:ext cx="82550" cy="144145"/>
                            </a:xfrm>
                            <a:custGeom>
                              <a:avLst/>
                              <a:gdLst>
                                <a:gd name="T0" fmla="*/ 0 w 10000"/>
                                <a:gd name="T1" fmla="*/ 5000 h 5000"/>
                                <a:gd name="T2" fmla="*/ 10000 w 10000"/>
                                <a:gd name="T3" fmla="*/ 0 h 5000"/>
                                <a:gd name="T4" fmla="*/ 0 w 10000"/>
                                <a:gd name="T5" fmla="*/ 5000 h 5000"/>
                              </a:gdLst>
                              <a:ahLst/>
                              <a:cxnLst>
                                <a:cxn ang="0">
                                  <a:pos x="T0" y="T1"/>
                                </a:cxn>
                                <a:cxn ang="0">
                                  <a:pos x="T2" y="T3"/>
                                </a:cxn>
                                <a:cxn ang="0">
                                  <a:pos x="T4" y="T5"/>
                                </a:cxn>
                              </a:cxnLst>
                              <a:rect l="0" t="0" r="r" b="b"/>
                              <a:pathLst>
                                <a:path w="10000" h="5000" extrusionOk="0">
                                  <a:moveTo>
                                    <a:pt x="0" y="5000"/>
                                  </a:moveTo>
                                  <a:lnTo>
                                    <a:pt x="10000" y="0"/>
                                  </a:lnTo>
                                  <a:lnTo>
                                    <a:pt x="0" y="5000"/>
                                  </a:lnTo>
                                  <a:close/>
                                </a:path>
                              </a:pathLst>
                            </a:custGeom>
                            <a:gradFill rotWithShape="0">
                              <a:gsLst>
                                <a:gs pos="0">
                                  <a:srgbClr val="FEF5F3"/>
                                </a:gs>
                                <a:gs pos="74001">
                                  <a:srgbClr val="F4AD9A"/>
                                </a:gs>
                                <a:gs pos="83000">
                                  <a:srgbClr val="F4AD9A"/>
                                </a:gs>
                                <a:gs pos="100000">
                                  <a:srgbClr val="F8C8BB"/>
                                </a:gs>
                              </a:gsLst>
                              <a:path path="rect">
                                <a:fillToRect l="50000" t="50000" r="50000" b="50000"/>
                              </a:path>
                            </a:gradFill>
                            <a:ln w="25400">
                              <a:solidFill>
                                <a:srgbClr val="007F7F"/>
                              </a:solidFill>
                              <a:round/>
                              <a:headEnd type="none" w="sm" len="sm"/>
                              <a:tailEnd type="none" w="sm" len="sm"/>
                            </a:ln>
                          </wps:spPr>
                          <wps:bodyPr rot="0" vert="horz" wrap="square" lIns="91440" tIns="45720" rIns="91440" bIns="45720" anchor="ctr" anchorCtr="0" upright="1">
                            <a:noAutofit/>
                          </wps:bodyPr>
                        </wps:wsp>
                        <wps:wsp>
                          <wps:cNvPr id="539442581" name="Freeform 25"/>
                          <wps:cNvSpPr>
                            <a:spLocks/>
                          </wps:cNvSpPr>
                          <wps:spPr bwMode="auto">
                            <a:xfrm rot="16200000" flipH="1">
                              <a:off x="179388" y="-30800"/>
                              <a:ext cx="82551" cy="144146"/>
                            </a:xfrm>
                            <a:custGeom>
                              <a:avLst/>
                              <a:gdLst>
                                <a:gd name="T0" fmla="*/ 0 w 10000"/>
                                <a:gd name="T1" fmla="*/ 5000 h 5000"/>
                                <a:gd name="T2" fmla="*/ 10000 w 10000"/>
                                <a:gd name="T3" fmla="*/ 0 h 5000"/>
                                <a:gd name="T4" fmla="*/ 0 w 10000"/>
                                <a:gd name="T5" fmla="*/ 5000 h 5000"/>
                              </a:gdLst>
                              <a:ahLst/>
                              <a:cxnLst>
                                <a:cxn ang="0">
                                  <a:pos x="T0" y="T1"/>
                                </a:cxn>
                                <a:cxn ang="0">
                                  <a:pos x="T2" y="T3"/>
                                </a:cxn>
                                <a:cxn ang="0">
                                  <a:pos x="T4" y="T5"/>
                                </a:cxn>
                              </a:cxnLst>
                              <a:rect l="0" t="0" r="r" b="b"/>
                              <a:pathLst>
                                <a:path w="10000" h="5000" extrusionOk="0">
                                  <a:moveTo>
                                    <a:pt x="0" y="5000"/>
                                  </a:moveTo>
                                  <a:lnTo>
                                    <a:pt x="10000" y="0"/>
                                  </a:lnTo>
                                  <a:lnTo>
                                    <a:pt x="0" y="5000"/>
                                  </a:lnTo>
                                  <a:close/>
                                </a:path>
                              </a:pathLst>
                            </a:custGeom>
                            <a:gradFill rotWithShape="0">
                              <a:gsLst>
                                <a:gs pos="0">
                                  <a:srgbClr val="FEF5F3"/>
                                </a:gs>
                                <a:gs pos="74001">
                                  <a:srgbClr val="F4AD9A"/>
                                </a:gs>
                                <a:gs pos="83000">
                                  <a:srgbClr val="F4AD9A"/>
                                </a:gs>
                                <a:gs pos="100000">
                                  <a:srgbClr val="F8C8BB"/>
                                </a:gs>
                              </a:gsLst>
                              <a:path path="rect">
                                <a:fillToRect l="50000" t="50000" r="50000" b="50000"/>
                              </a:path>
                            </a:gradFill>
                            <a:ln w="25400">
                              <a:solidFill>
                                <a:srgbClr val="007F7F"/>
                              </a:solidFill>
                              <a:round/>
                              <a:headEnd type="none" w="sm" len="sm"/>
                              <a:tailEnd type="none" w="sm" len="sm"/>
                            </a:ln>
                          </wps:spPr>
                          <wps:bodyPr rot="0" vert="horz" wrap="square" lIns="91440" tIns="45720" rIns="91440" bIns="45720" anchor="ctr" anchorCtr="0" upright="1">
                            <a:noAutofit/>
                          </wps:bodyPr>
                        </wps:wsp>
                      </wpg:grpSp>
                      <wps:wsp>
                        <wps:cNvPr id="1665510892" name="Straight Arrow Connector 26"/>
                        <wps:cNvCnPr>
                          <a:cxnSpLocks noChangeShapeType="1"/>
                        </wps:cNvCnPr>
                        <wps:spPr bwMode="auto">
                          <a:xfrm>
                            <a:off x="10679" y="3286"/>
                            <a:ext cx="53436" cy="16"/>
                          </a:xfrm>
                          <a:prstGeom prst="straightConnector1">
                            <a:avLst/>
                          </a:prstGeom>
                          <a:noFill/>
                          <a:ln w="25400">
                            <a:solidFill>
                              <a:srgbClr val="007F7F"/>
                            </a:solidFill>
                            <a:miter lim="800000"/>
                            <a:headEnd type="none" w="sm" len="sm"/>
                            <a:tailEnd type="oval" w="med" len="med"/>
                          </a:ln>
                          <a:extLst>
                            <a:ext uri="{909E8E84-426E-40DD-AFC4-6F175D3DCCD1}">
                              <a14:hiddenFill xmlns:a14="http://schemas.microsoft.com/office/drawing/2010/main">
                                <a:noFill/>
                              </a14:hiddenFill>
                            </a:ext>
                          </a:extLst>
                        </wps:spPr>
                        <wps:bodyPr/>
                      </wps:wsp>
                      <wps:wsp>
                        <wps:cNvPr id="1775446169" name="Straight Arrow Connector 27"/>
                        <wps:cNvCnPr>
                          <a:cxnSpLocks noChangeShapeType="1"/>
                        </wps:cNvCnPr>
                        <wps:spPr bwMode="auto">
                          <a:xfrm flipH="1">
                            <a:off x="2213" y="3299"/>
                            <a:ext cx="4937" cy="5"/>
                          </a:xfrm>
                          <a:prstGeom prst="straightConnector1">
                            <a:avLst/>
                          </a:prstGeom>
                          <a:noFill/>
                          <a:ln w="25400">
                            <a:solidFill>
                              <a:srgbClr val="007F7F"/>
                            </a:solidFill>
                            <a:miter lim="800000"/>
                            <a:headEnd type="none" w="sm" len="sm"/>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4" o:spid="_x0000_s1196" style="width:510.3pt;height:36.55pt;mso-position-horizontal-relative:char;mso-position-vertical-relative:line" coordorigin="2213,-399" coordsize="64042,483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tTA/2lwgAAMIsAAAOAAAAZHJzL2Uyb0RvYy54bWzsWltvo0gWfl9p/kOJx5XcpqC4We0epZ24 d6TendF2VvtMMLbRYGCBxOkZ7X/f79QFA20nme5MJqN1HhygDodzv1W9/f5+l7O7tG6ysphb/I1t sbRIylVWbObWv66Xk9BiTRsXqzgvi3RufU4b6/t33/3l7b6apU65LfNVWjMgKZrZvppb27atZtNp k2zTXdy8Kau0wOK6rHdxi9t6M13V8R7Yd/nUsW1/ui/rVVWXSdo0eHqpFq13Ev96nSbtj+t1k7Ys n1ugrZW/tfy9od/pu7fxbFPH1TZLNBnxV1Cxi7MCH+1QXcZtzG7r7AtUuyypy6Zct2+Scjct1+ss SSUP4IbbI24+1OVtJXnZzPabqhMTRDuS01ejTf5x91PNshV0Fwou3Mi1fYsV8Q66kp9ngmS0rzYz gH6oq0/VT7ViFJcfy+TnBsvT8TrdbxQwu9n/vVwBXXzbllJG9+t6RyjAPbuXqvjcqSK9b1mCh74I 7ZBDYwnWhC946CldJVsolF5zHO5aDKsTN4rM2lX3ui0c/XLoclqexjP1YUmsJo44g+E1B9k23ybb T9u4SqXKGhKYlm1geyEkSyQp0f4ThhkXmzxlPFTyleBGuI2SLCvKxRZg6UVdl/ttGq9AnWKGyAZ+ 9QLdNNDLo6I+IrODwG0BeUpxh650jE5i8ayqm/ZDWu4YXcytGuRLVcZ3H5tWCdeAkGaLcpnlOZ7H s7wYPABO9QTfxau0RhRIV/k1sqOr8CoUE+H4VxNhX15OLpYLMfGXPPAu3cvF4pL/l77LxWybrVZp QZ8xbsvF01SnA4hyuM5xmzLPVoSOSGrqzc0ir9ldjLCxlH/ahHpg0yEZ0sLAy4gl7gj7vRNNln4Y TMRSeJMosMOJzaP3kW+LSFwuhyx9zIr021li+7kVeY4ntdQjesSbLf++5C2e7bIWgTnPdnMr7IDi GRnhVbGSqm3jLFfXPVEQ+QdRQN1G0XA7ZaXK59r7m3sZdzwdYJrZTbn6DCOuS1gYPB9ZBRfbsv7F YntE6LnV/Oc2rlOL5T8UcISIC/DH2v5N3b+56d/ERQJUcytpa4upm0WrEsFtVWebLb7FpbSK8gKR ap1JuyaiFV0yyslY8UJBg7uIelHkgkcVNJZ1mlImZFzGu0EIgF770fjJwUFJe+IJpWMyXh2WA06Z APHVEzJEKUel2Ox6IbI6RQqX2zIs9yJFcqsiBWEy0QFpcaWdfbPSzFxDw+tdjmT71ynzbY/tGSI+ WSJBGyDeA7LZlgW2SdkdCGJqhwc59DgeRLYO6AQeMQA5Sg000WFxvRN4ILQO6CQ9QQ8IPB3nDELu MJ2UUNQDOomJEmmHKrSD40LifWmf5I/3BX6SLMrN3Rd7/MFSOluItyp5xLPkvtD2gSt4JwocW/pi VTaU68lYYG7XJpEDiuzkBDAIJGBXh7WHgaF2AjZm/DCwcojr4EmYoT7CLH0VbD+MmTQkOXwai6QE CT5gUn1FS5Jy9LjqrS2GqvdGeVkVt6QAEiRdUsYgD2TbuUVuxhC461uq63/82ahjV96l16V8oyW9 QP2SDlMuHNbzog8HPxjAmVXzv5LYlAhgeFq8ZtX8V1AGlw4F4Nmsm/8KztD2GBzcQdL22HcNvjF1 SV42KcIWCCExdhdStKSRXkBEoyFrDIq6/87arawWjXA3jdbGpmGwe/N4WItcLb2l0fmmkcFSQwcI 4SqBDd8QF5fRhZbo8A2UedAz4XjqG/yQJYavhIvw/fveR8B3x440Lvrp1Y1rFFrXJVXBZKIeoZXN mb5CXtZXMFd1NZKwkSRRnxdku9zxYTmSm5OlHCSEYk7TOaiK0GnpqkZXOKz9XKFpKdC1ovxA7bFD 3ZGix8WFTFK6+nkETpqnLh2oRFe1w2+vdATJR9Yzwgsc3HSVDq2oSkev/PkqHSfwHBGEIYLEuD1y ZDw8Xuo8f3vkwYIorrqBo5RMvQmVPIHjgTgqeRyUndqATB9rOp9zc3RwvF5HoJoqOMK5OfrtzZGs Sw5NyJOboy5cdKGiCxO4MCGiNZevvhXyOLoOLpCqv4gQ0lVfKEL4NkYjFCE4cq1MAyZCeHZgxie2 8M8R4jw+eaHxibS1r4gQg/FJFyX0U1NQ+BEagmeNFnouTHWQHCmb6bMIuRNGIuqmHWr67Mhidzxe RnVJw+VnGT8HXKCHpqSP1D70adfD6Fhmfc5RZkl/7+bPnk/NEt6b6Foh2V7pasEJAzCj3gxdXA/C wR8wf3adwOGB40PNo1GS003fumny84+SXF/oWdLEiXx3NE4KHVl2UXHFBfYgTCtuyqt+A/XkiZKN EYfsVpTWjk+UqLPA6IX+jcH6Qw6J5xS+8ZzjGLLxaOkoYf3h0ogw6qbMAO3VDk1AJEYc3zB8UFKh 8YOU4VPmDyoXG5GDglMDCI0bJjZu34dDgy8QmuVzl4+NkFfQ5Ts0qX60yw+WwbnLf237GZ4bCezY HLr8bj8D2zjIrcdLeCzInaMuPRHY6c1O1SBxH2cDKKqzdZ5VfzOS0DsbPIhc2sGg3O3a2N1Swd9U 8pSPTNqnfDQu5s/56JyP9PbEId30J9jnfGQt/1+mzud89HtMnQ8t0kvttfs+gr4dRqj7VYf0qa1j OhXA5NkbtiiLArsVZc2cruFGSloU6jQUKl/djnZDabm3cy03EWRbabKYeuXhLEa7GCZZ2X5g+tNQ fvqwEe+5wsWWpOycxllqNJRuNDsdH2qryPRTiOjmBfr24PwO7X58m5k/fJbkkR2UeDbcaSlxKEfu yOzSld6SoSuqE17r2aJOnCen4iAd5YfaMjSm0d8qMlUQTqq9lEcEgSeEz30Y32MeIffDdfn2O3nE 0UKuO86G0Y0+AmiKOBG5mBWTZ4zHCcbO9W7N2TH+wEN3z+wYMm3goKwMBfpQL53E7d/LduJw9Pjd /wAAAP//AwBQSwMEFAAGAAgAAAAhAARVHKfcAAAABQEAAA8AAABkcnMvZG93bnJldi54bWxMj0Fr wkAQhe+F/odlCr3V3Si1JWYjIm1PUqgWircxOybB7GzIrkn89117qZeBx3u89022HG0jeup87VhD MlEgiAtnai41fO/en15B+IBssHFMGi7kYZnf32WYGjfwF/XbUIpYwj5FDVUIbSqlLyqy6CeuJY7e 0XUWQ5RdKU2HQyy3jZwqNZcWa44LFba0rqg4bc9Ww8eAw2qWvPWb03F92e+eP382CWn9+DCuFiAC jeE/DFf8iA55ZDq4MxsvGg3xkfB3r56aqjmIg4aXWQIyz+Qtff4LAAD//wMAUEsBAi0AFAAGAAgA AAAhALaDOJL+AAAA4QEAABMAAAAAAAAAAAAAAAAAAAAAAFtDb250ZW50X1R5cGVzXS54bWxQSwEC LQAUAAYACAAAACEAOP0h/9YAAACUAQAACwAAAAAAAAAAAAAAAAAvAQAAX3JlbHMvLnJlbHNQSwEC LQAUAAYACAAAACEArUwP9pcIAADCLAAADgAAAAAAAAAAAAAAAAAuAgAAZHJzL2Uyb0RvYy54bWxQ SwECLQAUAAYACAAAACEABFUcp9wAAAAFAQAADwAAAAAAAAAAAAAAAADxCgAAZHJzL2Rvd25yZXYu eG1sUEsFBgAAAAAEAAQA8wAAAPoLAAAAAA== ">
                <v:rect id="Rectangle 18" o:spid="_x0000_s1197" style="position:absolute;left:2213;top:-399;width:64043;height:483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aU0E8kA AADiAAAADwAAAGRycy9kb3ducmV2LnhtbESPzU7DMBCE70i8g7VIvVGb9D/UraACiXKCtA+wxEsc Ea9D7Lbp29dIlTiOZuYbzXLdu0YcqQu1Zw0PQwWCuPSm5krDfvd6PwcRIrLBxjNpOFOA9er2Zom5 8Sf+pGMRK5EgHHLUYGNscylDaclhGPqWOHnfvnMYk+wqaTo8JbhrZKbUVDqsOS1YbGljqfwpDk7D x9hT9pKF56JyC9t/7d63vzjVenDXPz2CiNTH//C1/WY0zNRkvhipcQZ/l9IdkKsLAAAA//8DAFBL AQItABQABgAIAAAAIQDw94q7/QAAAOIBAAATAAAAAAAAAAAAAAAAAAAAAABbQ29udGVudF9UeXBl c10ueG1sUEsBAi0AFAAGAAgAAAAhADHdX2HSAAAAjwEAAAsAAAAAAAAAAAAAAAAALgEAAF9yZWxz Ly5yZWxzUEsBAi0AFAAGAAgAAAAhADMvBZ5BAAAAOQAAABAAAAAAAAAAAAAAAAAAKQIAAGRycy9z aGFwZXhtbC54bWxQSwECLQAUAAYACAAAACEAGaU0E8kAAADiAAAADwAAAAAAAAAAAAAAAACYAgAA ZHJzL2Rvd25yZXYueG1sUEsFBgAAAAAEAAQA9QAAAI4DAAAAAA== " filled="f" stroked="f">
                  <v:textbox inset="2.53958mm,2.53958mm,2.53958mm,2.53958mm">
                    <w:txbxContent>
                      <w:p w14:paraId="257308A3" w14:textId="77777777" w:rsidR="002738CE" w:rsidRDefault="002738CE" w:rsidP="002738CE">
                        <w:pPr>
                          <w:spacing w:after="0" w:line="240" w:lineRule="auto"/>
                        </w:pPr>
                      </w:p>
                    </w:txbxContent>
                  </v:textbox>
                </v:rect>
                <v:shape id="Freeform 19" o:spid="_x0000_s1198" style="position:absolute;left:7106;top:548;width:3588;height:3105;rotation:-90;visibility:visible;mso-wrap-style:square;v-text-anchor:middle" coordsize="808,7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LwkusYA AADiAAAADwAAAGRycy9kb3ducmV2LnhtbERPy0oDMRTdC/2HcAtuik1qrUynTYsKgthu+viAy+TO g05uhiTOjH9vBMHl4by3+9G2oicfGscaFnMFgrhwpuFKw/Xy/pCBCBHZYOuYNHxTgP1ucrfF3LiB T9SfYyVSCIccNdQxdrmUoajJYpi7jjhxpfMWY4K+ksbjkMJtKx+VepYWG04NNXb0VlNxO39ZDa9H a9Wh/PTDbJaV18uqb1rVa30/HV82ICKN8V/85/4waf7yaZGt18sV/F5KGOTuBwAA//8DAFBLAQIt ABQABgAIAAAAIQDw94q7/QAAAOIBAAATAAAAAAAAAAAAAAAAAAAAAABbQ29udGVudF9UeXBlc10u eG1sUEsBAi0AFAAGAAgAAAAhADHdX2HSAAAAjwEAAAsAAAAAAAAAAAAAAAAALgEAAF9yZWxzLy5y ZWxzUEsBAi0AFAAGAAgAAAAhADMvBZ5BAAAAOQAAABAAAAAAAAAAAAAAAAAAKQIAAGRycy9zaGFw ZXhtbC54bWxQSwECLQAUAAYACAAAACEA9LwkusYAAADiAAAADwAAAAAAAAAAAAAAAACYAgAAZHJz L2Rvd25yZXYueG1sUEsFBgAAAAAEAAQA9QAAAIsDAAAAAA== " path="m605,l201,,,350,201,700r404,l807,350,605,xe" fillcolor="#fef5f3" strokecolor="#001fff" strokeweight=".35139mm">
                  <v:fill color2="#f8c8bb" focusposition=".5,.5" focussize="" colors="0 #fef5f3;48497f #f4ad9a;54395f #f4ad9a;1 #f8c8bb" focus="100%" type="gradientRadial">
                    <o:fill v:ext="view" type="gradientCenter"/>
                  </v:fill>
                  <v:stroke startarrowwidth="narrow" startarrowlength="short" endarrowwidth="narrow" endarrowlength="short"/>
                  <v:path arrowok="t" o:extrusionok="f" o:connecttype="custom" o:connectlocs="2687,0;893,0;0,1553;893,3105;2687,3105;3584,1553;2687,0" o:connectangles="0,0,0,0,0,0,0"/>
                </v:shape>
                <v:rect id="Rectangle 21" o:spid="_x0000_s1199" style="position:absolute;left:2550;top:372;width:7251;height:29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eTIXMsA AADiAAAADwAAAGRycy9kb3ducmV2LnhtbESPQWvCQBSE7wX/w/IEb3VjqDWmriK2RY82Fmxvj+xr Esy+DdnVRH99Vyj0OMzMN8xi1ZtaXKh1lWUFk3EEgji3uuJCwefh/TEB4TyyxtoyKbiSg9Vy8LDA VNuOP+iS+UIECLsUFZTeN6mULi/JoBvbhjh4P7Y16INsC6lb7ALc1DKOomdpsOKwUGJDm5LyU3Y2 CrZJs/7a2VtX1G/f2+P+OH89zL1So2G/fgHhqff/4b/2TiuIZ9P4aZYkE7hfCndALn8BAAD//wMA UEsBAi0AFAAGAAgAAAAhAPD3irv9AAAA4gEAABMAAAAAAAAAAAAAAAAAAAAAAFtDb250ZW50X1R5 cGVzXS54bWxQSwECLQAUAAYACAAAACEAMd1fYdIAAACPAQAACwAAAAAAAAAAAAAAAAAuAQAAX3Jl bHMvLnJlbHNQSwECLQAUAAYACAAAACEAMy8FnkEAAAA5AAAAEAAAAAAAAAAAAAAAAAApAgAAZHJz L3NoYXBleG1sLnhtbFBLAQItABQABgAIAAAAIQCB5MhcywAAAOIAAAAPAAAAAAAAAAAAAAAAAJgC AABkcnMvZG93bnJldi54bWxQSwUGAAAAAAQABAD1AAAAkAMAAAAA " filled="f" stroked="f">
                  <v:textbox inset="0,0,0,0">
                    <w:txbxContent>
                      <w:p w14:paraId="4C45FECB" w14:textId="77777777" w:rsidR="002738CE" w:rsidRDefault="002738CE" w:rsidP="002738CE">
                        <w:pPr>
                          <w:spacing w:after="0" w:line="240" w:lineRule="auto"/>
                          <w:rPr>
                            <w:lang w:val="en-US"/>
                          </w:rPr>
                        </w:pPr>
                        <w:r>
                          <w:rPr>
                            <w:rFonts w:ascii="Amazone" w:eastAsia="Amazone" w:hAnsi="Amazone" w:cs="Amazone"/>
                            <w:b/>
                            <w:color w:val="0000FF"/>
                            <w:sz w:val="40"/>
                            <w:lang w:val="en-US"/>
                          </w:rPr>
                          <w:t>Đề</w:t>
                        </w:r>
                      </w:p>
                    </w:txbxContent>
                  </v:textbox>
                </v:rect>
                <v:rect id="Rectangle 22" o:spid="_x0000_s1200" style="position:absolute;left:6030;top:101;width:5073;height:40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Bsg6skA AADjAAAADwAAAGRycy9kb3ducmV2LnhtbERPTUvDQBC9C/6HZQre2k3V1hK7LdJqW28aRfE2ZKdJ MDsbsmua/HunIAhzmfc1b5br3tWqozZUng1MJwko4tzbigsD729P4wWoEJEt1p7JwEAB1qvLiyWm 1p/4lbosFkpCOKRooIyxSbUOeUkOw8Q3xMIdfeswytoW2rZ4knBX6+skmWuHFcuFEhvalJR/Zz9O ajx/zpLt12H+kg37PHscPnDXOWOuRv3DPahIffwX/7kPVnw3M5nF9PYOzj8JAHr1CwAA//8DAFBL AQItABQABgAIAAAAIQDw94q7/QAAAOIBAAATAAAAAAAAAAAAAAAAAAAAAABbQ29udGVudF9UeXBl c10ueG1sUEsBAi0AFAAGAAgAAAAhADHdX2HSAAAAjwEAAAsAAAAAAAAAAAAAAAAALgEAAF9yZWxz Ly5yZWxzUEsBAi0AFAAGAAgAAAAhADMvBZ5BAAAAOQAAABAAAAAAAAAAAAAAAAAAKQIAAGRycy9z aGFwZXhtbC54bWxQSwECLQAUAAYACAAAACEA0Bsg6skAAADjAAAADwAAAAAAAAAAAAAAAACYAgAA ZHJzL2Rvd25yZXYueG1sUEsFBgAAAAAEAAQA9QAAAI4DAAAAAA== " filled="f" stroked="f">
                  <v:textbox inset="2.53958mm,0,2.53958mm,1.2694mm">
                    <w:txbxContent>
                      <w:p w14:paraId="76B39540" w14:textId="77777777" w:rsidR="002738CE" w:rsidRDefault="002738CE" w:rsidP="002738CE">
                        <w:pPr>
                          <w:spacing w:after="0" w:line="240" w:lineRule="auto"/>
                          <w:jc w:val="center"/>
                        </w:pPr>
                        <w:r>
                          <w:rPr>
                            <w:rFonts w:ascii="VNI-Thufap2" w:eastAsia="VNI-Thufap2" w:hAnsi="VNI-Thufap2" w:cs="VNI-Thufap2"/>
                            <w:b/>
                            <w:color w:val="000000"/>
                            <w:sz w:val="40"/>
                          </w:rPr>
                          <w:t>1</w:t>
                        </w:r>
                      </w:p>
                    </w:txbxContent>
                  </v:textbox>
                </v:rect>
                <v:group id="Group 23" o:spid="_x0000_s1201" style="position:absolute;left:7149;top:3291;width:3531;height:1140" coordorigin="5608,-2" coordsize="287128,837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ifP8skAAADjAAAADwAAAGRycy9kb3ducmV2LnhtbERPS2vCQBC+F/oflhG8 6SY+SoyuItIWD1KoFsTbkB2TYHY2ZLdJ/PddQehxvvesNr2pREuNKy0riMcRCOLM6pJzBT+nj1EC wnlkjZVlUnAnB5v168sKU207/qb26HMRQtilqKDwvk6ldFlBBt3Y1sSBu9rGoA9nk0vdYBfCTSUn UfQmDZYcGgqsaVdQdjv+GgWfHXbbafzeHm7X3f1ymn+dDzEpNRz02yUIT73/Fz/dex3mz5J4kixm izk8fgoAyPUf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eJ8/yyQAA AOMAAAAPAAAAAAAAAAAAAAAAAKoCAABkcnMvZG93bnJldi54bWxQSwUGAAAAAAQABAD6AAAAoAMA AAAA ">
                  <v:shape id="Freeform 24" o:spid="_x0000_s1202" style="position:absolute;left:36406;top:-29638;width:82550;height:144145;rotation:-90;visibility:visible;mso-wrap-style:square;v-text-anchor:middle" coordsize="10000,5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simHsgA AADiAAAADwAAAGRycy9kb3ducmV2LnhtbESPz2rCQBDG70LfYZlCL1I3pqBt6ipFEAriodEHmGan STQ7m+6Omr69exB6/Pj+8VusBtepC4XYejYwnWSgiCtvW64NHPab51dQUZAtdp7JwB9FWC0fRgss rL/yF11KqVUa4ViggUakL7SOVUMO48T3xMn78cGhJBlqbQNe07jrdJ5lM+2w5fTQYE/rhqpTeXYG vrfdcT0uh9867HYnPG7fhJ0Y8/Q4fLyDEhrkP3xvf1oDL/k8n87zWYJISAkH9PIGAAD//wMAUEsB Ai0AFAAGAAgAAAAhAPD3irv9AAAA4gEAABMAAAAAAAAAAAAAAAAAAAAAAFtDb250ZW50X1R5cGVz XS54bWxQSwECLQAUAAYACAAAACEAMd1fYdIAAACPAQAACwAAAAAAAAAAAAAAAAAuAQAAX3JlbHMv LnJlbHNQSwECLQAUAAYACAAAACEAMy8FnkEAAAA5AAAAEAAAAAAAAAAAAAAAAAApAgAAZHJzL3No YXBleG1sLnhtbFBLAQItABQABgAIAAAAIQDiyKYeyAAAAOIAAAAPAAAAAAAAAAAAAAAAAJgCAABk cnMvZG93bnJldi54bWxQSwUGAAAAAAQABAD1AAAAjQMAAAAA " path="m,5000l10000,,,5000xe" fillcolor="#fef5f3" strokecolor="#007f7f" strokeweight="2pt">
                    <v:fill color2="#f8c8bb" focusposition=".5,.5" focussize="" colors="0 #fef5f3;48497f #f4ad9a;54395f #f4ad9a;1 #f8c8bb" focus="100%" type="gradientRadial">
                      <o:fill v:ext="view" type="gradientCenter"/>
                    </v:fill>
                    <v:stroke startarrowwidth="narrow" startarrowlength="short" endarrowwidth="narrow" endarrowlength="short"/>
                    <v:path arrowok="t" o:extrusionok="f" o:connecttype="custom" o:connectlocs="0,144145;82550,0;0,144145" o:connectangles="0,0,0"/>
                  </v:shape>
                  <v:shape id="Freeform 25" o:spid="_x0000_s1203" style="position:absolute;left:179388;top:-30800;width:82551;height:144146;rotation:90;flip:x;visibility:visible;mso-wrap-style:square;v-text-anchor:middle" coordsize="10000,5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atOAMoA AADiAAAADwAAAGRycy9kb3ducmV2LnhtbESP0WrCQBRE3wv+w3ILfWs2RlNidBUrtYj0RZsPuGRv k5Ds3ZDdxvTvuwWhj8PMnGE2u8l0YqTBNZYVzKMYBHFpdcOVguLz+JyBcB5ZY2eZFPyQg9129rDB XNsbX2i8+koECLscFdTe97mUrqzJoItsTxy8LzsY9EEOldQD3gLcdDKJ4xdpsOGwUGNPh5rK9vpt AmU6n23aulZ/dHpMjq/F5b1/U+rpcdqvQXia/H/43j5pBelitVwmaTaHv0vhDsjtLwAAAP//AwBQ SwECLQAUAAYACAAAACEA8PeKu/0AAADiAQAAEwAAAAAAAAAAAAAAAAAAAAAAW0NvbnRlbnRfVHlw ZXNdLnhtbFBLAQItABQABgAIAAAAIQAx3V9h0gAAAI8BAAALAAAAAAAAAAAAAAAAAC4BAABfcmVs cy8ucmVsc1BLAQItABQABgAIAAAAIQAzLwWeQQAAADkAAAAQAAAAAAAAAAAAAAAAACkCAABkcnMv c2hhcGV4bWwueG1sUEsBAi0AFAAGAAgAAAAhAFGrTgDKAAAA4gAAAA8AAAAAAAAAAAAAAAAAmAIA AGRycy9kb3ducmV2LnhtbFBLBQYAAAAABAAEAPUAAACPAwAAAAA= " path="m,5000l10000,,,5000xe" fillcolor="#fef5f3" strokecolor="#007f7f" strokeweight="2pt">
                    <v:fill color2="#f8c8bb" focusposition=".5,.5" focussize="" colors="0 #fef5f3;48497f #f4ad9a;54395f #f4ad9a;1 #f8c8bb" focus="100%" type="gradientRadial">
                      <o:fill v:ext="view" type="gradientCenter"/>
                    </v:fill>
                    <v:stroke startarrowwidth="narrow" startarrowlength="short" endarrowwidth="narrow" endarrowlength="short"/>
                    <v:path arrowok="t" o:extrusionok="f" o:connecttype="custom" o:connectlocs="0,144146;82551,0;0,144146" o:connectangles="0,0,0"/>
                  </v:shape>
                </v:group>
                <v:shape id="Straight Arrow Connector 26" o:spid="_x0000_s1204" type="#_x0000_t32" style="position:absolute;left:10679;top:3286;width:53436;height:1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1PllMcAAADjAAAADwAAAGRycy9kb3ducmV2LnhtbERPzWrCQBC+F3yHZQre6iYBQ4yuoSqS tvTS2EtvQ3ZMgtnZkF01fftuodDjfP+zKSbTixuNrrOsIF5EIIhrqztuFHyejk8ZCOeRNfaWScE3 OSi2s4cN5tre+YNulW9ECGGXo4LW+yGX0tUtGXQLOxAH7mxHgz6cYyP1iPcQbnqZRFEqDXYcGloc aN9SfamuRsG7vH5V5e6sdUVvh9K9ptImqNT8cXpeg/A0+X/xn/tFh/lpulzGUbZK4PenAIDc/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TU+WUxwAAAOMAAAAPAAAAAAAA AAAAAAAAAKECAABkcnMvZG93bnJldi54bWxQSwUGAAAAAAQABAD5AAAAlQMAAAAA " strokecolor="#007f7f" strokeweight="2pt">
                  <v:stroke startarrowwidth="narrow" startarrowlength="short" endarrow="oval" joinstyle="miter"/>
                </v:shape>
                <v:shape id="Straight Arrow Connector 27" o:spid="_x0000_s1205" type="#_x0000_t32" style="position:absolute;left:2213;top:3299;width:4937;height:5;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HZqesgAAADjAAAADwAAAGRycy9kb3ducmV2LnhtbERPS2vCQBC+C/0PyxR6kbrx0aRNXcUW BMGTaQ8eh+xkE5qdDdltjP/eLRQ8zvee9Xa0rRio941jBfNZAoK4dLpho+D7a//8CsIHZI2tY1Jw JQ/bzcNkjbl2Fz7RUAQjYgj7HBXUIXS5lL6syaKfuY44cpXrLYZ49kbqHi8x3LZykSSptNhwbKix o8+ayp/i1yposn2Fx/bjjNW4W56nV5MUC6PU0+O4ewcRaAx38b/7oOP8LHtZrdJ5+gZ/P0UA5OYG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VHZqesgAAADjAAAADwAAAAAA AAAAAAAAAAChAgAAZHJzL2Rvd25yZXYueG1sUEsFBgAAAAAEAAQA+QAAAJYDAAAAAA== " strokecolor="#007f7f" strokeweight="2pt">
                  <v:stroke startarrowwidth="narrow" startarrowlength="short" endarrow="oval" joinstyle="miter"/>
                </v:shape>
                <w10:anchorlock/>
              </v:group>
            </w:pict>
          </mc:Fallback>
        </mc:AlternateContent>
      </w:r>
    </w:p>
    <w:p w14:paraId="0241521F" w14:textId="77777777" w:rsidR="002738CE" w:rsidRDefault="002738CE" w:rsidP="002738CE">
      <w:pPr>
        <w:spacing w:before="240" w:after="0" w:line="240" w:lineRule="auto"/>
        <w:rPr>
          <w:b/>
          <w:bCs/>
          <w:color w:val="FF0000"/>
        </w:rPr>
      </w:pPr>
      <w:r>
        <w:rPr>
          <w:b/>
          <w:bCs/>
          <w:color w:val="FF0000"/>
        </w:rPr>
        <w:t>Phần I. Từ câu 1 đến câu 18, mỗi câu hỏi chỉ chọn 1 phương án trả lời</w:t>
      </w:r>
    </w:p>
    <w:p w14:paraId="1EF82D9B" w14:textId="77777777" w:rsidR="002738CE" w:rsidRDefault="002738CE" w:rsidP="002738CE">
      <w:pPr>
        <w:spacing w:before="240" w:after="0" w:line="240" w:lineRule="auto"/>
        <w:ind w:left="567" w:hanging="567"/>
        <w:rPr>
          <w:rFonts w:ascii="Palatino Linotype" w:hAnsi="Palatino Linotype"/>
        </w:rPr>
      </w:pPr>
      <w:r>
        <w:rPr>
          <w:rFonts w:ascii="Palatino Linotype" w:hAnsi="Palatino Linotype"/>
          <w:b/>
          <w:color w:val="0000FF"/>
        </w:rPr>
        <w:t xml:space="preserve">Câu 1: </w:t>
      </w:r>
      <w:r>
        <w:rPr>
          <w:rFonts w:ascii="Palatino Linotype" w:hAnsi="Palatino Linotype"/>
        </w:rPr>
        <w:t>Khi bắt đầu đun, nhiệt độ của vật rắn kết tinh tăng dần. Đến nhiệt độ xác định, sự nóng chảy diễn ra, vật chuyển từ thể rắn sang thể lỏng và nhiệt độ….(1)</w:t>
      </w:r>
      <w:r>
        <w:rPr>
          <w:rFonts w:ascii="Palatino Linotype" w:hAnsi="Palatino Linotype"/>
          <w:bCs/>
        </w:rPr>
        <w:t>….</w:t>
      </w:r>
      <w:r>
        <w:rPr>
          <w:rFonts w:ascii="Palatino Linotype" w:hAnsi="Palatino Linotype"/>
        </w:rPr>
        <w:t xml:space="preserve"> dù tiếp tục đun. Sau khi toàn bộ vật chuyển sang thể lỏng, nhiệt độ của chất lỏng….(2)</w:t>
      </w:r>
      <w:r>
        <w:rPr>
          <w:rFonts w:ascii="Palatino Linotype" w:hAnsi="Palatino Linotype"/>
          <w:bCs/>
        </w:rPr>
        <w:t>….</w:t>
      </w:r>
      <w:r>
        <w:rPr>
          <w:rFonts w:ascii="Palatino Linotype" w:hAnsi="Palatino Linotype"/>
        </w:rPr>
        <w:t>khi tiếp tục đun. Chỗ trống (1) và (2) lần lượt là</w:t>
      </w:r>
    </w:p>
    <w:p w14:paraId="31FA4B95" w14:textId="77777777" w:rsidR="002738CE" w:rsidRDefault="002738CE" w:rsidP="002738CE">
      <w:pPr>
        <w:tabs>
          <w:tab w:val="left" w:pos="5386"/>
        </w:tabs>
        <w:spacing w:after="0" w:line="240" w:lineRule="auto"/>
        <w:ind w:left="567"/>
        <w:rPr>
          <w:rFonts w:ascii="Palatino Linotype" w:hAnsi="Palatino Linotype"/>
        </w:rPr>
      </w:pPr>
      <w:r>
        <w:rPr>
          <w:rFonts w:ascii="Palatino Linotype" w:hAnsi="Palatino Linotype"/>
          <w:b/>
          <w:color w:val="0000FF"/>
        </w:rPr>
        <w:t xml:space="preserve">A. </w:t>
      </w:r>
      <w:r>
        <w:rPr>
          <w:rFonts w:ascii="Palatino Linotype" w:hAnsi="Palatino Linotype"/>
        </w:rPr>
        <w:t>“giảm xuống” và “giữ giá trị ổn định”.</w:t>
      </w:r>
      <w:r>
        <w:rPr>
          <w:rFonts w:ascii="Palatino Linotype" w:hAnsi="Palatino Linotype"/>
        </w:rPr>
        <w:tab/>
      </w:r>
      <w:r>
        <w:rPr>
          <w:rFonts w:ascii="Palatino Linotype" w:hAnsi="Palatino Linotype"/>
          <w:b/>
          <w:color w:val="0000FF"/>
        </w:rPr>
        <w:t xml:space="preserve">B. </w:t>
      </w:r>
      <w:r>
        <w:rPr>
          <w:rFonts w:ascii="Palatino Linotype" w:hAnsi="Palatino Linotype"/>
        </w:rPr>
        <w:t>“không tăng” và “giảm xuống”.</w:t>
      </w:r>
    </w:p>
    <w:p w14:paraId="6A326D6A" w14:textId="77777777" w:rsidR="002738CE" w:rsidRDefault="002738CE" w:rsidP="002738CE">
      <w:pPr>
        <w:tabs>
          <w:tab w:val="left" w:pos="5386"/>
        </w:tabs>
        <w:spacing w:after="0" w:line="240" w:lineRule="auto"/>
        <w:ind w:left="567"/>
        <w:rPr>
          <w:rFonts w:ascii="Palatino Linotype" w:hAnsi="Palatino Linotype"/>
        </w:rPr>
      </w:pPr>
      <w:r>
        <w:rPr>
          <w:rFonts w:ascii="Palatino Linotype" w:hAnsi="Palatino Linotype"/>
          <w:b/>
          <w:color w:val="0000FF"/>
        </w:rPr>
        <w:t xml:space="preserve">C. </w:t>
      </w:r>
      <w:r>
        <w:rPr>
          <w:rFonts w:ascii="Palatino Linotype" w:hAnsi="Palatino Linotype"/>
        </w:rPr>
        <w:t>“giảm xuống” và “tiếp tục tăng lên”.</w:t>
      </w:r>
      <w:r>
        <w:rPr>
          <w:rFonts w:ascii="Palatino Linotype" w:hAnsi="Palatino Linotype"/>
        </w:rPr>
        <w:tab/>
      </w:r>
      <w:r>
        <w:rPr>
          <w:rFonts w:ascii="Palatino Linotype" w:hAnsi="Palatino Linotype"/>
          <w:b/>
          <w:color w:val="0000FF"/>
        </w:rPr>
        <w:t xml:space="preserve">D. </w:t>
      </w:r>
      <w:r>
        <w:rPr>
          <w:rFonts w:ascii="Palatino Linotype" w:hAnsi="Palatino Linotype"/>
        </w:rPr>
        <w:t>“không tăng” và “tiếp tục tăng lên”.</w:t>
      </w:r>
    </w:p>
    <w:p w14:paraId="2B9C76FE" w14:textId="77777777" w:rsidR="002738CE" w:rsidRDefault="002738CE" w:rsidP="002738CE">
      <w:pPr>
        <w:spacing w:after="0" w:line="240" w:lineRule="auto"/>
        <w:ind w:left="567" w:hanging="567"/>
        <w:rPr>
          <w:rFonts w:ascii="Palatino Linotype" w:hAnsi="Palatino Linotype"/>
        </w:rPr>
      </w:pPr>
      <w:r>
        <w:rPr>
          <w:rFonts w:ascii="Palatino Linotype" w:hAnsi="Palatino Linotype"/>
          <w:b/>
          <w:color w:val="0000FF"/>
        </w:rPr>
        <w:t xml:space="preserve">Câu 2: </w:t>
      </w:r>
      <w:r>
        <w:rPr>
          <w:rFonts w:ascii="Palatino Linotype" w:hAnsi="Palatino Linotype"/>
        </w:rPr>
        <w:t>Quá trình làm thay đổi nội năng của vật bằng cách cho nó tiếp xúc với vật khác khi</w:t>
      </w:r>
    </w:p>
    <w:p w14:paraId="2C8DAEF0" w14:textId="77777777" w:rsidR="002738CE" w:rsidRDefault="002738CE" w:rsidP="002738CE">
      <w:pPr>
        <w:spacing w:after="0" w:line="240" w:lineRule="auto"/>
        <w:ind w:left="567"/>
        <w:rPr>
          <w:rFonts w:ascii="Palatino Linotype" w:hAnsi="Palatino Linotype"/>
        </w:rPr>
      </w:pPr>
      <w:r>
        <w:rPr>
          <w:rFonts w:ascii="Palatino Linotype" w:hAnsi="Palatino Linotype"/>
          <w:b/>
          <w:color w:val="0000FF"/>
        </w:rPr>
        <w:t xml:space="preserve">A. </w:t>
      </w:r>
      <w:r>
        <w:rPr>
          <w:rFonts w:ascii="Palatino Linotype" w:hAnsi="Palatino Linotype"/>
        </w:rPr>
        <w:t>nhiệt độ của chúng bằng nhau gọi là sự trao đổi công.</w:t>
      </w:r>
    </w:p>
    <w:p w14:paraId="527CFDA9" w14:textId="77777777" w:rsidR="002738CE" w:rsidRDefault="002738CE" w:rsidP="002738CE">
      <w:pPr>
        <w:spacing w:after="0" w:line="240" w:lineRule="auto"/>
        <w:ind w:left="567"/>
        <w:rPr>
          <w:rFonts w:ascii="Palatino Linotype" w:hAnsi="Palatino Linotype"/>
        </w:rPr>
      </w:pPr>
      <w:r>
        <w:rPr>
          <w:rFonts w:ascii="Palatino Linotype" w:hAnsi="Palatino Linotype"/>
          <w:b/>
          <w:color w:val="0000FF"/>
        </w:rPr>
        <w:t xml:space="preserve">B. </w:t>
      </w:r>
      <w:r>
        <w:rPr>
          <w:rFonts w:ascii="Palatino Linotype" w:hAnsi="Palatino Linotype"/>
        </w:rPr>
        <w:t>có sự chênh lệch nhiệt độ giữa chúng gọi là sự nhận công.</w:t>
      </w:r>
    </w:p>
    <w:p w14:paraId="201C1962" w14:textId="77777777" w:rsidR="002738CE" w:rsidRDefault="002738CE" w:rsidP="002738CE">
      <w:pPr>
        <w:spacing w:after="0" w:line="240" w:lineRule="auto"/>
        <w:ind w:left="567"/>
        <w:rPr>
          <w:rFonts w:ascii="Palatino Linotype" w:hAnsi="Palatino Linotype"/>
        </w:rPr>
      </w:pPr>
      <w:r>
        <w:rPr>
          <w:rFonts w:ascii="Palatino Linotype" w:hAnsi="Palatino Linotype"/>
          <w:b/>
          <w:color w:val="0000FF"/>
        </w:rPr>
        <w:t xml:space="preserve">C. </w:t>
      </w:r>
      <w:r>
        <w:rPr>
          <w:rFonts w:ascii="Palatino Linotype" w:hAnsi="Palatino Linotype"/>
        </w:rPr>
        <w:t>có sự chênh lệch nhiệt độ giữa chúng gọi là sự truyền nhiệt.</w:t>
      </w:r>
    </w:p>
    <w:p w14:paraId="71068809" w14:textId="77777777" w:rsidR="002738CE" w:rsidRDefault="002738CE" w:rsidP="002738CE">
      <w:pPr>
        <w:spacing w:after="0" w:line="240" w:lineRule="auto"/>
        <w:ind w:left="567"/>
        <w:rPr>
          <w:rFonts w:ascii="Palatino Linotype" w:hAnsi="Palatino Linotype"/>
        </w:rPr>
      </w:pPr>
      <w:r>
        <w:rPr>
          <w:rFonts w:ascii="Palatino Linotype" w:hAnsi="Palatino Linotype"/>
          <w:b/>
          <w:color w:val="0000FF"/>
        </w:rPr>
        <w:t xml:space="preserve">D. </w:t>
      </w:r>
      <w:r>
        <w:rPr>
          <w:rFonts w:ascii="Palatino Linotype" w:hAnsi="Palatino Linotype"/>
        </w:rPr>
        <w:t>nhiệt độ của chúng bằng nhau gọi là sự truyền nhiệt.</w:t>
      </w:r>
    </w:p>
    <w:p w14:paraId="229DAD65" w14:textId="77777777" w:rsidR="002738CE" w:rsidRDefault="002738CE" w:rsidP="002738CE">
      <w:pPr>
        <w:spacing w:after="0" w:line="240" w:lineRule="auto"/>
        <w:ind w:left="567" w:hanging="567"/>
        <w:rPr>
          <w:rFonts w:ascii="Palatino Linotype" w:hAnsi="Palatino Linotype"/>
        </w:rPr>
      </w:pPr>
      <w:r>
        <w:rPr>
          <w:rFonts w:ascii="Palatino Linotype" w:hAnsi="Palatino Linotype"/>
          <w:b/>
          <w:color w:val="0000FF"/>
        </w:rPr>
        <w:t xml:space="preserve">Câu 3: </w:t>
      </w:r>
      <w:r>
        <w:rPr>
          <w:rFonts w:ascii="Palatino Linotype" w:hAnsi="Palatino Linotype"/>
        </w:rPr>
        <w:t>Mỗi độ chia (</w:t>
      </w:r>
      <w:r>
        <w:rPr>
          <w:rFonts w:ascii="Palatino Linotype" w:hAnsi="Palatino Linotype"/>
          <w:position w:val="-18"/>
        </w:rPr>
        <w:object w:dxaOrig="458" w:dyaOrig="398" w14:anchorId="4932AE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pt;height:19.75pt" o:ole="">
            <v:imagedata r:id="rId8" o:title=""/>
          </v:shape>
          <o:OLEObject Type="Embed" ProgID="Equation.DSMT4" ShapeID="_x0000_i1025" DrawAspect="Content" ObjectID="_1788525753" r:id="rId9"/>
        </w:object>
      </w:r>
      <w:r>
        <w:rPr>
          <w:rFonts w:ascii="Palatino Linotype" w:hAnsi="Palatino Linotype"/>
        </w:rPr>
        <w:t>) trong thang Celsius bằng X của khoảng cách giữa nhiệt độ tan chảy của nước tinh khiết đóng băng và nhiệt độ sôi của nước tinh khiết (ở áp suất tiêu chuẩn). X là</w:t>
      </w:r>
    </w:p>
    <w:p w14:paraId="1611B35E" w14:textId="77777777" w:rsidR="002738CE" w:rsidRDefault="002738CE" w:rsidP="002738CE">
      <w:pPr>
        <w:tabs>
          <w:tab w:val="left" w:pos="2976"/>
          <w:tab w:val="left" w:pos="5386"/>
          <w:tab w:val="left" w:pos="7795"/>
        </w:tabs>
        <w:spacing w:after="0" w:line="240" w:lineRule="auto"/>
        <w:ind w:left="567"/>
        <w:rPr>
          <w:rFonts w:ascii="Palatino Linotype" w:hAnsi="Palatino Linotype"/>
        </w:rPr>
      </w:pPr>
      <w:r>
        <w:rPr>
          <w:rFonts w:ascii="Palatino Linotype" w:hAnsi="Palatino Linotype"/>
          <w:b/>
          <w:color w:val="0000FF"/>
        </w:rPr>
        <w:t xml:space="preserve">A. </w:t>
      </w:r>
      <w:r>
        <w:rPr>
          <w:rFonts w:ascii="Palatino Linotype" w:hAnsi="Palatino Linotype"/>
        </w:rPr>
        <w:t>1/273,16.</w:t>
      </w:r>
      <w:r>
        <w:rPr>
          <w:rFonts w:ascii="Palatino Linotype" w:hAnsi="Palatino Linotype"/>
        </w:rPr>
        <w:tab/>
      </w:r>
      <w:r>
        <w:rPr>
          <w:rFonts w:ascii="Palatino Linotype" w:hAnsi="Palatino Linotype"/>
          <w:b/>
          <w:color w:val="0000FF"/>
        </w:rPr>
        <w:t xml:space="preserve">B. </w:t>
      </w:r>
      <w:r>
        <w:rPr>
          <w:rFonts w:ascii="Palatino Linotype" w:hAnsi="Palatino Linotype"/>
        </w:rPr>
        <w:t>1/100.</w:t>
      </w:r>
      <w:r>
        <w:rPr>
          <w:rFonts w:ascii="Palatino Linotype" w:hAnsi="Palatino Linotype"/>
        </w:rPr>
        <w:tab/>
      </w:r>
      <w:r>
        <w:rPr>
          <w:rFonts w:ascii="Palatino Linotype" w:hAnsi="Palatino Linotype"/>
          <w:b/>
          <w:color w:val="0000FF"/>
        </w:rPr>
        <w:t xml:space="preserve">C. </w:t>
      </w:r>
      <w:r>
        <w:rPr>
          <w:rFonts w:ascii="Palatino Linotype" w:hAnsi="Palatino Linotype"/>
        </w:rPr>
        <w:t>1/10.</w:t>
      </w:r>
      <w:r>
        <w:rPr>
          <w:rFonts w:ascii="Palatino Linotype" w:hAnsi="Palatino Linotype"/>
        </w:rPr>
        <w:tab/>
      </w:r>
      <w:r>
        <w:rPr>
          <w:rFonts w:ascii="Palatino Linotype" w:hAnsi="Palatino Linotype"/>
          <w:b/>
          <w:color w:val="0000FF"/>
        </w:rPr>
        <w:t xml:space="preserve">D. </w:t>
      </w:r>
      <w:r>
        <w:rPr>
          <w:rFonts w:ascii="Palatino Linotype" w:hAnsi="Palatino Linotype"/>
        </w:rPr>
        <w:t>1/273,15.</w:t>
      </w:r>
    </w:p>
    <w:p w14:paraId="401ACF0D" w14:textId="77777777" w:rsidR="002738CE" w:rsidRDefault="002738CE" w:rsidP="002738CE">
      <w:pPr>
        <w:spacing w:after="0" w:line="240" w:lineRule="auto"/>
        <w:ind w:left="567" w:hanging="567"/>
        <w:rPr>
          <w:rFonts w:ascii="Palatino Linotype" w:hAnsi="Palatino Linotype"/>
          <w:szCs w:val="18"/>
        </w:rPr>
      </w:pPr>
      <w:r>
        <w:rPr>
          <w:rFonts w:ascii="Palatino Linotype" w:hAnsi="Palatino Linotype"/>
          <w:b/>
          <w:color w:val="0000FF"/>
          <w:szCs w:val="18"/>
        </w:rPr>
        <w:t xml:space="preserve">Câu 4: </w:t>
      </w:r>
      <w:r>
        <w:rPr>
          <w:rFonts w:ascii="Palatino Linotype" w:hAnsi="Palatino Linotype"/>
          <w:szCs w:val="18"/>
        </w:rPr>
        <w:t>Khi hai vật tiếp xúc nhau mà ở trạng thái cân bằng nhiệt thì</w:t>
      </w:r>
    </w:p>
    <w:p w14:paraId="5F85FE83" w14:textId="77777777" w:rsidR="002738CE" w:rsidRDefault="002738CE" w:rsidP="002738CE">
      <w:pPr>
        <w:tabs>
          <w:tab w:val="left" w:pos="5386"/>
        </w:tabs>
        <w:spacing w:after="0" w:line="240" w:lineRule="auto"/>
        <w:ind w:left="567"/>
        <w:rPr>
          <w:rFonts w:ascii="Palatino Linotype" w:hAnsi="Palatino Linotype"/>
          <w:szCs w:val="18"/>
        </w:rPr>
      </w:pPr>
      <w:r>
        <w:rPr>
          <w:rFonts w:ascii="Palatino Linotype" w:hAnsi="Palatino Linotype"/>
          <w:b/>
          <w:color w:val="0000FF"/>
          <w:szCs w:val="18"/>
        </w:rPr>
        <w:t xml:space="preserve">A. </w:t>
      </w:r>
      <w:r>
        <w:rPr>
          <w:rFonts w:ascii="Palatino Linotype" w:hAnsi="Palatino Linotype"/>
          <w:szCs w:val="18"/>
        </w:rPr>
        <w:t>không có nhiệt lượng trao đổi giữa hai vật.</w:t>
      </w:r>
      <w:r>
        <w:rPr>
          <w:rFonts w:ascii="Palatino Linotype" w:hAnsi="Palatino Linotype"/>
          <w:szCs w:val="18"/>
        </w:rPr>
        <w:tab/>
      </w:r>
    </w:p>
    <w:p w14:paraId="3281CACC" w14:textId="77777777" w:rsidR="002738CE" w:rsidRDefault="002738CE" w:rsidP="002738CE">
      <w:pPr>
        <w:tabs>
          <w:tab w:val="left" w:pos="5386"/>
        </w:tabs>
        <w:spacing w:after="0" w:line="240" w:lineRule="auto"/>
        <w:ind w:left="567"/>
        <w:rPr>
          <w:rFonts w:ascii="Palatino Linotype" w:hAnsi="Palatino Linotype"/>
          <w:szCs w:val="18"/>
        </w:rPr>
      </w:pPr>
      <w:r>
        <w:rPr>
          <w:rFonts w:ascii="Palatino Linotype" w:hAnsi="Palatino Linotype"/>
          <w:b/>
          <w:color w:val="0000FF"/>
          <w:szCs w:val="18"/>
        </w:rPr>
        <w:t xml:space="preserve">B. </w:t>
      </w:r>
      <w:r>
        <w:rPr>
          <w:rFonts w:ascii="Palatino Linotype" w:hAnsi="Palatino Linotype"/>
          <w:szCs w:val="18"/>
        </w:rPr>
        <w:t>khối lượng hai vật bằng nhau.</w:t>
      </w:r>
    </w:p>
    <w:p w14:paraId="384DBA78" w14:textId="77777777" w:rsidR="002738CE" w:rsidRDefault="002738CE" w:rsidP="002738CE">
      <w:pPr>
        <w:tabs>
          <w:tab w:val="left" w:pos="5386"/>
        </w:tabs>
        <w:spacing w:after="0" w:line="240" w:lineRule="auto"/>
        <w:ind w:left="567"/>
        <w:rPr>
          <w:rFonts w:ascii="Palatino Linotype" w:hAnsi="Palatino Linotype"/>
          <w:szCs w:val="18"/>
        </w:rPr>
      </w:pPr>
      <w:r>
        <w:rPr>
          <w:rFonts w:ascii="Palatino Linotype" w:hAnsi="Palatino Linotype"/>
          <w:b/>
          <w:color w:val="0000FF"/>
          <w:szCs w:val="18"/>
        </w:rPr>
        <w:t xml:space="preserve">C. </w:t>
      </w:r>
      <w:r>
        <w:rPr>
          <w:rFonts w:ascii="Palatino Linotype" w:hAnsi="Palatino Linotype"/>
          <w:szCs w:val="18"/>
        </w:rPr>
        <w:t>số phân tử trong hai vật bằng nhau.</w:t>
      </w:r>
      <w:r>
        <w:rPr>
          <w:rFonts w:ascii="Palatino Linotype" w:hAnsi="Palatino Linotype"/>
          <w:szCs w:val="18"/>
        </w:rPr>
        <w:tab/>
      </w:r>
    </w:p>
    <w:p w14:paraId="18F75694" w14:textId="77777777" w:rsidR="002738CE" w:rsidRDefault="002738CE" w:rsidP="002738CE">
      <w:pPr>
        <w:tabs>
          <w:tab w:val="left" w:pos="5386"/>
        </w:tabs>
        <w:spacing w:after="0" w:line="240" w:lineRule="auto"/>
        <w:ind w:left="567"/>
        <w:rPr>
          <w:rFonts w:ascii="Palatino Linotype" w:hAnsi="Palatino Linotype"/>
          <w:szCs w:val="18"/>
        </w:rPr>
      </w:pPr>
      <w:r>
        <w:rPr>
          <w:rFonts w:ascii="Palatino Linotype" w:hAnsi="Palatino Linotype"/>
          <w:b/>
          <w:color w:val="0000FF"/>
          <w:szCs w:val="18"/>
        </w:rPr>
        <w:t xml:space="preserve">D. </w:t>
      </w:r>
      <w:r>
        <w:rPr>
          <w:rFonts w:ascii="Palatino Linotype" w:hAnsi="Palatino Linotype"/>
          <w:szCs w:val="18"/>
        </w:rPr>
        <w:t>vận tốc của hệ hai vật bằng không.</w:t>
      </w:r>
    </w:p>
    <w:p w14:paraId="63C11C18" w14:textId="77777777" w:rsidR="002738CE" w:rsidRDefault="002738CE" w:rsidP="002738CE">
      <w:pPr>
        <w:spacing w:after="0" w:line="240" w:lineRule="auto"/>
        <w:ind w:left="567" w:hanging="567"/>
        <w:rPr>
          <w:rFonts w:ascii="Palatino Linotype" w:hAnsi="Palatino Linotype"/>
          <w:szCs w:val="18"/>
        </w:rPr>
      </w:pPr>
      <w:r>
        <w:rPr>
          <w:rFonts w:ascii="Palatino Linotype" w:hAnsi="Palatino Linotype"/>
          <w:b/>
          <w:color w:val="0000FF"/>
          <w:szCs w:val="18"/>
        </w:rPr>
        <w:t xml:space="preserve">Câu 5: </w:t>
      </w:r>
      <w:r>
        <w:rPr>
          <w:rFonts w:ascii="Palatino Linotype" w:hAnsi="Palatino Linotype"/>
          <w:szCs w:val="18"/>
        </w:rPr>
        <w:t>Hãy tìm ý không đúng với mô hình động học phân tử trong các ý sau:</w:t>
      </w:r>
    </w:p>
    <w:p w14:paraId="025FA4A2"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A. </w:t>
      </w:r>
      <w:r>
        <w:rPr>
          <w:rFonts w:ascii="Palatino Linotype" w:hAnsi="Palatino Linotype"/>
          <w:szCs w:val="18"/>
        </w:rPr>
        <w:t>Các chất được cấu tạo từ các hạt riêng biệt là phân tử.</w:t>
      </w:r>
    </w:p>
    <w:p w14:paraId="2A3B7B26"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B. </w:t>
      </w:r>
      <w:r>
        <w:rPr>
          <w:rFonts w:ascii="Palatino Linotype" w:hAnsi="Palatino Linotype"/>
          <w:szCs w:val="18"/>
        </w:rPr>
        <w:t>Các phân tử chuyển động không ngừng.</w:t>
      </w:r>
    </w:p>
    <w:p w14:paraId="46F01F4C"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C. </w:t>
      </w:r>
      <w:r>
        <w:rPr>
          <w:rFonts w:ascii="Palatino Linotype" w:hAnsi="Palatino Linotype"/>
          <w:szCs w:val="18"/>
        </w:rPr>
        <w:t>Tốc độ chuyển động của các phân tử cấu tạo nên vật cảng lớn thì thể tích của vật càng lớn.</w:t>
      </w:r>
    </w:p>
    <w:p w14:paraId="04ED83D3"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D. </w:t>
      </w:r>
      <w:r>
        <w:rPr>
          <w:rFonts w:ascii="Palatino Linotype" w:hAnsi="Palatino Linotype"/>
          <w:szCs w:val="18"/>
        </w:rPr>
        <w:t>Giữa các phân tử có lực tương tác gọi là lực tương tác phân tử.</w:t>
      </w:r>
    </w:p>
    <w:p w14:paraId="26E6E7A2" w14:textId="77777777" w:rsidR="002738CE" w:rsidRDefault="002738CE" w:rsidP="002738CE">
      <w:pPr>
        <w:spacing w:after="0" w:line="240" w:lineRule="auto"/>
        <w:ind w:left="567" w:hanging="567"/>
        <w:rPr>
          <w:rFonts w:ascii="Palatino Linotype" w:hAnsi="Palatino Linotype"/>
          <w:szCs w:val="18"/>
        </w:rPr>
      </w:pPr>
      <w:r>
        <w:rPr>
          <w:rFonts w:ascii="Palatino Linotype" w:hAnsi="Palatino Linotype"/>
          <w:b/>
          <w:color w:val="0000FF"/>
          <w:szCs w:val="18"/>
        </w:rPr>
        <w:t xml:space="preserve">Câu 6: </w:t>
      </w:r>
      <w:r>
        <w:rPr>
          <w:rFonts w:ascii="Palatino Linotype" w:hAnsi="Palatino Linotype"/>
          <w:szCs w:val="18"/>
        </w:rPr>
        <w:t>Mối liên hệ giữa áp suất, thể tích và nhiệt độ của một lượng khí trong quá trình nào dưới đây không được xác định bằng phương trình trạng thái của khí lí tưởng?</w:t>
      </w:r>
    </w:p>
    <w:p w14:paraId="0350EB40" w14:textId="77777777" w:rsidR="002738CE" w:rsidRDefault="002738CE" w:rsidP="002738CE">
      <w:pPr>
        <w:spacing w:after="0" w:line="240" w:lineRule="auto"/>
        <w:ind w:left="567"/>
        <w:rPr>
          <w:rFonts w:ascii="Palatino Linotype" w:hAnsi="Palatino Linotype"/>
        </w:rPr>
      </w:pPr>
      <w:r>
        <w:rPr>
          <w:rFonts w:ascii="Palatino Linotype" w:hAnsi="Palatino Linotype"/>
          <w:b/>
          <w:color w:val="0000FF"/>
          <w:szCs w:val="18"/>
        </w:rPr>
        <w:t xml:space="preserve">A. </w:t>
      </w:r>
      <w:r>
        <w:rPr>
          <w:rFonts w:ascii="Palatino Linotype" w:hAnsi="Palatino Linotype"/>
          <w:szCs w:val="18"/>
        </w:rPr>
        <w:t>Làm nóng một lượng khí trong một bình đậy kín;</w:t>
      </w:r>
    </w:p>
    <w:p w14:paraId="525DAEF8" w14:textId="77777777" w:rsidR="002738CE" w:rsidRDefault="002738CE" w:rsidP="002738CE">
      <w:pPr>
        <w:spacing w:after="0" w:line="240" w:lineRule="auto"/>
        <w:ind w:left="567"/>
        <w:rPr>
          <w:rFonts w:ascii="Palatino Linotype" w:hAnsi="Palatino Linotype"/>
        </w:rPr>
      </w:pPr>
      <w:r>
        <w:rPr>
          <w:rFonts w:ascii="Palatino Linotype" w:hAnsi="Palatino Linotype"/>
          <w:b/>
          <w:color w:val="0000FF"/>
          <w:szCs w:val="18"/>
        </w:rPr>
        <w:t xml:space="preserve">B. </w:t>
      </w:r>
      <w:r>
        <w:rPr>
          <w:rFonts w:ascii="Palatino Linotype" w:hAnsi="Palatino Linotype"/>
          <w:szCs w:val="18"/>
        </w:rPr>
        <w:t>Làm nóng một lượng khí trong một bình không đậy kín;</w:t>
      </w:r>
    </w:p>
    <w:p w14:paraId="6F0E4D30"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C. </w:t>
      </w:r>
      <w:r>
        <w:rPr>
          <w:rFonts w:ascii="Palatino Linotype" w:hAnsi="Palatino Linotype"/>
          <w:szCs w:val="18"/>
        </w:rPr>
        <w:t>Làm nóng một lượng khí trong xilanh kín có pít-tông làm khí nóng lên, nở ra, đẩy pit-tông di chuyển;</w:t>
      </w:r>
    </w:p>
    <w:p w14:paraId="12B42D44"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D. </w:t>
      </w:r>
      <w:r>
        <w:rPr>
          <w:rFonts w:ascii="Palatino Linotype" w:hAnsi="Palatino Linotype"/>
          <w:szCs w:val="18"/>
        </w:rPr>
        <w:t>Dùng tay bóp méo quả bóng bay.</w:t>
      </w:r>
    </w:p>
    <w:p w14:paraId="253942E0" w14:textId="77777777" w:rsidR="002738CE" w:rsidRDefault="002738CE" w:rsidP="002738CE">
      <w:pPr>
        <w:spacing w:after="0" w:line="240" w:lineRule="auto"/>
        <w:ind w:left="567" w:hanging="567"/>
        <w:rPr>
          <w:rFonts w:ascii="Palatino Linotype" w:hAnsi="Palatino Linotype"/>
          <w:b/>
          <w:color w:val="0000FF"/>
          <w:szCs w:val="18"/>
        </w:rPr>
      </w:pPr>
    </w:p>
    <w:p w14:paraId="20C7558E" w14:textId="77777777" w:rsidR="002738CE" w:rsidRDefault="002738CE" w:rsidP="002738CE">
      <w:pPr>
        <w:rPr>
          <w:rFonts w:ascii="Palatino Linotype" w:hAnsi="Palatino Linotype"/>
          <w:b/>
          <w:color w:val="0000FF"/>
          <w:szCs w:val="18"/>
        </w:rPr>
      </w:pPr>
      <w:r>
        <w:rPr>
          <w:rFonts w:ascii="Palatino Linotype" w:hAnsi="Palatino Linotype"/>
          <w:b/>
          <w:color w:val="0000FF"/>
          <w:szCs w:val="18"/>
        </w:rPr>
        <w:br w:type="page"/>
      </w:r>
    </w:p>
    <w:p w14:paraId="1A29FBAF" w14:textId="77777777" w:rsidR="002738CE" w:rsidRDefault="002738CE" w:rsidP="002738CE">
      <w:pPr>
        <w:spacing w:after="0" w:line="240" w:lineRule="auto"/>
        <w:ind w:left="567" w:hanging="567"/>
        <w:rPr>
          <w:rFonts w:ascii="Palatino Linotype" w:hAnsi="Palatino Linotype"/>
        </w:rPr>
      </w:pPr>
      <w:r>
        <w:rPr>
          <w:rFonts w:ascii="Palatino Linotype" w:hAnsi="Palatino Linotype"/>
          <w:b/>
          <w:color w:val="0000FF"/>
          <w:szCs w:val="18"/>
        </w:rPr>
        <w:lastRenderedPageBreak/>
        <w:t xml:space="preserve">Câu 7: </w:t>
      </w:r>
      <w:r>
        <w:rPr>
          <w:rFonts w:ascii="Palatino Linotype" w:hAnsi="Palatino Linotype"/>
          <w:szCs w:val="18"/>
        </w:rPr>
        <w:t>Cho một quá trình biến đổi trạng thái của một lượng khí xác định được biểu diễn như hình vẽ. Các thông số trạng thái p, V, T của hệ đã thay đổi như thế nào khi chuyển từ trạng thái 1 sang trạng thái 2?</w:t>
      </w:r>
      <w:r>
        <w:rPr>
          <w:rFonts w:ascii="Palatino Linotype" w:hAnsi="Palatino Linotype"/>
          <w:noProof/>
        </w:rPr>
        <w:t xml:space="preserve"> </w:t>
      </w:r>
    </w:p>
    <w:p w14:paraId="57A92CE8" w14:textId="77777777" w:rsidR="002738CE" w:rsidRDefault="002738CE" w:rsidP="002738CE">
      <w:pPr>
        <w:tabs>
          <w:tab w:val="left" w:pos="5386"/>
        </w:tabs>
        <w:spacing w:after="0" w:line="240" w:lineRule="auto"/>
        <w:ind w:left="567"/>
        <w:rPr>
          <w:rFonts w:ascii="Palatino Linotype" w:hAnsi="Palatino Linotype"/>
          <w:szCs w:val="18"/>
        </w:rPr>
      </w:pPr>
      <w:r>
        <w:rPr>
          <w:noProof/>
          <w:lang w:val="en-US"/>
        </w:rPr>
        <w:drawing>
          <wp:anchor distT="0" distB="0" distL="114300" distR="114300" simplePos="0" relativeHeight="251720704" behindDoc="1" locked="0" layoutInCell="1" allowOverlap="1" wp14:anchorId="52897621" wp14:editId="7E85A57A">
            <wp:simplePos x="0" y="0"/>
            <wp:positionH relativeFrom="column">
              <wp:posOffset>5198110</wp:posOffset>
            </wp:positionH>
            <wp:positionV relativeFrom="paragraph">
              <wp:posOffset>0</wp:posOffset>
            </wp:positionV>
            <wp:extent cx="1322070" cy="1319530"/>
            <wp:effectExtent l="0" t="0" r="0" b="0"/>
            <wp:wrapSquare wrapText="bothSides"/>
            <wp:docPr id="445263103" name="Picture 3"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263103" name="Picture 3" descr="A diagram of a function  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22070" cy="1319530"/>
                    </a:xfrm>
                    <a:prstGeom prst="rect">
                      <a:avLst/>
                    </a:prstGeom>
                    <a:noFill/>
                  </pic:spPr>
                </pic:pic>
              </a:graphicData>
            </a:graphic>
            <wp14:sizeRelH relativeFrom="page">
              <wp14:pctWidth>0</wp14:pctWidth>
            </wp14:sizeRelH>
            <wp14:sizeRelV relativeFrom="page">
              <wp14:pctHeight>0</wp14:pctHeight>
            </wp14:sizeRelV>
          </wp:anchor>
        </w:drawing>
      </w:r>
      <w:r>
        <w:rPr>
          <w:rFonts w:ascii="Palatino Linotype" w:hAnsi="Palatino Linotype"/>
          <w:b/>
          <w:color w:val="0000FF"/>
          <w:szCs w:val="18"/>
        </w:rPr>
        <w:t xml:space="preserve">A. </w:t>
      </w:r>
      <w:r>
        <w:rPr>
          <w:rFonts w:ascii="Palatino Linotype" w:hAnsi="Palatino Linotype"/>
          <w:i/>
          <w:iCs/>
          <w:szCs w:val="18"/>
        </w:rPr>
        <w:t>T</w:t>
      </w:r>
      <w:r>
        <w:rPr>
          <w:rFonts w:ascii="Palatino Linotype" w:hAnsi="Palatino Linotype"/>
          <w:szCs w:val="18"/>
        </w:rPr>
        <w:t xml:space="preserve"> không đổi, </w:t>
      </w:r>
      <w:r>
        <w:rPr>
          <w:rFonts w:ascii="Palatino Linotype" w:hAnsi="Palatino Linotype"/>
          <w:i/>
          <w:iCs/>
          <w:szCs w:val="18"/>
        </w:rPr>
        <w:t>p</w:t>
      </w:r>
      <w:r>
        <w:rPr>
          <w:rFonts w:ascii="Palatino Linotype" w:hAnsi="Palatino Linotype"/>
          <w:szCs w:val="18"/>
        </w:rPr>
        <w:t xml:space="preserve"> tăng, </w:t>
      </w:r>
      <w:r>
        <w:rPr>
          <w:rFonts w:ascii="Palatino Linotype" w:hAnsi="Palatino Linotype"/>
          <w:i/>
          <w:iCs/>
          <w:szCs w:val="18"/>
        </w:rPr>
        <w:t>V</w:t>
      </w:r>
      <w:r>
        <w:rPr>
          <w:rFonts w:ascii="Palatino Linotype" w:hAnsi="Palatino Linotype"/>
          <w:szCs w:val="18"/>
        </w:rPr>
        <w:t xml:space="preserve"> giảm.</w:t>
      </w:r>
      <w:r>
        <w:rPr>
          <w:rFonts w:ascii="Palatino Linotype" w:hAnsi="Palatino Linotype"/>
          <w:szCs w:val="18"/>
        </w:rPr>
        <w:tab/>
      </w:r>
    </w:p>
    <w:p w14:paraId="102CB34D" w14:textId="77777777" w:rsidR="002738CE" w:rsidRDefault="002738CE" w:rsidP="002738CE">
      <w:pPr>
        <w:tabs>
          <w:tab w:val="left" w:pos="5386"/>
        </w:tabs>
        <w:spacing w:after="0" w:line="240" w:lineRule="auto"/>
        <w:ind w:left="567"/>
        <w:rPr>
          <w:rFonts w:ascii="Palatino Linotype" w:hAnsi="Palatino Linotype"/>
          <w:szCs w:val="18"/>
        </w:rPr>
      </w:pPr>
      <w:r>
        <w:rPr>
          <w:rFonts w:ascii="Palatino Linotype" w:hAnsi="Palatino Linotype"/>
          <w:b/>
          <w:color w:val="0000FF"/>
          <w:szCs w:val="18"/>
        </w:rPr>
        <w:t xml:space="preserve">B. </w:t>
      </w:r>
      <w:r>
        <w:rPr>
          <w:rFonts w:ascii="Palatino Linotype" w:hAnsi="Palatino Linotype"/>
          <w:i/>
          <w:iCs/>
          <w:szCs w:val="18"/>
        </w:rPr>
        <w:t>V</w:t>
      </w:r>
      <w:r>
        <w:rPr>
          <w:rFonts w:ascii="Palatino Linotype" w:hAnsi="Palatino Linotype"/>
          <w:szCs w:val="18"/>
        </w:rPr>
        <w:t xml:space="preserve"> không đổi, </w:t>
      </w:r>
      <w:r>
        <w:rPr>
          <w:rFonts w:ascii="Palatino Linotype" w:hAnsi="Palatino Linotype"/>
          <w:i/>
          <w:iCs/>
          <w:szCs w:val="18"/>
        </w:rPr>
        <w:t>p</w:t>
      </w:r>
      <w:r>
        <w:rPr>
          <w:rFonts w:ascii="Palatino Linotype" w:hAnsi="Palatino Linotype"/>
          <w:szCs w:val="18"/>
        </w:rPr>
        <w:t xml:space="preserve"> tăng, </w:t>
      </w:r>
      <w:r>
        <w:rPr>
          <w:rFonts w:ascii="Palatino Linotype" w:hAnsi="Palatino Linotype"/>
          <w:i/>
          <w:iCs/>
          <w:szCs w:val="18"/>
        </w:rPr>
        <w:t>T</w:t>
      </w:r>
      <w:r>
        <w:rPr>
          <w:rFonts w:ascii="Palatino Linotype" w:hAnsi="Palatino Linotype"/>
          <w:szCs w:val="18"/>
        </w:rPr>
        <w:t xml:space="preserve"> giảm.</w:t>
      </w:r>
    </w:p>
    <w:p w14:paraId="1DE73D7C" w14:textId="77777777" w:rsidR="002738CE" w:rsidRDefault="002738CE" w:rsidP="002738CE">
      <w:pPr>
        <w:tabs>
          <w:tab w:val="left" w:pos="5386"/>
        </w:tabs>
        <w:spacing w:after="0" w:line="240" w:lineRule="auto"/>
        <w:ind w:left="567"/>
        <w:rPr>
          <w:rFonts w:ascii="Palatino Linotype" w:hAnsi="Palatino Linotype"/>
          <w:szCs w:val="18"/>
        </w:rPr>
      </w:pPr>
      <w:r>
        <w:rPr>
          <w:rFonts w:ascii="Palatino Linotype" w:hAnsi="Palatino Linotype"/>
          <w:b/>
          <w:color w:val="0000FF"/>
          <w:szCs w:val="18"/>
        </w:rPr>
        <w:t xml:space="preserve">C. </w:t>
      </w:r>
      <w:r>
        <w:rPr>
          <w:rFonts w:ascii="Palatino Linotype" w:hAnsi="Palatino Linotype"/>
          <w:i/>
          <w:iCs/>
          <w:szCs w:val="18"/>
        </w:rPr>
        <w:t>V</w:t>
      </w:r>
      <w:r>
        <w:rPr>
          <w:rFonts w:ascii="Palatino Linotype" w:hAnsi="Palatino Linotype"/>
          <w:szCs w:val="18"/>
        </w:rPr>
        <w:t xml:space="preserve"> tăng, </w:t>
      </w:r>
      <w:r>
        <w:rPr>
          <w:rFonts w:ascii="Palatino Linotype" w:hAnsi="Palatino Linotype"/>
          <w:i/>
          <w:iCs/>
          <w:szCs w:val="18"/>
        </w:rPr>
        <w:t xml:space="preserve">p </w:t>
      </w:r>
      <w:r>
        <w:rPr>
          <w:rFonts w:ascii="Palatino Linotype" w:hAnsi="Palatino Linotype"/>
          <w:szCs w:val="18"/>
        </w:rPr>
        <w:t xml:space="preserve">tăng, </w:t>
      </w:r>
      <w:r>
        <w:rPr>
          <w:rFonts w:ascii="Palatino Linotype" w:hAnsi="Palatino Linotype"/>
          <w:i/>
          <w:iCs/>
          <w:szCs w:val="18"/>
        </w:rPr>
        <w:t>T</w:t>
      </w:r>
      <w:r>
        <w:rPr>
          <w:rFonts w:ascii="Palatino Linotype" w:hAnsi="Palatino Linotype"/>
          <w:szCs w:val="18"/>
        </w:rPr>
        <w:t xml:space="preserve"> giảm.</w:t>
      </w:r>
      <w:r>
        <w:rPr>
          <w:rFonts w:ascii="Palatino Linotype" w:hAnsi="Palatino Linotype"/>
          <w:szCs w:val="18"/>
        </w:rPr>
        <w:tab/>
      </w:r>
    </w:p>
    <w:p w14:paraId="4B2E6D7A" w14:textId="77777777" w:rsidR="002738CE" w:rsidRDefault="002738CE" w:rsidP="002738CE">
      <w:pPr>
        <w:tabs>
          <w:tab w:val="left" w:pos="5386"/>
        </w:tabs>
        <w:spacing w:after="0" w:line="240" w:lineRule="auto"/>
        <w:ind w:left="567"/>
        <w:rPr>
          <w:rFonts w:ascii="Palatino Linotype" w:hAnsi="Palatino Linotype"/>
          <w:szCs w:val="18"/>
        </w:rPr>
      </w:pPr>
      <w:r>
        <w:rPr>
          <w:rFonts w:ascii="Palatino Linotype" w:hAnsi="Palatino Linotype"/>
          <w:b/>
          <w:color w:val="0000FF"/>
          <w:szCs w:val="18"/>
        </w:rPr>
        <w:t xml:space="preserve">D. </w:t>
      </w:r>
      <w:r>
        <w:rPr>
          <w:rFonts w:ascii="Palatino Linotype" w:hAnsi="Palatino Linotype"/>
          <w:i/>
          <w:iCs/>
          <w:szCs w:val="18"/>
        </w:rPr>
        <w:t>P</w:t>
      </w:r>
      <w:r>
        <w:rPr>
          <w:rFonts w:ascii="Palatino Linotype" w:hAnsi="Palatino Linotype"/>
          <w:szCs w:val="18"/>
        </w:rPr>
        <w:t xml:space="preserve"> tăng, </w:t>
      </w:r>
      <w:r>
        <w:rPr>
          <w:rFonts w:ascii="Palatino Linotype" w:hAnsi="Palatino Linotype"/>
          <w:i/>
          <w:iCs/>
          <w:szCs w:val="18"/>
        </w:rPr>
        <w:t>V</w:t>
      </w:r>
      <w:r>
        <w:rPr>
          <w:rFonts w:ascii="Palatino Linotype" w:hAnsi="Palatino Linotype"/>
          <w:szCs w:val="18"/>
        </w:rPr>
        <w:t xml:space="preserve"> tăng, </w:t>
      </w:r>
      <w:r>
        <w:rPr>
          <w:rFonts w:ascii="Palatino Linotype" w:hAnsi="Palatino Linotype"/>
          <w:i/>
          <w:iCs/>
          <w:szCs w:val="18"/>
        </w:rPr>
        <w:t>1</w:t>
      </w:r>
      <w:r>
        <w:rPr>
          <w:rFonts w:ascii="Palatino Linotype" w:hAnsi="Palatino Linotype"/>
          <w:szCs w:val="18"/>
        </w:rPr>
        <w:t xml:space="preserve"> tăng.</w:t>
      </w:r>
    </w:p>
    <w:p w14:paraId="4F2ABA56" w14:textId="77777777" w:rsidR="002738CE" w:rsidRDefault="002738CE" w:rsidP="002738CE">
      <w:pPr>
        <w:spacing w:after="0" w:line="240" w:lineRule="auto"/>
        <w:ind w:left="567" w:hanging="567"/>
        <w:rPr>
          <w:rFonts w:ascii="Palatino Linotype" w:hAnsi="Palatino Linotype"/>
          <w:szCs w:val="18"/>
        </w:rPr>
      </w:pPr>
      <w:r>
        <w:rPr>
          <w:rFonts w:ascii="Palatino Linotype" w:hAnsi="Palatino Linotype"/>
          <w:b/>
          <w:color w:val="0000FF"/>
          <w:szCs w:val="18"/>
        </w:rPr>
        <w:t xml:space="preserve">Câu 8: </w:t>
      </w:r>
      <w:r>
        <w:rPr>
          <w:rFonts w:ascii="Palatino Linotype" w:hAnsi="Palatino Linotype"/>
          <w:szCs w:val="18"/>
        </w:rPr>
        <w:t xml:space="preserve">Tính khối lượng riêng của không khí ở đỉnh núi Fansipan (Phan-Xi-Păng) cao 3 140 m. Biết rằng mỗi khi cao thêm 10,0 m (so với mực nước biển) thì áp suất khí quyển giảm </w:t>
      </w:r>
      <w:r>
        <w:rPr>
          <w:rFonts w:ascii="Palatino Linotype" w:hAnsi="Palatino Linotype"/>
          <w:position w:val="-18"/>
        </w:rPr>
        <w:object w:dxaOrig="1200" w:dyaOrig="398" w14:anchorId="386EC0D9">
          <v:shape id="_x0000_i1026" type="#_x0000_t75" style="width:60.25pt;height:19.75pt" o:ole="">
            <v:imagedata r:id="rId11" o:title=""/>
          </v:shape>
          <o:OLEObject Type="Embed" ProgID="Equation.DSMT4" ShapeID="_x0000_i1026" DrawAspect="Content" ObjectID="_1788525754" r:id="rId12"/>
        </w:object>
      </w:r>
      <w:r>
        <w:rPr>
          <w:rFonts w:ascii="Palatino Linotype" w:hAnsi="Palatino Linotype"/>
          <w:szCs w:val="18"/>
        </w:rPr>
        <w:t xml:space="preserve">và nhiệt độ trên đỉnh núi là </w:t>
      </w:r>
      <w:r>
        <w:rPr>
          <w:rFonts w:ascii="Palatino Linotype" w:hAnsi="Palatino Linotype"/>
          <w:position w:val="-18"/>
        </w:rPr>
        <w:object w:dxaOrig="803" w:dyaOrig="398" w14:anchorId="0BE9287D">
          <v:shape id="_x0000_i1027" type="#_x0000_t75" style="width:40pt;height:19.75pt" o:ole="">
            <v:imagedata r:id="rId13" o:title=""/>
          </v:shape>
          <o:OLEObject Type="Embed" ProgID="Equation.DSMT4" ShapeID="_x0000_i1027" DrawAspect="Content" ObjectID="_1788525755" r:id="rId14"/>
        </w:object>
      </w:r>
      <w:r>
        <w:rPr>
          <w:rFonts w:ascii="Palatino Linotype" w:hAnsi="Palatino Linotype"/>
          <w:szCs w:val="18"/>
        </w:rPr>
        <w:t xml:space="preserve">. Khối lượng riêng của không khí ở điều kiện tiêu chuẩn (áp suất </w:t>
      </w:r>
      <w:r>
        <w:rPr>
          <w:rFonts w:ascii="Palatino Linotype" w:hAnsi="Palatino Linotype"/>
          <w:position w:val="-18"/>
        </w:rPr>
        <w:object w:dxaOrig="1163" w:dyaOrig="398" w14:anchorId="0AC30D38">
          <v:shape id="_x0000_i1028" type="#_x0000_t75" style="width:58.15pt;height:19.75pt" o:ole="">
            <v:imagedata r:id="rId15" o:title=""/>
          </v:shape>
          <o:OLEObject Type="Embed" ProgID="Equation.DSMT4" ShapeID="_x0000_i1028" DrawAspect="Content" ObjectID="_1788525756" r:id="rId16"/>
        </w:object>
      </w:r>
      <w:r>
        <w:rPr>
          <w:rFonts w:ascii="Palatino Linotype" w:hAnsi="Palatino Linotype"/>
          <w:szCs w:val="18"/>
        </w:rPr>
        <w:t xml:space="preserve">, nhiệt độ </w:t>
      </w:r>
      <w:r>
        <w:rPr>
          <w:rFonts w:ascii="Palatino Linotype" w:hAnsi="Palatino Linotype"/>
          <w:position w:val="-18"/>
        </w:rPr>
        <w:object w:dxaOrig="503" w:dyaOrig="398" w14:anchorId="77DECD98">
          <v:shape id="_x0000_i1029" type="#_x0000_t75" style="width:25.6pt;height:19.75pt" o:ole="">
            <v:imagedata r:id="rId17" o:title=""/>
          </v:shape>
          <o:OLEObject Type="Embed" ProgID="Equation.DSMT4" ShapeID="_x0000_i1029" DrawAspect="Content" ObjectID="_1788525757" r:id="rId18"/>
        </w:object>
      </w:r>
      <w:r>
        <w:rPr>
          <w:rFonts w:ascii="Palatino Linotype" w:hAnsi="Palatino Linotype"/>
          <w:szCs w:val="18"/>
        </w:rPr>
        <w:t xml:space="preserve">) là </w:t>
      </w:r>
      <w:r>
        <w:rPr>
          <w:rFonts w:ascii="Palatino Linotype" w:hAnsi="Palatino Linotype"/>
          <w:position w:val="-18"/>
        </w:rPr>
        <w:object w:dxaOrig="1238" w:dyaOrig="458" w14:anchorId="39823F86">
          <v:shape id="_x0000_i1030" type="#_x0000_t75" style="width:61.85pt;height:22.4pt" o:ole="">
            <v:imagedata r:id="rId19" o:title=""/>
          </v:shape>
          <o:OLEObject Type="Embed" ProgID="Equation.DSMT4" ShapeID="_x0000_i1030" DrawAspect="Content" ObjectID="_1788525758" r:id="rId20"/>
        </w:object>
      </w:r>
      <w:r>
        <w:rPr>
          <w:rFonts w:ascii="Palatino Linotype" w:hAnsi="Palatino Linotype"/>
          <w:szCs w:val="18"/>
        </w:rPr>
        <w:t>.</w:t>
      </w:r>
    </w:p>
    <w:p w14:paraId="353B46FD" w14:textId="77777777" w:rsidR="002738CE" w:rsidRDefault="002738CE" w:rsidP="002738CE">
      <w:pPr>
        <w:tabs>
          <w:tab w:val="left" w:pos="2976"/>
          <w:tab w:val="left" w:pos="5386"/>
          <w:tab w:val="left" w:pos="7795"/>
        </w:tabs>
        <w:spacing w:after="0" w:line="240" w:lineRule="auto"/>
        <w:ind w:left="567"/>
        <w:rPr>
          <w:rFonts w:ascii="Palatino Linotype" w:hAnsi="Palatino Linotype"/>
          <w:szCs w:val="18"/>
        </w:rPr>
      </w:pPr>
      <w:r>
        <w:rPr>
          <w:rFonts w:ascii="Palatino Linotype" w:hAnsi="Palatino Linotype"/>
          <w:b/>
          <w:color w:val="0000FF"/>
          <w:szCs w:val="18"/>
        </w:rPr>
        <w:t xml:space="preserve">A. </w:t>
      </w:r>
      <w:r>
        <w:rPr>
          <w:rFonts w:ascii="Palatino Linotype" w:hAnsi="Palatino Linotype"/>
          <w:position w:val="-18"/>
        </w:rPr>
        <w:object w:dxaOrig="1238" w:dyaOrig="458" w14:anchorId="54CBC288">
          <v:shape id="_x0000_i1031" type="#_x0000_t75" style="width:61.85pt;height:22.4pt" o:ole="">
            <v:imagedata r:id="rId21" o:title=""/>
          </v:shape>
          <o:OLEObject Type="Embed" ProgID="Equation.DSMT4" ShapeID="_x0000_i1031" DrawAspect="Content" ObjectID="_1788525759" r:id="rId22"/>
        </w:object>
      </w:r>
      <w:r>
        <w:rPr>
          <w:rFonts w:ascii="Palatino Linotype" w:hAnsi="Palatino Linotype"/>
          <w:szCs w:val="18"/>
        </w:rPr>
        <w:t>.</w:t>
      </w:r>
      <w:r>
        <w:rPr>
          <w:rFonts w:ascii="Palatino Linotype" w:hAnsi="Palatino Linotype"/>
          <w:szCs w:val="18"/>
        </w:rPr>
        <w:tab/>
      </w:r>
      <w:r>
        <w:rPr>
          <w:rFonts w:ascii="Palatino Linotype" w:hAnsi="Palatino Linotype"/>
          <w:b/>
          <w:color w:val="0000FF"/>
          <w:szCs w:val="18"/>
        </w:rPr>
        <w:t xml:space="preserve">B. </w:t>
      </w:r>
      <w:r>
        <w:rPr>
          <w:rFonts w:ascii="Palatino Linotype" w:hAnsi="Palatino Linotype"/>
          <w:position w:val="-18"/>
        </w:rPr>
        <w:object w:dxaOrig="1283" w:dyaOrig="458" w14:anchorId="27F2C6DB">
          <v:shape id="_x0000_i1032" type="#_x0000_t75" style="width:64.55pt;height:22.4pt" o:ole="">
            <v:imagedata r:id="rId23" o:title=""/>
          </v:shape>
          <o:OLEObject Type="Embed" ProgID="Equation.DSMT4" ShapeID="_x0000_i1032" DrawAspect="Content" ObjectID="_1788525760" r:id="rId24"/>
        </w:object>
      </w:r>
      <w:r>
        <w:rPr>
          <w:rFonts w:ascii="Palatino Linotype" w:hAnsi="Palatino Linotype"/>
        </w:rPr>
        <w:t>.</w:t>
      </w:r>
      <w:r>
        <w:rPr>
          <w:rFonts w:ascii="Palatino Linotype" w:hAnsi="Palatino Linotype"/>
          <w:szCs w:val="18"/>
        </w:rPr>
        <w:tab/>
      </w:r>
      <w:r>
        <w:rPr>
          <w:rFonts w:ascii="Palatino Linotype" w:hAnsi="Palatino Linotype"/>
          <w:b/>
          <w:color w:val="0000FF"/>
          <w:szCs w:val="18"/>
        </w:rPr>
        <w:t xml:space="preserve">C. </w:t>
      </w:r>
      <w:r>
        <w:rPr>
          <w:rFonts w:ascii="Palatino Linotype" w:hAnsi="Palatino Linotype"/>
          <w:position w:val="-18"/>
        </w:rPr>
        <w:object w:dxaOrig="1260" w:dyaOrig="458" w14:anchorId="27C3852B">
          <v:shape id="_x0000_i1033" type="#_x0000_t75" style="width:62.4pt;height:22.4pt" o:ole="">
            <v:imagedata r:id="rId25" o:title=""/>
          </v:shape>
          <o:OLEObject Type="Embed" ProgID="Equation.DSMT4" ShapeID="_x0000_i1033" DrawAspect="Content" ObjectID="_1788525761" r:id="rId26"/>
        </w:object>
      </w:r>
      <w:r>
        <w:rPr>
          <w:rFonts w:ascii="Palatino Linotype" w:hAnsi="Palatino Linotype"/>
          <w:szCs w:val="18"/>
        </w:rPr>
        <w:t>.</w:t>
      </w:r>
      <w:r>
        <w:rPr>
          <w:rFonts w:ascii="Palatino Linotype" w:hAnsi="Palatino Linotype"/>
          <w:szCs w:val="18"/>
        </w:rPr>
        <w:tab/>
      </w:r>
      <w:r>
        <w:rPr>
          <w:rFonts w:ascii="Palatino Linotype" w:hAnsi="Palatino Linotype"/>
          <w:b/>
          <w:color w:val="0000FF"/>
          <w:szCs w:val="18"/>
        </w:rPr>
        <w:t xml:space="preserve">D. </w:t>
      </w:r>
      <w:r>
        <w:rPr>
          <w:rFonts w:ascii="Palatino Linotype" w:hAnsi="Palatino Linotype"/>
          <w:position w:val="-18"/>
        </w:rPr>
        <w:object w:dxaOrig="1283" w:dyaOrig="458" w14:anchorId="12D892A6">
          <v:shape id="_x0000_i1034" type="#_x0000_t75" style="width:64.55pt;height:22.4pt" o:ole="">
            <v:imagedata r:id="rId27" o:title=""/>
          </v:shape>
          <o:OLEObject Type="Embed" ProgID="Equation.DSMT4" ShapeID="_x0000_i1034" DrawAspect="Content" ObjectID="_1788525762" r:id="rId28"/>
        </w:object>
      </w:r>
      <w:r>
        <w:rPr>
          <w:rFonts w:ascii="Palatino Linotype" w:hAnsi="Palatino Linotype"/>
          <w:szCs w:val="18"/>
        </w:rPr>
        <w:t>.</w:t>
      </w:r>
    </w:p>
    <w:p w14:paraId="3E1F3845" w14:textId="77777777" w:rsidR="002738CE" w:rsidRDefault="002738CE" w:rsidP="002738CE">
      <w:pPr>
        <w:spacing w:after="0" w:line="240" w:lineRule="auto"/>
        <w:ind w:left="567" w:hanging="567"/>
        <w:rPr>
          <w:rFonts w:ascii="Palatino Linotype" w:hAnsi="Palatino Linotype"/>
        </w:rPr>
      </w:pPr>
      <w:r>
        <w:rPr>
          <w:rFonts w:ascii="Palatino Linotype" w:hAnsi="Palatino Linotype"/>
          <w:b/>
          <w:color w:val="0000FF"/>
          <w:szCs w:val="30"/>
        </w:rPr>
        <w:t xml:space="preserve">Câu 9: </w:t>
      </w:r>
      <w:r>
        <w:rPr>
          <w:rFonts w:ascii="Palatino Linotype" w:hAnsi="Palatino Linotype"/>
          <w:szCs w:val="30"/>
        </w:rPr>
        <w:t xml:space="preserve">Một dây dẫn dài 50 cm được đặt vuông góc với một từ trường đều, Cường độ dòng điện trong dây là 10,0 A, lực do từ trường tác dụng lên dây là 3,0 N. Độ lớn </w:t>
      </w:r>
      <w:r>
        <w:rPr>
          <w:rFonts w:ascii="Palatino Linotype" w:hAnsi="Palatino Linotype"/>
          <w:szCs w:val="18"/>
        </w:rPr>
        <w:t>cảm ứng từ của từ trường là</w:t>
      </w:r>
    </w:p>
    <w:p w14:paraId="4EBE792B" w14:textId="77777777" w:rsidR="002738CE" w:rsidRDefault="002738CE" w:rsidP="002738CE">
      <w:pPr>
        <w:tabs>
          <w:tab w:val="left" w:pos="2976"/>
          <w:tab w:val="left" w:pos="5386"/>
          <w:tab w:val="left" w:pos="7795"/>
        </w:tabs>
        <w:spacing w:after="0" w:line="240" w:lineRule="auto"/>
        <w:ind w:left="567"/>
        <w:rPr>
          <w:rFonts w:ascii="Palatino Linotype" w:hAnsi="Palatino Linotype"/>
          <w:szCs w:val="18"/>
        </w:rPr>
      </w:pPr>
      <w:r>
        <w:rPr>
          <w:rFonts w:ascii="Palatino Linotype" w:hAnsi="Palatino Linotype"/>
          <w:b/>
          <w:color w:val="0000FF"/>
          <w:szCs w:val="18"/>
        </w:rPr>
        <w:t xml:space="preserve">A. </w:t>
      </w:r>
      <w:r>
        <w:rPr>
          <w:rFonts w:ascii="Palatino Linotype" w:hAnsi="Palatino Linotype"/>
          <w:szCs w:val="18"/>
        </w:rPr>
        <w:t>0,60 T.</w:t>
      </w:r>
      <w:r>
        <w:rPr>
          <w:rFonts w:ascii="Palatino Linotype" w:hAnsi="Palatino Linotype"/>
          <w:szCs w:val="18"/>
        </w:rPr>
        <w:tab/>
      </w:r>
      <w:r>
        <w:rPr>
          <w:rFonts w:ascii="Palatino Linotype" w:hAnsi="Palatino Linotype"/>
          <w:b/>
          <w:color w:val="0000FF"/>
          <w:szCs w:val="18"/>
        </w:rPr>
        <w:t xml:space="preserve">B. </w:t>
      </w:r>
      <w:r>
        <w:rPr>
          <w:rFonts w:ascii="Palatino Linotype" w:hAnsi="Palatino Linotype"/>
          <w:szCs w:val="18"/>
        </w:rPr>
        <w:t>1,5 T</w:t>
      </w:r>
      <w:r>
        <w:rPr>
          <w:rFonts w:ascii="Palatino Linotype" w:hAnsi="Palatino Linotype"/>
          <w:szCs w:val="18"/>
        </w:rPr>
        <w:tab/>
      </w:r>
      <w:r>
        <w:rPr>
          <w:rFonts w:ascii="Palatino Linotype" w:hAnsi="Palatino Linotype"/>
          <w:b/>
          <w:color w:val="0000FF"/>
          <w:szCs w:val="18"/>
        </w:rPr>
        <w:t xml:space="preserve">C. </w:t>
      </w:r>
      <w:r>
        <w:rPr>
          <w:rFonts w:ascii="Palatino Linotype" w:hAnsi="Palatino Linotype"/>
          <w:szCs w:val="18"/>
        </w:rPr>
        <w:t>1,8. 10' T.</w:t>
      </w:r>
      <w:r>
        <w:rPr>
          <w:rFonts w:ascii="Palatino Linotype" w:hAnsi="Palatino Linotype"/>
          <w:szCs w:val="18"/>
        </w:rPr>
        <w:tab/>
      </w:r>
      <w:r>
        <w:rPr>
          <w:rFonts w:ascii="Palatino Linotype" w:hAnsi="Palatino Linotype"/>
          <w:b/>
          <w:color w:val="0000FF"/>
          <w:szCs w:val="18"/>
        </w:rPr>
        <w:t xml:space="preserve">D. </w:t>
      </w:r>
      <w:r>
        <w:rPr>
          <w:rFonts w:ascii="Palatino Linotype" w:hAnsi="Palatino Linotype"/>
          <w:szCs w:val="18"/>
        </w:rPr>
        <w:t>6,7. 10 T.</w:t>
      </w:r>
    </w:p>
    <w:p w14:paraId="7C3B591C" w14:textId="77777777" w:rsidR="002738CE" w:rsidRDefault="002738CE" w:rsidP="002738CE">
      <w:pPr>
        <w:spacing w:after="0" w:line="240" w:lineRule="auto"/>
        <w:ind w:left="567" w:hanging="567"/>
        <w:rPr>
          <w:rFonts w:ascii="Palatino Linotype" w:hAnsi="Palatino Linotype"/>
          <w:szCs w:val="18"/>
        </w:rPr>
      </w:pPr>
      <w:r>
        <w:rPr>
          <w:rFonts w:ascii="Palatino Linotype" w:hAnsi="Palatino Linotype"/>
          <w:b/>
          <w:color w:val="0000FF"/>
          <w:szCs w:val="26"/>
        </w:rPr>
        <w:t xml:space="preserve">Câu 10: </w:t>
      </w:r>
      <w:r>
        <w:rPr>
          <w:rFonts w:ascii="Palatino Linotype" w:hAnsi="Palatino Linotype"/>
          <w:szCs w:val="26"/>
        </w:rPr>
        <w:t xml:space="preserve">Hình nào sau đây mô tả đúng hướng của đường sức từ xung quanh dòng </w:t>
      </w:r>
      <w:r>
        <w:rPr>
          <w:rFonts w:ascii="Palatino Linotype" w:hAnsi="Palatino Linotype"/>
          <w:szCs w:val="18"/>
        </w:rPr>
        <w:t>điện thẳng dài?</w:t>
      </w:r>
    </w:p>
    <w:p w14:paraId="0BD675FF" w14:textId="77777777" w:rsidR="002738CE" w:rsidRDefault="002738CE" w:rsidP="002738CE">
      <w:pPr>
        <w:spacing w:after="0" w:line="240" w:lineRule="auto"/>
        <w:ind w:left="2267" w:firstLine="283"/>
        <w:rPr>
          <w:rFonts w:ascii="Palatino Linotype" w:hAnsi="Palatino Linotype"/>
          <w:b/>
          <w:color w:val="0000FF"/>
          <w:szCs w:val="18"/>
          <w:lang w:val="en-US"/>
        </w:rPr>
      </w:pPr>
      <w:r>
        <w:rPr>
          <w:noProof/>
          <w:lang w:val="en-US"/>
        </w:rPr>
        <w:drawing>
          <wp:anchor distT="0" distB="0" distL="114300" distR="114300" simplePos="0" relativeHeight="251721728" behindDoc="1" locked="0" layoutInCell="1" allowOverlap="1" wp14:anchorId="682A4330" wp14:editId="38606AAB">
            <wp:simplePos x="0" y="0"/>
            <wp:positionH relativeFrom="column">
              <wp:posOffset>1158240</wp:posOffset>
            </wp:positionH>
            <wp:positionV relativeFrom="paragraph">
              <wp:posOffset>635</wp:posOffset>
            </wp:positionV>
            <wp:extent cx="4399280" cy="1170940"/>
            <wp:effectExtent l="0" t="0" r="1270" b="0"/>
            <wp:wrapTopAndBottom/>
            <wp:docPr id="292594846" name="Picture 2" descr="A diagram of a cross and a cros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594846" name="Picture 2" descr="A diagram of a cross and a cross  Description automatically generated with medium confidenc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9280" cy="1170940"/>
                    </a:xfrm>
                    <a:prstGeom prst="rect">
                      <a:avLst/>
                    </a:prstGeom>
                    <a:noFill/>
                  </pic:spPr>
                </pic:pic>
              </a:graphicData>
            </a:graphic>
            <wp14:sizeRelH relativeFrom="page">
              <wp14:pctWidth>0</wp14:pctWidth>
            </wp14:sizeRelH>
            <wp14:sizeRelV relativeFrom="page">
              <wp14:pctHeight>0</wp14:pctHeight>
            </wp14:sizeRelV>
          </wp:anchor>
        </w:drawing>
      </w:r>
      <w:r>
        <w:rPr>
          <w:rFonts w:ascii="Palatino Linotype" w:hAnsi="Palatino Linotype"/>
          <w:b/>
          <w:color w:val="0000FF"/>
          <w:szCs w:val="18"/>
        </w:rPr>
        <w:t>A</w:t>
      </w:r>
      <w:r>
        <w:rPr>
          <w:rFonts w:ascii="Palatino Linotype" w:hAnsi="Palatino Linotype"/>
          <w:b/>
          <w:color w:val="0000FF"/>
          <w:szCs w:val="18"/>
        </w:rPr>
        <w:tab/>
      </w:r>
      <w:r>
        <w:rPr>
          <w:rFonts w:ascii="Palatino Linotype" w:hAnsi="Palatino Linotype"/>
          <w:b/>
          <w:color w:val="0000FF"/>
          <w:szCs w:val="18"/>
        </w:rPr>
        <w:tab/>
      </w:r>
      <w:r>
        <w:rPr>
          <w:rFonts w:ascii="Palatino Linotype" w:hAnsi="Palatino Linotype"/>
          <w:b/>
          <w:color w:val="0000FF"/>
          <w:szCs w:val="18"/>
        </w:rPr>
        <w:tab/>
        <w:t>B</w:t>
      </w:r>
      <w:r>
        <w:rPr>
          <w:rFonts w:ascii="Palatino Linotype" w:hAnsi="Palatino Linotype"/>
          <w:b/>
          <w:color w:val="0000FF"/>
          <w:szCs w:val="18"/>
        </w:rPr>
        <w:tab/>
      </w:r>
      <w:r>
        <w:rPr>
          <w:rFonts w:ascii="Palatino Linotype" w:hAnsi="Palatino Linotype"/>
          <w:b/>
          <w:color w:val="0000FF"/>
          <w:szCs w:val="18"/>
        </w:rPr>
        <w:tab/>
        <w:t xml:space="preserve">    C</w:t>
      </w:r>
      <w:r>
        <w:rPr>
          <w:rFonts w:ascii="Palatino Linotype" w:hAnsi="Palatino Linotype"/>
          <w:b/>
          <w:color w:val="0000FF"/>
          <w:szCs w:val="18"/>
        </w:rPr>
        <w:tab/>
      </w:r>
      <w:r>
        <w:rPr>
          <w:rFonts w:ascii="Palatino Linotype" w:hAnsi="Palatino Linotype"/>
          <w:b/>
          <w:color w:val="0000FF"/>
          <w:szCs w:val="18"/>
        </w:rPr>
        <w:tab/>
      </w:r>
      <w:r>
        <w:rPr>
          <w:rFonts w:ascii="Palatino Linotype" w:hAnsi="Palatino Linotype"/>
          <w:b/>
          <w:color w:val="0000FF"/>
          <w:szCs w:val="18"/>
        </w:rPr>
        <w:tab/>
        <w:t>D</w:t>
      </w:r>
    </w:p>
    <w:p w14:paraId="2544F136" w14:textId="77777777" w:rsidR="00731D71" w:rsidRPr="00015A63" w:rsidRDefault="00731D71" w:rsidP="00731D71">
      <w:pPr>
        <w:shd w:val="clear" w:color="auto" w:fill="FFFFFF"/>
        <w:spacing w:before="60" w:after="60" w:line="240" w:lineRule="auto"/>
        <w:mirrorIndents/>
        <w:jc w:val="center"/>
        <w:rPr>
          <w:rFonts w:eastAsia="MS Gothic"/>
          <w:spacing w:val="3"/>
          <w:szCs w:val="40"/>
          <w:shd w:val="clear" w:color="auto" w:fill="FFFFFF"/>
        </w:rPr>
      </w:pPr>
      <w:r>
        <w:object w:dxaOrig="8146" w:dyaOrig="2595" w14:anchorId="01975282">
          <v:shape id="_x0000_i1035" type="#_x0000_t75" style="width:407.45pt;height:130.15pt" o:ole="">
            <v:imagedata r:id="rId30" o:title=""/>
          </v:shape>
          <o:OLEObject Type="Embed" ProgID="Visio.Drawing.15" ShapeID="_x0000_i1035" DrawAspect="Content" ObjectID="_1788525763" r:id="rId31"/>
        </w:object>
      </w:r>
    </w:p>
    <w:p w14:paraId="60E66FFF" w14:textId="77777777" w:rsidR="00731D71" w:rsidRPr="00015A63" w:rsidRDefault="00731D71" w:rsidP="00731D71">
      <w:pPr>
        <w:tabs>
          <w:tab w:val="left" w:pos="283"/>
          <w:tab w:val="left" w:pos="2835"/>
          <w:tab w:val="left" w:pos="5386"/>
          <w:tab w:val="left" w:pos="7937"/>
        </w:tabs>
        <w:ind w:firstLine="283"/>
        <w:jc w:val="both"/>
        <w:rPr>
          <w:rFonts w:eastAsia="MS Gothic"/>
          <w:spacing w:val="3"/>
          <w:szCs w:val="40"/>
          <w:shd w:val="clear" w:color="auto" w:fill="FFFFFF"/>
        </w:rPr>
      </w:pPr>
      <w:r w:rsidRPr="00015A63">
        <w:rPr>
          <w:rFonts w:eastAsia="MS Gothic"/>
          <w:b/>
          <w:color w:val="0000FF"/>
          <w:spacing w:val="3"/>
          <w:szCs w:val="40"/>
          <w:shd w:val="clear" w:color="auto" w:fill="FFFFFF"/>
        </w:rPr>
        <w:t>A.</w:t>
      </w:r>
      <w:r w:rsidRPr="00015A63">
        <w:rPr>
          <w:rFonts w:eastAsia="MS Gothic"/>
          <w:spacing w:val="3"/>
          <w:szCs w:val="40"/>
          <w:shd w:val="clear" w:color="auto" w:fill="FFFFFF"/>
        </w:rPr>
        <w:t xml:space="preserve"> </w:t>
      </w:r>
      <w:r>
        <w:rPr>
          <w:rFonts w:eastAsia="MS Gothic"/>
          <w:spacing w:val="3"/>
          <w:szCs w:val="40"/>
          <w:shd w:val="clear" w:color="auto" w:fill="FFFFFF"/>
        </w:rPr>
        <w:t>Hình 1.</w:t>
      </w:r>
      <w:r w:rsidRPr="00015A63">
        <w:rPr>
          <w:rFonts w:eastAsia="MS Gothic"/>
          <w:spacing w:val="3"/>
          <w:szCs w:val="40"/>
          <w:shd w:val="clear" w:color="auto" w:fill="FFFFFF"/>
        </w:rPr>
        <w:tab/>
      </w:r>
      <w:r w:rsidRPr="00015A63">
        <w:rPr>
          <w:rFonts w:eastAsia="MS Gothic"/>
          <w:b/>
          <w:color w:val="0000FF"/>
          <w:spacing w:val="3"/>
          <w:szCs w:val="40"/>
          <w:shd w:val="clear" w:color="auto" w:fill="FFFFFF"/>
        </w:rPr>
        <w:t>B.</w:t>
      </w:r>
      <w:r w:rsidRPr="00015A63">
        <w:rPr>
          <w:rFonts w:eastAsia="MS Gothic"/>
          <w:spacing w:val="3"/>
          <w:szCs w:val="40"/>
          <w:shd w:val="clear" w:color="auto" w:fill="FFFFFF"/>
        </w:rPr>
        <w:t xml:space="preserve"> </w:t>
      </w:r>
      <w:r>
        <w:rPr>
          <w:rFonts w:eastAsia="MS Gothic"/>
          <w:spacing w:val="3"/>
          <w:szCs w:val="40"/>
          <w:shd w:val="clear" w:color="auto" w:fill="FFFFFF"/>
        </w:rPr>
        <w:t>Hình 2.</w:t>
      </w:r>
      <w:r w:rsidRPr="00015A63">
        <w:rPr>
          <w:rFonts w:eastAsia="MS Gothic"/>
          <w:spacing w:val="3"/>
          <w:szCs w:val="40"/>
          <w:shd w:val="clear" w:color="auto" w:fill="FFFFFF"/>
        </w:rPr>
        <w:tab/>
      </w:r>
      <w:r w:rsidRPr="00015A63">
        <w:rPr>
          <w:rFonts w:eastAsia="MS Gothic"/>
          <w:b/>
          <w:color w:val="0000FF"/>
          <w:spacing w:val="3"/>
          <w:szCs w:val="40"/>
          <w:shd w:val="clear" w:color="auto" w:fill="FFFFFF"/>
        </w:rPr>
        <w:t>C.</w:t>
      </w:r>
      <w:r w:rsidRPr="00015A63">
        <w:rPr>
          <w:rFonts w:eastAsia="MS Gothic"/>
          <w:spacing w:val="3"/>
          <w:szCs w:val="40"/>
          <w:shd w:val="clear" w:color="auto" w:fill="FFFFFF"/>
        </w:rPr>
        <w:t xml:space="preserve"> </w:t>
      </w:r>
      <w:r>
        <w:rPr>
          <w:rFonts w:eastAsia="MS Gothic"/>
          <w:spacing w:val="3"/>
          <w:szCs w:val="40"/>
          <w:shd w:val="clear" w:color="auto" w:fill="FFFFFF"/>
        </w:rPr>
        <w:t>Hình 3.</w:t>
      </w:r>
      <w:r w:rsidRPr="00015A63">
        <w:rPr>
          <w:rFonts w:eastAsia="MS Gothic"/>
          <w:spacing w:val="3"/>
          <w:szCs w:val="40"/>
          <w:shd w:val="clear" w:color="auto" w:fill="FFFFFF"/>
        </w:rPr>
        <w:tab/>
      </w:r>
      <w:r w:rsidRPr="00015A63">
        <w:rPr>
          <w:rFonts w:eastAsia="MS Gothic"/>
          <w:b/>
          <w:color w:val="0000FF"/>
          <w:spacing w:val="3"/>
          <w:szCs w:val="40"/>
          <w:shd w:val="clear" w:color="auto" w:fill="FFFFFF"/>
        </w:rPr>
        <w:t>D.</w:t>
      </w:r>
      <w:r w:rsidRPr="00015A63">
        <w:rPr>
          <w:rFonts w:eastAsia="MS Gothic"/>
          <w:spacing w:val="3"/>
          <w:szCs w:val="40"/>
          <w:shd w:val="clear" w:color="auto" w:fill="FFFFFF"/>
        </w:rPr>
        <w:t xml:space="preserve"> </w:t>
      </w:r>
      <w:r>
        <w:rPr>
          <w:rFonts w:eastAsia="MS Gothic"/>
          <w:spacing w:val="3"/>
          <w:szCs w:val="40"/>
          <w:shd w:val="clear" w:color="auto" w:fill="FFFFFF"/>
        </w:rPr>
        <w:t>Hình 4.</w:t>
      </w:r>
    </w:p>
    <w:p w14:paraId="7169C429" w14:textId="77777777" w:rsidR="00731D71" w:rsidRPr="00731D71" w:rsidRDefault="00731D71" w:rsidP="002738CE">
      <w:pPr>
        <w:spacing w:after="0" w:line="240" w:lineRule="auto"/>
        <w:ind w:left="2267" w:firstLine="283"/>
        <w:rPr>
          <w:rFonts w:ascii="Palatino Linotype" w:hAnsi="Palatino Linotype"/>
          <w:b/>
          <w:color w:val="0000FF"/>
          <w:szCs w:val="18"/>
          <w:lang w:val="en-US"/>
        </w:rPr>
      </w:pPr>
    </w:p>
    <w:p w14:paraId="3D795DA0" w14:textId="77777777" w:rsidR="002738CE" w:rsidRDefault="002738CE" w:rsidP="002738CE">
      <w:pPr>
        <w:spacing w:after="0" w:line="240" w:lineRule="auto"/>
        <w:ind w:left="567" w:hanging="567"/>
        <w:rPr>
          <w:rFonts w:ascii="Palatino Linotype" w:hAnsi="Palatino Linotype"/>
          <w:szCs w:val="18"/>
        </w:rPr>
      </w:pPr>
      <w:r>
        <w:rPr>
          <w:rFonts w:ascii="Palatino Linotype" w:hAnsi="Palatino Linotype"/>
          <w:b/>
          <w:color w:val="0000FF"/>
          <w:szCs w:val="18"/>
        </w:rPr>
        <w:t xml:space="preserve">Câu 11: </w:t>
      </w:r>
      <w:r>
        <w:rPr>
          <w:rFonts w:ascii="Palatino Linotype" w:hAnsi="Palatino Linotype"/>
          <w:szCs w:val="18"/>
        </w:rPr>
        <w:t>Phát biểu nào sau đây là đúng?</w:t>
      </w:r>
    </w:p>
    <w:p w14:paraId="7409A07C"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A. </w:t>
      </w:r>
      <w:r>
        <w:rPr>
          <w:rFonts w:ascii="Palatino Linotype" w:hAnsi="Palatino Linotype"/>
          <w:szCs w:val="18"/>
        </w:rPr>
        <w:t>Điện trường xuất hiện khi có từ trường biến thiên.</w:t>
      </w:r>
    </w:p>
    <w:p w14:paraId="305E9B53" w14:textId="77777777" w:rsidR="002738CE" w:rsidRDefault="002738CE" w:rsidP="002738CE">
      <w:pPr>
        <w:spacing w:after="0" w:line="240" w:lineRule="auto"/>
        <w:ind w:left="567"/>
        <w:rPr>
          <w:rFonts w:ascii="Palatino Linotype" w:hAnsi="Palatino Linotype"/>
        </w:rPr>
      </w:pPr>
      <w:r>
        <w:rPr>
          <w:rFonts w:ascii="Palatino Linotype" w:hAnsi="Palatino Linotype"/>
          <w:b/>
          <w:color w:val="0000FF"/>
          <w:szCs w:val="18"/>
        </w:rPr>
        <w:t xml:space="preserve">B. </w:t>
      </w:r>
      <w:r>
        <w:rPr>
          <w:rFonts w:ascii="Palatino Linotype" w:hAnsi="Palatino Linotype"/>
          <w:szCs w:val="18"/>
        </w:rPr>
        <w:t>Từ trường xuất hiện khi có điện trường biến thiên,</w:t>
      </w:r>
    </w:p>
    <w:p w14:paraId="387996BF"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C. </w:t>
      </w:r>
      <w:r>
        <w:rPr>
          <w:rFonts w:ascii="Palatino Linotype" w:hAnsi="Palatino Linotype"/>
          <w:szCs w:val="18"/>
        </w:rPr>
        <w:t>Trường điện từ lan truyền trong không gian được gọi là sóng điện từ.</w:t>
      </w:r>
    </w:p>
    <w:p w14:paraId="2B98DDD4"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D. </w:t>
      </w:r>
      <w:r>
        <w:rPr>
          <w:rFonts w:ascii="Palatino Linotype" w:hAnsi="Palatino Linotype"/>
          <w:szCs w:val="18"/>
        </w:rPr>
        <w:t>Trong quá trình truyền sóng điện từ, cường độ điện trưởng và cảm ứng từ biến thiên với pha lệch nhau một góc vuông.</w:t>
      </w:r>
    </w:p>
    <w:p w14:paraId="2282C996" w14:textId="77777777" w:rsidR="002738CE" w:rsidRDefault="002738CE" w:rsidP="002738CE">
      <w:pPr>
        <w:spacing w:after="0" w:line="240" w:lineRule="auto"/>
        <w:ind w:left="567" w:hanging="567"/>
        <w:rPr>
          <w:rFonts w:ascii="Palatino Linotype" w:hAnsi="Palatino Linotype"/>
          <w:noProof/>
          <w:lang w:val="en-US"/>
        </w:rPr>
      </w:pPr>
      <w:r>
        <w:rPr>
          <w:rFonts w:ascii="Palatino Linotype" w:hAnsi="Palatino Linotype"/>
          <w:b/>
          <w:color w:val="0000FF"/>
          <w:szCs w:val="18"/>
        </w:rPr>
        <w:t xml:space="preserve">Câu 12: </w:t>
      </w:r>
      <w:r>
        <w:rPr>
          <w:rFonts w:ascii="Palatino Linotype" w:hAnsi="Palatino Linotype"/>
          <w:szCs w:val="18"/>
        </w:rPr>
        <w:t>Khi dịch chuyển thanh nam châm ra xa ống dây (Hình dưới), trong ống dây có dòng điện cảm ứng. Nếu nhìn từ phía thanh nam châm vào đầu ống dây, phát biểu nào sau đây là đúng?</w:t>
      </w:r>
      <w:r>
        <w:rPr>
          <w:rFonts w:ascii="Palatino Linotype" w:hAnsi="Palatino Linotype"/>
          <w:noProof/>
        </w:rPr>
        <w:t xml:space="preserve"> </w:t>
      </w:r>
    </w:p>
    <w:p w14:paraId="06892AD9" w14:textId="6B874602" w:rsidR="00731D71" w:rsidRPr="00731D71" w:rsidRDefault="00731D71" w:rsidP="00731D71">
      <w:pPr>
        <w:spacing w:after="0" w:line="240" w:lineRule="auto"/>
        <w:ind w:left="567" w:hanging="567"/>
        <w:jc w:val="center"/>
        <w:rPr>
          <w:rFonts w:ascii="Palatino Linotype" w:hAnsi="Palatino Linotype"/>
          <w:lang w:val="en-US"/>
        </w:rPr>
      </w:pPr>
      <w:r w:rsidRPr="0026486A">
        <w:object w:dxaOrig="3765" w:dyaOrig="1725" w14:anchorId="573D7390">
          <v:shape id="_x0000_i1036" type="#_x0000_t75" style="width:187.75pt;height:85.85pt" o:ole="">
            <v:imagedata r:id="rId32" o:title=""/>
          </v:shape>
          <o:OLEObject Type="Embed" ProgID="Visio.Drawing.15" ShapeID="_x0000_i1036" DrawAspect="Content" ObjectID="_1788525764" r:id="rId33"/>
        </w:object>
      </w:r>
    </w:p>
    <w:p w14:paraId="0E7C427B" w14:textId="77777777" w:rsidR="002738CE" w:rsidRDefault="002738CE" w:rsidP="002738CE">
      <w:pPr>
        <w:spacing w:after="0" w:line="240" w:lineRule="auto"/>
        <w:ind w:left="567"/>
        <w:rPr>
          <w:rFonts w:ascii="Palatino Linotype" w:hAnsi="Palatino Linotype"/>
          <w:szCs w:val="18"/>
        </w:rPr>
      </w:pPr>
      <w:r>
        <w:rPr>
          <w:noProof/>
          <w:lang w:val="en-US"/>
        </w:rPr>
        <w:drawing>
          <wp:anchor distT="0" distB="0" distL="114300" distR="114300" simplePos="0" relativeHeight="251719680" behindDoc="1" locked="0" layoutInCell="1" allowOverlap="1" wp14:anchorId="65E900FA" wp14:editId="36D77560">
            <wp:simplePos x="0" y="0"/>
            <wp:positionH relativeFrom="column">
              <wp:posOffset>3664585</wp:posOffset>
            </wp:positionH>
            <wp:positionV relativeFrom="paragraph">
              <wp:posOffset>140335</wp:posOffset>
            </wp:positionV>
            <wp:extent cx="2762250" cy="1360805"/>
            <wp:effectExtent l="0" t="0" r="0" b="0"/>
            <wp:wrapTight wrapText="bothSides">
              <wp:wrapPolygon edited="0">
                <wp:start x="0" y="0"/>
                <wp:lineTo x="0" y="21167"/>
                <wp:lineTo x="21451" y="21167"/>
                <wp:lineTo x="21451" y="0"/>
                <wp:lineTo x="0" y="0"/>
              </wp:wrapPolygon>
            </wp:wrapTight>
            <wp:docPr id="686850087" name="Picture 1" descr="A diagram of a coi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850087" name="Picture 1" descr="A diagram of a coil  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2250" cy="1360805"/>
                    </a:xfrm>
                    <a:prstGeom prst="rect">
                      <a:avLst/>
                    </a:prstGeom>
                    <a:noFill/>
                  </pic:spPr>
                </pic:pic>
              </a:graphicData>
            </a:graphic>
            <wp14:sizeRelH relativeFrom="page">
              <wp14:pctWidth>0</wp14:pctWidth>
            </wp14:sizeRelH>
            <wp14:sizeRelV relativeFrom="page">
              <wp14:pctHeight>0</wp14:pctHeight>
            </wp14:sizeRelV>
          </wp:anchor>
        </w:drawing>
      </w:r>
      <w:r>
        <w:rPr>
          <w:rFonts w:ascii="Palatino Linotype" w:hAnsi="Palatino Linotype"/>
          <w:b/>
          <w:color w:val="0000FF"/>
          <w:szCs w:val="18"/>
        </w:rPr>
        <w:t xml:space="preserve">A. </w:t>
      </w:r>
      <w:r>
        <w:rPr>
          <w:rFonts w:ascii="Palatino Linotype" w:hAnsi="Palatino Linotype"/>
          <w:szCs w:val="18"/>
        </w:rPr>
        <w:t>Dòng điện chạy theo chiều kim đồng hồ, đầu 1 là cực bắc của ống dây và hút cực bắc của thanh nam châm.</w:t>
      </w:r>
    </w:p>
    <w:p w14:paraId="500F2AFF"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B. </w:t>
      </w:r>
      <w:r>
        <w:rPr>
          <w:rFonts w:ascii="Palatino Linotype" w:hAnsi="Palatino Linotype"/>
          <w:szCs w:val="18"/>
        </w:rPr>
        <w:t>Dòng điện chạy ngược chiều kim đồng hồ, đầu 1 là cực bắc của ống dây và đẩy cực nam của thanh nam châm.</w:t>
      </w:r>
    </w:p>
    <w:p w14:paraId="70F148F5"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18"/>
        </w:rPr>
        <w:t xml:space="preserve">C. </w:t>
      </w:r>
      <w:r>
        <w:rPr>
          <w:rFonts w:ascii="Palatino Linotype" w:hAnsi="Palatino Linotype"/>
          <w:szCs w:val="18"/>
        </w:rPr>
        <w:t>Dòng điện chạy ngược chiều kim đồng hồ, đầu 1 là cực nam của ống dây và đẩy cực nam của thanh nam châm.</w:t>
      </w:r>
    </w:p>
    <w:p w14:paraId="7388D46A" w14:textId="77777777" w:rsidR="002738CE" w:rsidRDefault="002738CE" w:rsidP="002738CE">
      <w:pPr>
        <w:spacing w:after="0" w:line="240" w:lineRule="auto"/>
        <w:ind w:left="567"/>
        <w:rPr>
          <w:rFonts w:ascii="Palatino Linotype" w:hAnsi="Palatino Linotype"/>
          <w:szCs w:val="18"/>
        </w:rPr>
      </w:pPr>
      <w:r>
        <w:rPr>
          <w:rFonts w:ascii="Palatino Linotype" w:hAnsi="Palatino Linotype"/>
          <w:b/>
          <w:color w:val="0000FF"/>
          <w:szCs w:val="20"/>
        </w:rPr>
        <w:t xml:space="preserve">D. </w:t>
      </w:r>
      <w:r>
        <w:rPr>
          <w:rFonts w:ascii="Palatino Linotype" w:hAnsi="Palatino Linotype"/>
          <w:szCs w:val="20"/>
        </w:rPr>
        <w:t xml:space="preserve">Dòng điện chạy theo chiều kim đồng hồ, đầu 1 là cực nam của ống dây và hút </w:t>
      </w:r>
      <w:r>
        <w:rPr>
          <w:rFonts w:ascii="Palatino Linotype" w:hAnsi="Palatino Linotype"/>
          <w:szCs w:val="18"/>
        </w:rPr>
        <w:t>cực bắc của thanh nam châm.</w:t>
      </w:r>
    </w:p>
    <w:p w14:paraId="6349D89F" w14:textId="77777777" w:rsidR="002738CE" w:rsidRDefault="002738CE" w:rsidP="002738CE">
      <w:pPr>
        <w:spacing w:after="0" w:line="240" w:lineRule="auto"/>
        <w:ind w:left="567" w:hanging="567"/>
        <w:rPr>
          <w:rFonts w:ascii="Palatino Linotype" w:hAnsi="Palatino Linotype"/>
        </w:rPr>
      </w:pPr>
      <w:r>
        <w:rPr>
          <w:rFonts w:ascii="Palatino Linotype" w:hAnsi="Palatino Linotype"/>
          <w:b/>
          <w:color w:val="0000FF"/>
        </w:rPr>
        <w:t xml:space="preserve">Câu 13: </w:t>
      </w:r>
      <w:r>
        <w:rPr>
          <w:rFonts w:ascii="Palatino Linotype" w:hAnsi="Palatino Linotype"/>
        </w:rPr>
        <w:t xml:space="preserve">Một công suất điện 240 kW được truyền đi bằng dây dẫn có điện trở 5,0 </w:t>
      </w:r>
      <w:r>
        <w:rPr>
          <w:rFonts w:ascii="Palatino Linotype" w:hAnsi="Palatino Linotype"/>
          <w:position w:val="-4"/>
        </w:rPr>
        <w:object w:dxaOrig="263" w:dyaOrig="263" w14:anchorId="197E9D7C">
          <v:shape id="_x0000_i1037" type="#_x0000_t75" style="width:12.8pt;height:12.8pt" o:ole="">
            <v:imagedata r:id="rId35" o:title=""/>
          </v:shape>
          <o:OLEObject Type="Embed" ProgID="Equation.DSMT4" ShapeID="_x0000_i1037" DrawAspect="Content" ObjectID="_1788525765" r:id="rId36"/>
        </w:object>
      </w:r>
      <w:r>
        <w:rPr>
          <w:rFonts w:ascii="Palatino Linotype" w:hAnsi="Palatino Linotype"/>
        </w:rPr>
        <w:t xml:space="preserve">. Biết điện áp ở đầu đường dây truyền đi là 6,0 kV. Hao phí năng lượng điện trên </w:t>
      </w:r>
      <w:r>
        <w:rPr>
          <w:rFonts w:ascii="Palatino Linotype" w:hAnsi="Palatino Linotype"/>
          <w:szCs w:val="18"/>
        </w:rPr>
        <w:t>đường dây là</w:t>
      </w:r>
    </w:p>
    <w:p w14:paraId="23083E2E" w14:textId="77777777" w:rsidR="002738CE" w:rsidRDefault="002738CE" w:rsidP="002738CE">
      <w:pPr>
        <w:tabs>
          <w:tab w:val="left" w:pos="2976"/>
          <w:tab w:val="left" w:pos="5386"/>
          <w:tab w:val="left" w:pos="7795"/>
        </w:tabs>
        <w:spacing w:after="0" w:line="240" w:lineRule="auto"/>
        <w:ind w:left="567"/>
        <w:rPr>
          <w:rFonts w:ascii="Palatino Linotype" w:hAnsi="Palatino Linotype"/>
          <w:szCs w:val="18"/>
        </w:rPr>
      </w:pPr>
      <w:r>
        <w:rPr>
          <w:rFonts w:ascii="Palatino Linotype" w:hAnsi="Palatino Linotype"/>
          <w:b/>
          <w:color w:val="0000FF"/>
          <w:szCs w:val="18"/>
        </w:rPr>
        <w:t xml:space="preserve">A. </w:t>
      </w:r>
      <w:r>
        <w:rPr>
          <w:rFonts w:ascii="Palatino Linotype" w:hAnsi="Palatino Linotype"/>
          <w:szCs w:val="18"/>
        </w:rPr>
        <w:t>20 W.</w:t>
      </w:r>
      <w:r>
        <w:rPr>
          <w:rFonts w:ascii="Palatino Linotype" w:hAnsi="Palatino Linotype"/>
          <w:szCs w:val="18"/>
        </w:rPr>
        <w:tab/>
      </w:r>
      <w:r>
        <w:rPr>
          <w:rFonts w:ascii="Palatino Linotype" w:hAnsi="Palatino Linotype"/>
          <w:b/>
          <w:color w:val="0000FF"/>
          <w:szCs w:val="18"/>
        </w:rPr>
        <w:t xml:space="preserve">B. </w:t>
      </w:r>
      <w:r>
        <w:rPr>
          <w:rFonts w:ascii="Palatino Linotype" w:hAnsi="Palatino Linotype"/>
          <w:szCs w:val="18"/>
        </w:rPr>
        <w:t>200 W.</w:t>
      </w:r>
      <w:r>
        <w:rPr>
          <w:rFonts w:ascii="Palatino Linotype" w:hAnsi="Palatino Linotype"/>
          <w:szCs w:val="18"/>
        </w:rPr>
        <w:tab/>
      </w:r>
      <w:r>
        <w:rPr>
          <w:rFonts w:ascii="Palatino Linotype" w:hAnsi="Palatino Linotype"/>
          <w:b/>
          <w:color w:val="0000FF"/>
          <w:szCs w:val="18"/>
        </w:rPr>
        <w:t xml:space="preserve">C. </w:t>
      </w:r>
      <w:r>
        <w:rPr>
          <w:rFonts w:ascii="Palatino Linotype" w:hAnsi="Palatino Linotype"/>
          <w:szCs w:val="18"/>
        </w:rPr>
        <w:t>1,6 kW.</w:t>
      </w:r>
      <w:r>
        <w:rPr>
          <w:rFonts w:ascii="Palatino Linotype" w:hAnsi="Palatino Linotype"/>
          <w:szCs w:val="18"/>
        </w:rPr>
        <w:tab/>
      </w:r>
      <w:r>
        <w:rPr>
          <w:rFonts w:ascii="Palatino Linotype" w:hAnsi="Palatino Linotype"/>
          <w:b/>
          <w:color w:val="0000FF"/>
          <w:szCs w:val="18"/>
        </w:rPr>
        <w:t xml:space="preserve">D. </w:t>
      </w:r>
      <w:r>
        <w:rPr>
          <w:rFonts w:ascii="Palatino Linotype" w:hAnsi="Palatino Linotype"/>
          <w:szCs w:val="18"/>
        </w:rPr>
        <w:t>8,0 kW.</w:t>
      </w:r>
    </w:p>
    <w:p w14:paraId="0E462C34" w14:textId="77777777" w:rsidR="002738CE" w:rsidRDefault="002738CE" w:rsidP="002738CE">
      <w:pPr>
        <w:spacing w:after="0" w:line="240" w:lineRule="auto"/>
        <w:ind w:left="567"/>
      </w:pPr>
    </w:p>
    <w:p w14:paraId="351A70ED" w14:textId="77777777" w:rsidR="002738CE" w:rsidRDefault="002738CE" w:rsidP="002738CE">
      <w:pPr>
        <w:widowControl w:val="0"/>
        <w:autoSpaceDE w:val="0"/>
        <w:autoSpaceDN w:val="0"/>
        <w:adjustRightInd w:val="0"/>
        <w:spacing w:after="0" w:line="240" w:lineRule="auto"/>
        <w:jc w:val="both"/>
      </w:pPr>
      <w:r>
        <w:rPr>
          <w:b/>
        </w:rPr>
        <w:t>Câu 14.</w:t>
      </w:r>
      <w:r>
        <w:t xml:space="preserve"> Trong hạt nguyên tử americium </w:t>
      </w:r>
      <w:r>
        <w:rPr>
          <w:position w:val="-12"/>
        </w:rPr>
        <w:object w:dxaOrig="683" w:dyaOrig="383" w14:anchorId="296C53D9">
          <v:shape id="_x0000_i1038" type="#_x0000_t75" style="width:34.65pt;height:18.65pt" o:ole="">
            <v:imagedata r:id="rId37" o:title=""/>
          </v:shape>
          <o:OLEObject Type="Embed" ProgID="Equation.DSMT4" ShapeID="_x0000_i1038" DrawAspect="Content" ObjectID="_1788525766" r:id="rId38"/>
        </w:object>
      </w:r>
      <w:r>
        <w:t xml:space="preserve"> có bao nhiêu hạt neutron?</w:t>
      </w:r>
    </w:p>
    <w:p w14:paraId="526B0A1D" w14:textId="77777777" w:rsidR="002738CE" w:rsidRDefault="002738CE" w:rsidP="002738CE">
      <w:pPr>
        <w:tabs>
          <w:tab w:val="left" w:pos="3402"/>
          <w:tab w:val="left" w:pos="5669"/>
          <w:tab w:val="left" w:pos="7937"/>
        </w:tabs>
        <w:spacing w:after="0" w:line="240" w:lineRule="auto"/>
        <w:ind w:left="992"/>
        <w:jc w:val="both"/>
        <w:rPr>
          <w:b/>
        </w:rPr>
      </w:pPr>
      <w:r>
        <w:rPr>
          <w:b/>
          <w:bCs/>
        </w:rPr>
        <w:t xml:space="preserve">A. </w:t>
      </w:r>
      <w:r>
        <w:rPr>
          <w:highlight w:val="yellow"/>
          <w:lang w:val="en-US"/>
        </w:rPr>
        <w:t>145</w:t>
      </w:r>
      <w:r>
        <w:t xml:space="preserve"> neutron.</w:t>
      </w:r>
      <w:r>
        <w:rPr>
          <w:b/>
        </w:rPr>
        <w:tab/>
      </w:r>
      <w:r>
        <w:rPr>
          <w:b/>
          <w:bCs/>
        </w:rPr>
        <w:t xml:space="preserve">B. </w:t>
      </w:r>
      <w:r>
        <w:t>95 neutron.</w:t>
      </w:r>
      <w:r>
        <w:rPr>
          <w:b/>
        </w:rPr>
        <w:tab/>
      </w:r>
    </w:p>
    <w:p w14:paraId="6F6FE874" w14:textId="77777777" w:rsidR="002738CE" w:rsidRDefault="002738CE" w:rsidP="002738CE">
      <w:pPr>
        <w:tabs>
          <w:tab w:val="left" w:pos="3402"/>
          <w:tab w:val="left" w:pos="5669"/>
          <w:tab w:val="left" w:pos="7937"/>
        </w:tabs>
        <w:spacing w:after="0" w:line="240" w:lineRule="auto"/>
        <w:ind w:left="992"/>
        <w:jc w:val="both"/>
      </w:pPr>
      <w:r>
        <w:rPr>
          <w:b/>
          <w:bCs/>
        </w:rPr>
        <w:t xml:space="preserve">C. </w:t>
      </w:r>
      <w:r>
        <w:t>240 neutron.</w:t>
      </w:r>
      <w:r>
        <w:rPr>
          <w:b/>
        </w:rPr>
        <w:tab/>
      </w:r>
      <w:r>
        <w:rPr>
          <w:b/>
          <w:bCs/>
        </w:rPr>
        <w:t>D.</w:t>
      </w:r>
      <w:r>
        <w:t>135 neutron.</w:t>
      </w:r>
    </w:p>
    <w:p w14:paraId="333595E3" w14:textId="77777777" w:rsidR="002738CE" w:rsidRDefault="002738CE" w:rsidP="002738CE">
      <w:pPr>
        <w:tabs>
          <w:tab w:val="left" w:pos="3402"/>
          <w:tab w:val="left" w:pos="5669"/>
          <w:tab w:val="left" w:pos="7937"/>
        </w:tabs>
        <w:spacing w:after="0" w:line="240" w:lineRule="auto"/>
        <w:jc w:val="both"/>
        <w:rPr>
          <w:rFonts w:eastAsia="Calibri"/>
        </w:rPr>
      </w:pPr>
      <w:r>
        <w:rPr>
          <w:b/>
          <w:bCs/>
        </w:rPr>
        <w:t>Câu 15.</w:t>
      </w:r>
      <w:r>
        <w:rPr>
          <w:rFonts w:eastAsia="Calibri"/>
        </w:rPr>
        <w:t xml:space="preserve"> </w:t>
      </w:r>
      <w:r>
        <w:rPr>
          <w:rFonts w:eastAsia="Calibri"/>
          <w:highlight w:val="yellow"/>
          <w:lang w:val="en-US"/>
        </w:rPr>
        <w:t>C</w:t>
      </w:r>
      <w:r>
        <w:rPr>
          <w:rFonts w:eastAsia="Calibri"/>
        </w:rPr>
        <w:t>ác hạt nhân đồng vị có cùng</w:t>
      </w:r>
    </w:p>
    <w:p w14:paraId="29C40719" w14:textId="77777777" w:rsidR="002738CE" w:rsidRDefault="002738CE" w:rsidP="002738CE">
      <w:pPr>
        <w:tabs>
          <w:tab w:val="left" w:pos="3402"/>
          <w:tab w:val="left" w:pos="5669"/>
          <w:tab w:val="left" w:pos="7937"/>
        </w:tabs>
        <w:spacing w:after="0" w:line="240" w:lineRule="auto"/>
        <w:ind w:left="992"/>
        <w:jc w:val="both"/>
        <w:rPr>
          <w:b/>
        </w:rPr>
      </w:pPr>
      <w:r>
        <w:rPr>
          <w:b/>
          <w:bCs/>
        </w:rPr>
        <w:t xml:space="preserve">A. </w:t>
      </w:r>
      <w:r>
        <w:rPr>
          <w:highlight w:val="yellow"/>
          <w:lang w:val="en-US"/>
        </w:rPr>
        <w:t>số</w:t>
      </w:r>
      <w:r>
        <w:rPr>
          <w:lang w:val="en-US"/>
        </w:rPr>
        <w:t xml:space="preserve"> </w:t>
      </w:r>
      <w:r>
        <w:t>neutron.</w:t>
      </w:r>
      <w:r>
        <w:rPr>
          <w:b/>
        </w:rPr>
        <w:tab/>
      </w:r>
      <w:r>
        <w:rPr>
          <w:b/>
          <w:bCs/>
        </w:rPr>
        <w:t xml:space="preserve">B. </w:t>
      </w:r>
      <w:r>
        <w:t>điện tích.</w:t>
      </w:r>
      <w:r>
        <w:rPr>
          <w:b/>
        </w:rPr>
        <w:tab/>
      </w:r>
      <w:r>
        <w:rPr>
          <w:b/>
          <w:bCs/>
        </w:rPr>
        <w:t xml:space="preserve">C. </w:t>
      </w:r>
      <w:r>
        <w:t>số khối.</w:t>
      </w:r>
      <w:r>
        <w:rPr>
          <w:b/>
        </w:rPr>
        <w:tab/>
      </w:r>
      <w:r>
        <w:rPr>
          <w:b/>
          <w:bCs/>
        </w:rPr>
        <w:t>D.</w:t>
      </w:r>
      <w:r>
        <w:t xml:space="preserve"> khối lượng.</w:t>
      </w:r>
    </w:p>
    <w:p w14:paraId="6051178E" w14:textId="77777777" w:rsidR="002738CE" w:rsidRDefault="002738CE" w:rsidP="002738CE">
      <w:pPr>
        <w:tabs>
          <w:tab w:val="left" w:pos="3402"/>
          <w:tab w:val="left" w:pos="5669"/>
          <w:tab w:val="left" w:pos="7937"/>
        </w:tabs>
        <w:spacing w:after="0" w:line="240" w:lineRule="auto"/>
        <w:jc w:val="both"/>
      </w:pPr>
      <w:r>
        <w:rPr>
          <w:b/>
          <w:bCs/>
        </w:rPr>
        <w:t>Câu 16.</w:t>
      </w:r>
      <w:r>
        <w:t xml:space="preserve"> Biết khối lượng của các hạt proton, neutron và hạt nhân </w:t>
      </w:r>
      <w:r>
        <w:rPr>
          <w:position w:val="-12"/>
        </w:rPr>
        <w:object w:dxaOrig="368" w:dyaOrig="383" w14:anchorId="3BD96F58">
          <v:shape id="_x0000_i1039" type="#_x0000_t75" style="width:18.65pt;height:18.65pt" o:ole="">
            <v:imagedata r:id="rId39" o:title=""/>
          </v:shape>
          <o:OLEObject Type="Embed" ProgID="Equation.DSMT4" ShapeID="_x0000_i1039" DrawAspect="Content" ObjectID="_1788525767" r:id="rId40"/>
        </w:object>
      </w:r>
      <w:r>
        <w:t xml:space="preserve"> lần lượt là </w:t>
      </w:r>
      <w:r>
        <w:rPr>
          <w:position w:val="-10"/>
        </w:rPr>
        <w:object w:dxaOrig="1868" w:dyaOrig="330" w14:anchorId="1F914FB3">
          <v:shape id="_x0000_i1040" type="#_x0000_t75" style="width:93.35pt;height:17.05pt" o:ole="">
            <v:imagedata r:id="rId41" o:title=""/>
          </v:shape>
          <o:OLEObject Type="Embed" ProgID="Equation.DSMT4" ShapeID="_x0000_i1040" DrawAspect="Content" ObjectID="_1788525768" r:id="rId42"/>
        </w:object>
      </w:r>
      <w:r>
        <w:t xml:space="preserve"> </w:t>
      </w:r>
      <w:r>
        <w:rPr>
          <w:position w:val="-10"/>
        </w:rPr>
        <w:object w:dxaOrig="1020" w:dyaOrig="330" w14:anchorId="24AB3981">
          <v:shape id="_x0000_i1041" type="#_x0000_t75" style="width:51.75pt;height:17.05pt" o:ole="">
            <v:imagedata r:id="rId43" o:title=""/>
          </v:shape>
          <o:OLEObject Type="Embed" ProgID="Equation.DSMT4" ShapeID="_x0000_i1041" DrawAspect="Content" ObjectID="_1788525769" r:id="rId44"/>
        </w:object>
      </w:r>
      <w:r>
        <w:rPr>
          <w:lang w:val="en-US"/>
        </w:rPr>
        <w:t xml:space="preserve">. </w:t>
      </w:r>
      <w:r>
        <w:t xml:space="preserve">Độ hụt </w:t>
      </w:r>
      <w:r>
        <w:rPr>
          <w:highlight w:val="yellow"/>
        </w:rPr>
        <w:t>khối của</w:t>
      </w:r>
      <w:r>
        <w:t xml:space="preserve"> hạt nhân </w:t>
      </w:r>
      <w:r>
        <w:rPr>
          <w:position w:val="-12"/>
        </w:rPr>
        <w:object w:dxaOrig="368" w:dyaOrig="383" w14:anchorId="57C9DB89">
          <v:shape id="_x0000_i1042" type="#_x0000_t75" style="width:18.65pt;height:18.65pt" o:ole="">
            <v:imagedata r:id="rId39" o:title=""/>
          </v:shape>
          <o:OLEObject Type="Embed" ProgID="Equation.DSMT4" ShapeID="_x0000_i1042" DrawAspect="Content" ObjectID="_1788525770" r:id="rId45"/>
        </w:object>
      </w:r>
      <w:r>
        <w:t xml:space="preserve"> là</w:t>
      </w:r>
    </w:p>
    <w:p w14:paraId="22019BBF" w14:textId="77777777" w:rsidR="002738CE" w:rsidRDefault="002738CE" w:rsidP="002738CE">
      <w:pPr>
        <w:tabs>
          <w:tab w:val="left" w:pos="3402"/>
          <w:tab w:val="left" w:pos="5669"/>
          <w:tab w:val="left" w:pos="7937"/>
        </w:tabs>
        <w:spacing w:after="0" w:line="240" w:lineRule="auto"/>
        <w:ind w:left="992"/>
        <w:jc w:val="both"/>
      </w:pPr>
      <w:r>
        <w:rPr>
          <w:b/>
          <w:bCs/>
        </w:rPr>
        <w:t xml:space="preserve">A. </w:t>
      </w:r>
      <w:r>
        <w:rPr>
          <w:position w:val="-10"/>
        </w:rPr>
        <w:object w:dxaOrig="923" w:dyaOrig="330" w14:anchorId="75F7F028">
          <v:shape id="_x0000_i1043" type="#_x0000_t75" style="width:45.85pt;height:17.05pt" o:ole="">
            <v:imagedata r:id="rId46" o:title=""/>
          </v:shape>
          <o:OLEObject Type="Embed" ProgID="Equation.DSMT4" ShapeID="_x0000_i1043" DrawAspect="Content" ObjectID="_1788525771" r:id="rId47"/>
        </w:object>
      </w:r>
      <w:r>
        <w:t>.</w:t>
      </w:r>
      <w:r>
        <w:rPr>
          <w:b/>
        </w:rPr>
        <w:tab/>
      </w:r>
      <w:r>
        <w:rPr>
          <w:b/>
          <w:bCs/>
        </w:rPr>
        <w:t xml:space="preserve">B. </w:t>
      </w:r>
      <w:r>
        <w:rPr>
          <w:position w:val="-10"/>
        </w:rPr>
        <w:object w:dxaOrig="923" w:dyaOrig="330" w14:anchorId="43C5231F">
          <v:shape id="_x0000_i1044" type="#_x0000_t75" style="width:45.85pt;height:17.05pt" o:ole="">
            <v:imagedata r:id="rId48" o:title=""/>
          </v:shape>
          <o:OLEObject Type="Embed" ProgID="Equation.DSMT4" ShapeID="_x0000_i1044" DrawAspect="Content" ObjectID="_1788525772" r:id="rId49"/>
        </w:object>
      </w:r>
      <w:r>
        <w:t>.</w:t>
      </w:r>
      <w:r>
        <w:rPr>
          <w:b/>
        </w:rPr>
        <w:tab/>
      </w:r>
      <w:r>
        <w:rPr>
          <w:b/>
          <w:bCs/>
        </w:rPr>
        <w:t xml:space="preserve">C. </w:t>
      </w:r>
      <w:r>
        <w:rPr>
          <w:position w:val="-10"/>
        </w:rPr>
        <w:object w:dxaOrig="923" w:dyaOrig="330" w14:anchorId="7CE12803">
          <v:shape id="_x0000_i1045" type="#_x0000_t75" style="width:45.85pt;height:17.05pt" o:ole="">
            <v:imagedata r:id="rId50" o:title=""/>
          </v:shape>
          <o:OLEObject Type="Embed" ProgID="Equation.DSMT4" ShapeID="_x0000_i1045" DrawAspect="Content" ObjectID="_1788525773" r:id="rId51"/>
        </w:object>
      </w:r>
      <w:r>
        <w:t>.</w:t>
      </w:r>
      <w:r>
        <w:rPr>
          <w:b/>
        </w:rPr>
        <w:tab/>
      </w:r>
      <w:r>
        <w:rPr>
          <w:b/>
          <w:bCs/>
        </w:rPr>
        <w:t xml:space="preserve">D. </w:t>
      </w:r>
      <w:r>
        <w:rPr>
          <w:position w:val="-10"/>
        </w:rPr>
        <w:object w:dxaOrig="900" w:dyaOrig="330" w14:anchorId="64C8ED6E">
          <v:shape id="_x0000_i1046" type="#_x0000_t75" style="width:44.8pt;height:17.05pt" o:ole="">
            <v:imagedata r:id="rId52" o:title=""/>
          </v:shape>
          <o:OLEObject Type="Embed" ProgID="Equation.DSMT4" ShapeID="_x0000_i1046" DrawAspect="Content" ObjectID="_1788525774" r:id="rId53"/>
        </w:object>
      </w:r>
      <w:r>
        <w:t>.</w:t>
      </w:r>
    </w:p>
    <w:p w14:paraId="32C0BD36" w14:textId="77777777" w:rsidR="002738CE" w:rsidRDefault="002738CE" w:rsidP="002738CE">
      <w:pPr>
        <w:tabs>
          <w:tab w:val="left" w:pos="3402"/>
          <w:tab w:val="left" w:pos="5669"/>
          <w:tab w:val="left" w:pos="7937"/>
        </w:tabs>
        <w:spacing w:after="0" w:line="240" w:lineRule="auto"/>
        <w:jc w:val="both"/>
      </w:pPr>
      <w:r>
        <w:rPr>
          <w:b/>
          <w:bCs/>
        </w:rPr>
        <w:t>Câu 17.</w:t>
      </w:r>
      <w:r>
        <w:rPr>
          <w:rFonts w:eastAsia="Calibri"/>
        </w:rPr>
        <w:t xml:space="preserve"> Chất phóng xạ chứa đồng vị </w:t>
      </w:r>
      <w:r>
        <w:rPr>
          <w:position w:val="-12"/>
        </w:rPr>
        <w:object w:dxaOrig="540" w:dyaOrig="383" w14:anchorId="0B4975FF">
          <v:shape id="_x0000_i1047" type="#_x0000_t75" style="width:27.2pt;height:18.65pt" o:ole="">
            <v:imagedata r:id="rId54" o:title=""/>
          </v:shape>
          <o:OLEObject Type="Embed" ProgID="Equation.DSMT4" ShapeID="_x0000_i1047" DrawAspect="Content" ObjectID="_1788525775" r:id="rId55"/>
        </w:object>
      </w:r>
      <w:r>
        <w:t xml:space="preserve">được sử dụng làm chất đánh dấu điện giải có chu kỳ bán rã là 15,00 giờ. Một bệnh nhân được tiêm </w:t>
      </w:r>
      <w:r>
        <w:rPr>
          <w:position w:val="-10"/>
        </w:rPr>
        <w:object w:dxaOrig="840" w:dyaOrig="330" w14:anchorId="1C4073BB">
          <v:shape id="_x0000_i1048" type="#_x0000_t75" style="width:42.15pt;height:17.05pt" o:ole="">
            <v:imagedata r:id="rId56" o:title=""/>
          </v:shape>
          <o:OLEObject Type="Embed" ProgID="Equation.DSMT4" ShapeID="_x0000_i1048" DrawAspect="Content" ObjectID="_1788525776" r:id="rId57"/>
        </w:object>
      </w:r>
      <w:r>
        <w:t xml:space="preserve"> </w:t>
      </w:r>
      <w:r>
        <w:rPr>
          <w:lang w:val="en-US"/>
        </w:rPr>
        <w:t>d</w:t>
      </w:r>
      <w:r>
        <w:t xml:space="preserve">ược chất chứa </w:t>
      </w:r>
      <w:r>
        <w:rPr>
          <w:position w:val="-12"/>
        </w:rPr>
        <w:object w:dxaOrig="540" w:dyaOrig="383" w14:anchorId="6FA49A55">
          <v:shape id="_x0000_i1049" type="#_x0000_t75" style="width:27.2pt;height:18.65pt" o:ole="">
            <v:imagedata r:id="rId54" o:title=""/>
          </v:shape>
          <o:OLEObject Type="Embed" ProgID="Equation.DSMT4" ShapeID="_x0000_i1049" DrawAspect="Content" ObjectID="_1788525777" r:id="rId58"/>
        </w:object>
      </w:r>
      <w:r>
        <w:t xml:space="preserve"> nồng độ </w:t>
      </w:r>
      <w:r>
        <w:rPr>
          <w:position w:val="-10"/>
        </w:rPr>
        <w:object w:dxaOrig="1718" w:dyaOrig="368" w14:anchorId="18C1A113">
          <v:shape id="_x0000_i1050" type="#_x0000_t75" style="width:85.85pt;height:18.65pt" o:ole="">
            <v:imagedata r:id="rId59" o:title=""/>
          </v:shape>
          <o:OLEObject Type="Embed" ProgID="Equation.DSMT4" ShapeID="_x0000_i1050" DrawAspect="Content" ObjectID="_1788525778" r:id="rId60"/>
        </w:object>
      </w:r>
      <w:r>
        <w:t>. Độ phóng xạ của liều dược chất tại thời điểm tiêm là</w:t>
      </w:r>
    </w:p>
    <w:p w14:paraId="27279DC1" w14:textId="77777777" w:rsidR="002738CE" w:rsidRDefault="002738CE" w:rsidP="002738CE">
      <w:pPr>
        <w:tabs>
          <w:tab w:val="left" w:pos="3402"/>
          <w:tab w:val="left" w:pos="5669"/>
          <w:tab w:val="left" w:pos="7937"/>
        </w:tabs>
        <w:spacing w:after="0" w:line="240" w:lineRule="auto"/>
        <w:ind w:left="992"/>
        <w:jc w:val="both"/>
      </w:pPr>
      <w:r>
        <w:rPr>
          <w:b/>
          <w:bCs/>
        </w:rPr>
        <w:t xml:space="preserve">A. </w:t>
      </w:r>
      <w:r>
        <w:rPr>
          <w:b/>
          <w:bCs/>
          <w:position w:val="-10"/>
        </w:rPr>
        <w:object w:dxaOrig="1283" w:dyaOrig="368" w14:anchorId="574D027C">
          <v:shape id="_x0000_i1051" type="#_x0000_t75" style="width:64.55pt;height:18.65pt" o:ole="">
            <v:imagedata r:id="rId61" o:title=""/>
          </v:shape>
          <o:OLEObject Type="Embed" ProgID="Equation.DSMT4" ShapeID="_x0000_i1051" DrawAspect="Content" ObjectID="_1788525779" r:id="rId62"/>
        </w:object>
      </w:r>
      <w:r>
        <w:t>.</w:t>
      </w:r>
      <w:r>
        <w:rPr>
          <w:b/>
        </w:rPr>
        <w:tab/>
      </w:r>
      <w:r>
        <w:rPr>
          <w:b/>
          <w:bCs/>
        </w:rPr>
        <w:t xml:space="preserve">B. </w:t>
      </w:r>
      <w:r>
        <w:rPr>
          <w:position w:val="-10"/>
        </w:rPr>
        <w:object w:dxaOrig="1283" w:dyaOrig="368" w14:anchorId="40652BCF">
          <v:shape id="_x0000_i1052" type="#_x0000_t75" style="width:64.55pt;height:18.65pt" o:ole="">
            <v:imagedata r:id="rId63" o:title=""/>
          </v:shape>
          <o:OLEObject Type="Embed" ProgID="Equation.DSMT4" ShapeID="_x0000_i1052" DrawAspect="Content" ObjectID="_1788525780" r:id="rId64"/>
        </w:object>
      </w:r>
      <w:r>
        <w:t>.</w:t>
      </w:r>
      <w:r>
        <w:tab/>
      </w:r>
      <w:r>
        <w:rPr>
          <w:b/>
          <w:bCs/>
        </w:rPr>
        <w:t>C.</w:t>
      </w:r>
      <w:r>
        <w:t xml:space="preserve"> </w:t>
      </w:r>
      <w:r>
        <w:rPr>
          <w:position w:val="-10"/>
        </w:rPr>
        <w:object w:dxaOrig="1260" w:dyaOrig="368" w14:anchorId="044E7919">
          <v:shape id="_x0000_i1053" type="#_x0000_t75" style="width:62.4pt;height:18.65pt" o:ole="">
            <v:imagedata r:id="rId65" o:title=""/>
          </v:shape>
          <o:OLEObject Type="Embed" ProgID="Equation.DSMT4" ShapeID="_x0000_i1053" DrawAspect="Content" ObjectID="_1788525781" r:id="rId66"/>
        </w:object>
      </w:r>
      <w:r>
        <w:t>.</w:t>
      </w:r>
      <w:r>
        <w:rPr>
          <w:b/>
        </w:rPr>
        <w:tab/>
      </w:r>
      <w:r>
        <w:rPr>
          <w:b/>
          <w:bCs/>
        </w:rPr>
        <w:t>D.</w:t>
      </w:r>
      <w:r>
        <w:t xml:space="preserve"> </w:t>
      </w:r>
      <w:r>
        <w:rPr>
          <w:position w:val="-10"/>
        </w:rPr>
        <w:object w:dxaOrig="1260" w:dyaOrig="368" w14:anchorId="51885FD7">
          <v:shape id="_x0000_i1054" type="#_x0000_t75" style="width:62.4pt;height:18.65pt" o:ole="">
            <v:imagedata r:id="rId67" o:title=""/>
          </v:shape>
          <o:OLEObject Type="Embed" ProgID="Equation.DSMT4" ShapeID="_x0000_i1054" DrawAspect="Content" ObjectID="_1788525782" r:id="rId68"/>
        </w:object>
      </w:r>
      <w:r>
        <w:t>.</w:t>
      </w:r>
    </w:p>
    <w:p w14:paraId="35DBC67D" w14:textId="77777777" w:rsidR="002738CE" w:rsidRDefault="002738CE" w:rsidP="002738CE">
      <w:pPr>
        <w:tabs>
          <w:tab w:val="left" w:pos="3402"/>
          <w:tab w:val="left" w:pos="5669"/>
          <w:tab w:val="left" w:pos="7937"/>
        </w:tabs>
        <w:spacing w:after="0" w:line="240" w:lineRule="auto"/>
        <w:jc w:val="both"/>
      </w:pPr>
      <w:r>
        <w:rPr>
          <w:b/>
        </w:rPr>
        <w:t>Câu 18.</w:t>
      </w:r>
      <w:r>
        <w:t xml:space="preserve"> Cho phản ứng nhiệt hạch có phương trình </w:t>
      </w:r>
      <w:r>
        <w:rPr>
          <w:position w:val="-12"/>
        </w:rPr>
        <w:object w:dxaOrig="2040" w:dyaOrig="383" w14:anchorId="77D197F0">
          <v:shape id="_x0000_i1055" type="#_x0000_t75" style="width:101.85pt;height:18.65pt" o:ole="">
            <v:imagedata r:id="rId69" o:title=""/>
          </v:shape>
          <o:OLEObject Type="Embed" ProgID="Equation.DSMT4" ShapeID="_x0000_i1055" DrawAspect="Content" ObjectID="_1788525783" r:id="rId70"/>
        </w:object>
      </w:r>
      <w:r>
        <w:t xml:space="preserve">. Hạt nhân </w:t>
      </w:r>
      <w:r>
        <w:rPr>
          <w:position w:val="-12"/>
        </w:rPr>
        <w:object w:dxaOrig="390" w:dyaOrig="383" w14:anchorId="3EBED46A">
          <v:shape id="_x0000_i1056" type="#_x0000_t75" style="width:19.75pt;height:18.65pt" o:ole="">
            <v:imagedata r:id="rId71" o:title=""/>
          </v:shape>
          <o:OLEObject Type="Embed" ProgID="Equation.DSMT4" ShapeID="_x0000_i1056" DrawAspect="Content" ObjectID="_1788525784" r:id="rId72"/>
        </w:object>
      </w:r>
      <w:r>
        <w:t xml:space="preserve"> có điện tích là</w:t>
      </w:r>
    </w:p>
    <w:p w14:paraId="4B5A66ED" w14:textId="77777777" w:rsidR="002738CE" w:rsidRDefault="002738CE" w:rsidP="002738CE">
      <w:pPr>
        <w:tabs>
          <w:tab w:val="left" w:pos="3402"/>
          <w:tab w:val="left" w:pos="5669"/>
          <w:tab w:val="left" w:pos="7937"/>
        </w:tabs>
        <w:spacing w:after="0" w:line="240" w:lineRule="auto"/>
        <w:ind w:left="992"/>
        <w:jc w:val="both"/>
      </w:pPr>
      <w:r>
        <w:rPr>
          <w:b/>
          <w:bCs/>
        </w:rPr>
        <w:t xml:space="preserve">A. </w:t>
      </w:r>
      <w:r>
        <w:rPr>
          <w:noProof/>
          <w:position w:val="-10"/>
        </w:rPr>
        <w:object w:dxaOrig="480" w:dyaOrig="308" w14:anchorId="39E7B4A9">
          <v:shape id="_x0000_i1057" type="#_x0000_t75" style="width:24.55pt;height:14.95pt" o:ole="">
            <v:imagedata r:id="rId73" o:title=""/>
          </v:shape>
          <o:OLEObject Type="Embed" ProgID="Equation.DSMT4" ShapeID="_x0000_i1057" DrawAspect="Content" ObjectID="_1788525785" r:id="rId74"/>
        </w:object>
      </w:r>
      <w:r>
        <w:t>.</w:t>
      </w:r>
      <w:r>
        <w:rPr>
          <w:b/>
        </w:rPr>
        <w:tab/>
      </w:r>
      <w:r>
        <w:rPr>
          <w:b/>
          <w:bCs/>
        </w:rPr>
        <w:t xml:space="preserve">B. </w:t>
      </w:r>
      <w:r>
        <w:rPr>
          <w:position w:val="-10"/>
        </w:rPr>
        <w:object w:dxaOrig="503" w:dyaOrig="330" w14:anchorId="090A7C2F">
          <v:shape id="_x0000_i1058" type="#_x0000_t75" style="width:25.6pt;height:17.05pt" o:ole="">
            <v:imagedata r:id="rId75" o:title=""/>
          </v:shape>
          <o:OLEObject Type="Embed" ProgID="Equation.DSMT4" ShapeID="_x0000_i1058" DrawAspect="Content" ObjectID="_1788525786" r:id="rId76"/>
        </w:object>
      </w:r>
      <w:r>
        <w:t>.</w:t>
      </w:r>
      <w:r>
        <w:rPr>
          <w:b/>
        </w:rPr>
        <w:tab/>
      </w:r>
      <w:r>
        <w:rPr>
          <w:b/>
          <w:bCs/>
        </w:rPr>
        <w:t xml:space="preserve">C. </w:t>
      </w:r>
      <w:r>
        <w:rPr>
          <w:position w:val="-10"/>
        </w:rPr>
        <w:object w:dxaOrig="443" w:dyaOrig="330" w14:anchorId="724AC0CE">
          <v:shape id="_x0000_i1059" type="#_x0000_t75" style="width:22.4pt;height:17.05pt" o:ole="">
            <v:imagedata r:id="rId77" o:title=""/>
          </v:shape>
          <o:OLEObject Type="Embed" ProgID="Equation.DSMT4" ShapeID="_x0000_i1059" DrawAspect="Content" ObjectID="_1788525787" r:id="rId78"/>
        </w:object>
      </w:r>
      <w:r>
        <w:t>.</w:t>
      </w:r>
      <w:r>
        <w:rPr>
          <w:b/>
        </w:rPr>
        <w:tab/>
      </w:r>
      <w:r>
        <w:rPr>
          <w:b/>
          <w:bCs/>
        </w:rPr>
        <w:t xml:space="preserve">D. </w:t>
      </w:r>
      <w:r>
        <w:rPr>
          <w:position w:val="-6"/>
        </w:rPr>
        <w:object w:dxaOrig="203" w:dyaOrig="293" w14:anchorId="38D3A5B5">
          <v:shape id="_x0000_i1060" type="#_x0000_t75" style="width:10.15pt;height:14.95pt" o:ole="">
            <v:imagedata r:id="rId79" o:title=""/>
          </v:shape>
          <o:OLEObject Type="Embed" ProgID="Equation.DSMT4" ShapeID="_x0000_i1060" DrawAspect="Content" ObjectID="_1788525788" r:id="rId80"/>
        </w:object>
      </w:r>
      <w:r>
        <w:t>.</w:t>
      </w:r>
    </w:p>
    <w:p w14:paraId="662B70CE" w14:textId="77777777" w:rsidR="002738CE" w:rsidRDefault="002738CE" w:rsidP="002738CE">
      <w:pPr>
        <w:tabs>
          <w:tab w:val="left" w:pos="3402"/>
          <w:tab w:val="left" w:pos="5669"/>
          <w:tab w:val="left" w:pos="7937"/>
        </w:tabs>
        <w:spacing w:after="0" w:line="240" w:lineRule="auto"/>
        <w:jc w:val="both"/>
        <w:rPr>
          <w:rFonts w:eastAsia="Calibri"/>
          <w:b/>
          <w:i/>
        </w:rPr>
      </w:pPr>
      <w:r>
        <w:rPr>
          <w:b/>
          <w:bCs/>
        </w:rPr>
        <w:t>Phần II.</w:t>
      </w:r>
      <w:r>
        <w:rPr>
          <w:rFonts w:eastAsia="Calibri"/>
        </w:rPr>
        <w:t xml:space="preserve"> </w:t>
      </w:r>
      <w:r>
        <w:rPr>
          <w:rFonts w:eastAsia="Calibri"/>
          <w:b/>
          <w:i/>
        </w:rPr>
        <w:t>Từ câu 19 đến câu 22, chọn đúng hoặc sai với mỗi ý a), b), c), d).</w:t>
      </w:r>
    </w:p>
    <w:p w14:paraId="2B937F74" w14:textId="77777777" w:rsidR="002738CE" w:rsidRDefault="002738CE" w:rsidP="002738CE">
      <w:pPr>
        <w:tabs>
          <w:tab w:val="left" w:pos="3402"/>
          <w:tab w:val="left" w:pos="5669"/>
          <w:tab w:val="left" w:pos="7937"/>
        </w:tabs>
        <w:spacing w:after="0" w:line="240" w:lineRule="auto"/>
        <w:jc w:val="both"/>
        <w:rPr>
          <w:rFonts w:eastAsia="Calibri"/>
          <w:b/>
        </w:rPr>
      </w:pPr>
      <w:r>
        <w:rPr>
          <w:rFonts w:eastAsia="Calibri"/>
          <w:b/>
        </w:rPr>
        <w:t xml:space="preserve">Câu 19. </w:t>
      </w:r>
      <w:r>
        <w:rPr>
          <w:rFonts w:eastAsia="Calibri"/>
        </w:rPr>
        <w:t>Khi hai vật tiếp xúc nhau</w:t>
      </w:r>
    </w:p>
    <w:p w14:paraId="548D5F34" w14:textId="77777777" w:rsidR="002738CE" w:rsidRDefault="002738CE" w:rsidP="005D1E9D">
      <w:pPr>
        <w:numPr>
          <w:ilvl w:val="0"/>
          <w:numId w:val="10"/>
        </w:numPr>
        <w:tabs>
          <w:tab w:val="left" w:pos="540"/>
          <w:tab w:val="left" w:pos="709"/>
          <w:tab w:val="left" w:pos="5669"/>
          <w:tab w:val="left" w:pos="7937"/>
        </w:tabs>
        <w:spacing w:after="0" w:line="240" w:lineRule="auto"/>
        <w:ind w:left="360" w:firstLine="0"/>
        <w:jc w:val="both"/>
        <w:rPr>
          <w:rFonts w:eastAsia="Calibri"/>
        </w:rPr>
      </w:pPr>
      <w:r>
        <w:rPr>
          <w:rFonts w:eastAsia="Calibri"/>
        </w:rPr>
        <w:t>nhiệt lượng luôn tự truyền từ vật có nội năng lớn hơn sang vật có nội năng nhỏ hơn</w:t>
      </w:r>
      <w:r>
        <w:rPr>
          <w:rFonts w:eastAsia="Calibri"/>
          <w:lang w:val="en-US"/>
        </w:rPr>
        <w:t>.</w:t>
      </w:r>
    </w:p>
    <w:p w14:paraId="4E8A3478" w14:textId="77777777" w:rsidR="002738CE" w:rsidRDefault="002738CE" w:rsidP="005D1E9D">
      <w:pPr>
        <w:numPr>
          <w:ilvl w:val="0"/>
          <w:numId w:val="10"/>
        </w:numPr>
        <w:tabs>
          <w:tab w:val="left" w:pos="540"/>
          <w:tab w:val="left" w:pos="709"/>
          <w:tab w:val="left" w:pos="5669"/>
          <w:tab w:val="left" w:pos="7937"/>
        </w:tabs>
        <w:spacing w:after="0" w:line="240" w:lineRule="auto"/>
        <w:ind w:left="360" w:firstLine="0"/>
        <w:jc w:val="both"/>
        <w:rPr>
          <w:rFonts w:eastAsia="Calibri"/>
        </w:rPr>
      </w:pPr>
      <w:r>
        <w:rPr>
          <w:rFonts w:eastAsia="Calibri"/>
        </w:rPr>
        <w:t>nhiệt lượng luôn tự truyền từ vật có nhiệt độ cao hơn sang vật có nhiệt độ nhỏ hơn</w:t>
      </w:r>
      <w:r>
        <w:rPr>
          <w:rFonts w:eastAsia="Calibri"/>
          <w:lang w:val="en-US"/>
        </w:rPr>
        <w:t>.</w:t>
      </w:r>
    </w:p>
    <w:p w14:paraId="270BAC9F" w14:textId="77777777" w:rsidR="002738CE" w:rsidRDefault="002738CE" w:rsidP="005D1E9D">
      <w:pPr>
        <w:numPr>
          <w:ilvl w:val="0"/>
          <w:numId w:val="10"/>
        </w:numPr>
        <w:tabs>
          <w:tab w:val="left" w:pos="540"/>
          <w:tab w:val="left" w:pos="709"/>
          <w:tab w:val="left" w:pos="5669"/>
          <w:tab w:val="left" w:pos="7937"/>
        </w:tabs>
        <w:spacing w:after="0" w:line="240" w:lineRule="auto"/>
        <w:ind w:left="360" w:firstLine="0"/>
        <w:jc w:val="both"/>
        <w:rPr>
          <w:rFonts w:eastAsia="Calibri"/>
        </w:rPr>
      </w:pPr>
      <w:r>
        <w:rPr>
          <w:rFonts w:eastAsia="Calibri"/>
        </w:rPr>
        <w:t>hai vật không trao đổi nhiệt với nhau nếu nhiệt độ chúng bằng nhau</w:t>
      </w:r>
      <w:r>
        <w:rPr>
          <w:rFonts w:eastAsia="Calibri"/>
          <w:lang w:val="en-US"/>
        </w:rPr>
        <w:t>.</w:t>
      </w:r>
    </w:p>
    <w:p w14:paraId="05EA1F1D" w14:textId="77777777" w:rsidR="002738CE" w:rsidRDefault="002738CE" w:rsidP="005D1E9D">
      <w:pPr>
        <w:numPr>
          <w:ilvl w:val="0"/>
          <w:numId w:val="10"/>
        </w:numPr>
        <w:tabs>
          <w:tab w:val="left" w:pos="540"/>
          <w:tab w:val="left" w:pos="709"/>
          <w:tab w:val="left" w:pos="5669"/>
          <w:tab w:val="left" w:pos="7937"/>
        </w:tabs>
        <w:spacing w:after="0" w:line="240" w:lineRule="auto"/>
        <w:ind w:left="360" w:firstLine="0"/>
        <w:jc w:val="both"/>
        <w:rPr>
          <w:rFonts w:eastAsia="Calibri"/>
        </w:rPr>
      </w:pPr>
      <w:r>
        <w:rPr>
          <w:rFonts w:eastAsia="Calibri"/>
        </w:rPr>
        <w:t>hai vật không trao đổi nhiệt với nhau nếu khối lượng chúng bằng nhau</w:t>
      </w:r>
      <w:r>
        <w:rPr>
          <w:rFonts w:eastAsia="Calibri"/>
          <w:lang w:val="en-US"/>
        </w:rPr>
        <w:t>.</w:t>
      </w:r>
    </w:p>
    <w:p w14:paraId="01B85CBA" w14:textId="77777777" w:rsidR="002738CE" w:rsidRDefault="002738CE" w:rsidP="002738CE">
      <w:pPr>
        <w:tabs>
          <w:tab w:val="left" w:pos="709"/>
          <w:tab w:val="left" w:pos="5669"/>
          <w:tab w:val="left" w:pos="7937"/>
        </w:tabs>
        <w:spacing w:after="0" w:line="240" w:lineRule="auto"/>
        <w:jc w:val="both"/>
      </w:pPr>
      <w:r>
        <w:rPr>
          <w:rFonts w:eastAsia="Calibri"/>
          <w:b/>
        </w:rPr>
        <w:t xml:space="preserve">Câu 20. </w:t>
      </w:r>
      <w:r>
        <w:rPr>
          <w:rFonts w:eastAsia="Calibri"/>
        </w:rPr>
        <w:t>Một lốp ô tô được bơm căng không khí ở</w:t>
      </w:r>
      <w:r>
        <w:rPr>
          <w:rFonts w:eastAsia="Calibri"/>
          <w:b/>
        </w:rPr>
        <w:t xml:space="preserve"> </w:t>
      </w:r>
      <w:r>
        <w:rPr>
          <w:position w:val="-10"/>
        </w:rPr>
        <w:object w:dxaOrig="818" w:dyaOrig="330" w14:anchorId="2A88E8CC">
          <v:shape id="_x0000_i1061" type="#_x0000_t75" style="width:41.05pt;height:17.05pt" o:ole="">
            <v:imagedata r:id="rId81" o:title=""/>
          </v:shape>
          <o:OLEObject Type="Embed" ProgID="Equation.DSMT4" ShapeID="_x0000_i1061" DrawAspect="Content" ObjectID="_1788525789" r:id="rId82"/>
        </w:object>
      </w:r>
      <w:r>
        <w:t xml:space="preserve">. Áp suất ban đầu của khí ở áp suất khí quyển bình thường </w:t>
      </w:r>
      <w:r>
        <w:rPr>
          <w:highlight w:val="yellow"/>
        </w:rPr>
        <w:t xml:space="preserve">là </w:t>
      </w:r>
      <w:r>
        <w:rPr>
          <w:position w:val="-10"/>
          <w:highlight w:val="yellow"/>
        </w:rPr>
        <w:object w:dxaOrig="1300" w:dyaOrig="360" w14:anchorId="61579DFE">
          <v:shape id="_x0000_i1062" type="#_x0000_t75" style="width:64.55pt;height:17.6pt" o:ole="">
            <v:imagedata r:id="rId83" o:title=""/>
          </v:shape>
          <o:OLEObject Type="Embed" ProgID="Equation.DSMT4" ShapeID="_x0000_i1062" DrawAspect="Content" ObjectID="_1788525790" r:id="rId84"/>
        </w:object>
      </w:r>
      <w:r>
        <w:rPr>
          <w:highlight w:val="yellow"/>
        </w:rPr>
        <w:t>.</w:t>
      </w:r>
      <w:r>
        <w:t xml:space="preserve"> Trong quá trình bơm, không khí vào trong lốp bị nén lại và giảm </w:t>
      </w:r>
      <w:r>
        <w:rPr>
          <w:position w:val="-10"/>
        </w:rPr>
        <w:object w:dxaOrig="773" w:dyaOrig="330" w14:anchorId="795508D7">
          <v:shape id="_x0000_i1063" type="#_x0000_t75" style="width:38.4pt;height:17.05pt" o:ole="">
            <v:imagedata r:id="rId85" o:title=""/>
          </v:shape>
          <o:OLEObject Type="Embed" ProgID="Equation.DSMT4" ShapeID="_x0000_i1063" DrawAspect="Content" ObjectID="_1788525791" r:id="rId86"/>
        </w:object>
      </w:r>
      <w:r>
        <w:t xml:space="preserve"> thể tích ban đầu ( khi không khí còn ở bên ngoài lốp), nhiệt độ khí trong lốp tăng lên</w:t>
      </w:r>
      <w:r>
        <w:rPr>
          <w:lang w:val="en-US"/>
        </w:rPr>
        <w:t xml:space="preserve"> </w:t>
      </w:r>
      <w:r>
        <w:rPr>
          <w:highlight w:val="yellow"/>
          <w:lang w:val="en-US"/>
        </w:rPr>
        <w:t>đến</w:t>
      </w:r>
      <w:r>
        <w:rPr>
          <w:highlight w:val="yellow"/>
        </w:rPr>
        <w:t xml:space="preserve"> </w:t>
      </w:r>
      <w:r>
        <w:rPr>
          <w:position w:val="-10"/>
          <w:highlight w:val="yellow"/>
        </w:rPr>
        <w:object w:dxaOrig="818" w:dyaOrig="330" w14:anchorId="4E410BB4">
          <v:shape id="_x0000_i1064" type="#_x0000_t75" style="width:41.05pt;height:17.05pt" o:ole="">
            <v:imagedata r:id="rId87" o:title=""/>
          </v:shape>
          <o:OLEObject Type="Embed" ProgID="Equation.DSMT4" ShapeID="_x0000_i1064" DrawAspect="Content" ObjectID="_1788525792" r:id="rId88"/>
        </w:object>
      </w:r>
      <w:r>
        <w:rPr>
          <w:highlight w:val="yellow"/>
        </w:rPr>
        <w:t>.</w:t>
      </w:r>
    </w:p>
    <w:p w14:paraId="18CA0019" w14:textId="77777777" w:rsidR="002738CE" w:rsidRDefault="002738CE" w:rsidP="002738CE">
      <w:pPr>
        <w:tabs>
          <w:tab w:val="left" w:pos="709"/>
          <w:tab w:val="left" w:pos="5669"/>
          <w:tab w:val="left" w:pos="7937"/>
        </w:tabs>
        <w:spacing w:after="0" w:line="240" w:lineRule="auto"/>
        <w:ind w:left="360"/>
        <w:jc w:val="both"/>
        <w:rPr>
          <w:lang w:val="en-US"/>
        </w:rPr>
      </w:pPr>
      <w:r>
        <w:t xml:space="preserve">a) Tỉ số giữa thể tích khí sau </w:t>
      </w:r>
      <w:r>
        <w:rPr>
          <w:highlight w:val="yellow"/>
        </w:rPr>
        <w:t>kh</w:t>
      </w:r>
      <w:r>
        <w:rPr>
          <w:highlight w:val="yellow"/>
          <w:lang w:val="en-US"/>
        </w:rPr>
        <w:t>i</w:t>
      </w:r>
      <w:r>
        <w:t xml:space="preserve"> đưa vào trong lốp và thể tích khí</w:t>
      </w:r>
      <w:r>
        <w:rPr>
          <w:lang w:val="en-US"/>
        </w:rPr>
        <w:t xml:space="preserve"> </w:t>
      </w:r>
      <w:r>
        <w:rPr>
          <w:highlight w:val="yellow"/>
          <w:lang w:val="en-US"/>
        </w:rPr>
        <w:t>khi</w:t>
      </w:r>
      <w:r>
        <w:t xml:space="preserve"> ở ngoài lốp là </w:t>
      </w:r>
      <w:r>
        <w:rPr>
          <w:position w:val="-10"/>
        </w:rPr>
        <w:object w:dxaOrig="390" w:dyaOrig="330" w14:anchorId="306ACBF0">
          <v:shape id="_x0000_i1065" type="#_x0000_t75" style="width:19.75pt;height:17.05pt" o:ole="">
            <v:imagedata r:id="rId89" o:title=""/>
          </v:shape>
          <o:OLEObject Type="Embed" ProgID="Equation.DSMT4" ShapeID="_x0000_i1065" DrawAspect="Content" ObjectID="_1788525793" r:id="rId90"/>
        </w:object>
      </w:r>
      <w:r>
        <w:rPr>
          <w:lang w:val="en-US"/>
        </w:rPr>
        <w:t>.</w:t>
      </w:r>
    </w:p>
    <w:p w14:paraId="18727F3A" w14:textId="77777777" w:rsidR="002738CE" w:rsidRDefault="002738CE" w:rsidP="002738CE">
      <w:pPr>
        <w:tabs>
          <w:tab w:val="left" w:pos="709"/>
          <w:tab w:val="left" w:pos="5669"/>
          <w:tab w:val="left" w:pos="7937"/>
        </w:tabs>
        <w:spacing w:after="0" w:line="240" w:lineRule="auto"/>
        <w:ind w:left="360"/>
        <w:jc w:val="both"/>
        <w:rPr>
          <w:lang w:val="en-US"/>
        </w:rPr>
      </w:pPr>
      <w:r>
        <w:t xml:space="preserve">b) Áp suất khí trong lốp là </w:t>
      </w:r>
      <w:r>
        <w:rPr>
          <w:position w:val="-10"/>
          <w:highlight w:val="yellow"/>
        </w:rPr>
        <w:object w:dxaOrig="1178" w:dyaOrig="368" w14:anchorId="0C1E7DF9">
          <v:shape id="_x0000_i1066" type="#_x0000_t75" style="width:59.2pt;height:18.65pt" o:ole="">
            <v:imagedata r:id="rId91" o:title=""/>
          </v:shape>
          <o:OLEObject Type="Embed" ProgID="Equation.DSMT4" ShapeID="_x0000_i1066" DrawAspect="Content" ObjectID="_1788525794" r:id="rId92"/>
        </w:object>
      </w:r>
      <w:r>
        <w:rPr>
          <w:lang w:val="en-US"/>
        </w:rPr>
        <w:t>.</w:t>
      </w:r>
    </w:p>
    <w:p w14:paraId="7B878AC4" w14:textId="77777777" w:rsidR="002738CE" w:rsidRDefault="002738CE" w:rsidP="002738CE">
      <w:pPr>
        <w:tabs>
          <w:tab w:val="left" w:pos="709"/>
          <w:tab w:val="left" w:pos="5669"/>
          <w:tab w:val="left" w:pos="7937"/>
        </w:tabs>
        <w:spacing w:after="0" w:line="240" w:lineRule="auto"/>
        <w:ind w:left="360"/>
        <w:jc w:val="both"/>
        <w:rPr>
          <w:lang w:val="en-US"/>
        </w:rPr>
      </w:pPr>
      <w:r>
        <w:lastRenderedPageBreak/>
        <w:t xml:space="preserve">c) Sau khi </w:t>
      </w:r>
      <w:r>
        <w:rPr>
          <w:highlight w:val="yellow"/>
          <w:lang w:val="en-US"/>
        </w:rPr>
        <w:t>ôtô</w:t>
      </w:r>
      <w:r>
        <w:rPr>
          <w:lang w:val="en-US"/>
        </w:rPr>
        <w:t xml:space="preserve"> </w:t>
      </w:r>
      <w:r>
        <w:t xml:space="preserve">chạy ở tốc độ cao, nhiệt độ không khí trong lốp tăng đến </w:t>
      </w:r>
      <w:r>
        <w:rPr>
          <w:position w:val="-10"/>
          <w:highlight w:val="yellow"/>
        </w:rPr>
        <w:object w:dxaOrig="803" w:dyaOrig="330" w14:anchorId="08D36D63">
          <v:shape id="_x0000_i1067" type="#_x0000_t75" style="width:40pt;height:17.05pt" o:ole="">
            <v:imagedata r:id="rId93" o:title=""/>
          </v:shape>
          <o:OLEObject Type="Embed" ProgID="Equation.DSMT4" ShapeID="_x0000_i1067" DrawAspect="Content" ObjectID="_1788525795" r:id="rId94"/>
        </w:object>
      </w:r>
      <w:r>
        <w:rPr>
          <w:lang w:val="en-US"/>
        </w:rPr>
        <w:t xml:space="preserve"> </w:t>
      </w:r>
      <w:r>
        <w:t xml:space="preserve">và thể tích khí bên trong lốp tăng bằng </w:t>
      </w:r>
      <w:r>
        <w:rPr>
          <w:position w:val="-10"/>
        </w:rPr>
        <w:object w:dxaOrig="900" w:dyaOrig="330" w14:anchorId="32181DB9">
          <v:shape id="_x0000_i1068" type="#_x0000_t75" style="width:44.8pt;height:17.05pt" o:ole="">
            <v:imagedata r:id="rId95" o:title=""/>
          </v:shape>
          <o:OLEObject Type="Embed" ProgID="Equation.DSMT4" ShapeID="_x0000_i1068" DrawAspect="Content" ObjectID="_1788525796" r:id="rId96"/>
        </w:object>
      </w:r>
      <w:r>
        <w:t xml:space="preserve">thể tích khi lốp ở </w:t>
      </w:r>
      <w:r>
        <w:rPr>
          <w:position w:val="-10"/>
        </w:rPr>
        <w:object w:dxaOrig="818" w:dyaOrig="330" w14:anchorId="623902DE">
          <v:shape id="_x0000_i1069" type="#_x0000_t75" style="width:41.05pt;height:17.05pt" o:ole="">
            <v:imagedata r:id="rId87" o:title=""/>
          </v:shape>
          <o:OLEObject Type="Embed" ProgID="Equation.DSMT4" ShapeID="_x0000_i1069" DrawAspect="Content" ObjectID="_1788525797" r:id="rId97"/>
        </w:object>
      </w:r>
      <w:r>
        <w:t xml:space="preserve">. Áp suất mới của khí trong lốp là </w:t>
      </w:r>
      <w:r>
        <w:rPr>
          <w:position w:val="-10"/>
        </w:rPr>
        <w:object w:dxaOrig="1200" w:dyaOrig="368" w14:anchorId="402FF57C">
          <v:shape id="_x0000_i1070" type="#_x0000_t75" style="width:60.25pt;height:18.65pt" o:ole="">
            <v:imagedata r:id="rId98" o:title=""/>
          </v:shape>
          <o:OLEObject Type="Embed" ProgID="Equation.DSMT4" ShapeID="_x0000_i1070" DrawAspect="Content" ObjectID="_1788525798" r:id="rId99"/>
        </w:object>
      </w:r>
      <w:r>
        <w:rPr>
          <w:lang w:val="en-US"/>
        </w:rPr>
        <w:t>.</w:t>
      </w:r>
    </w:p>
    <w:p w14:paraId="19E371F9" w14:textId="77777777" w:rsidR="002738CE" w:rsidRDefault="002738CE" w:rsidP="002738CE">
      <w:pPr>
        <w:tabs>
          <w:tab w:val="left" w:pos="709"/>
          <w:tab w:val="left" w:pos="5669"/>
          <w:tab w:val="left" w:pos="7937"/>
        </w:tabs>
        <w:spacing w:after="0" w:line="240" w:lineRule="auto"/>
        <w:ind w:left="360"/>
        <w:jc w:val="both"/>
      </w:pPr>
      <w:r>
        <w:t>d) Biết phần lốp tiếp xúc</w:t>
      </w:r>
      <w:r>
        <w:rPr>
          <w:lang w:val="en-US"/>
        </w:rPr>
        <w:t xml:space="preserve"> </w:t>
      </w:r>
      <w:r>
        <w:rPr>
          <w:highlight w:val="yellow"/>
          <w:lang w:val="en-US"/>
        </w:rPr>
        <w:t>với</w:t>
      </w:r>
      <w:r>
        <w:t xml:space="preserve"> mặt đường có dạng hình chữ nhật, diện tích </w:t>
      </w:r>
      <w:r>
        <w:rPr>
          <w:position w:val="-10"/>
        </w:rPr>
        <w:object w:dxaOrig="863" w:dyaOrig="368" w14:anchorId="0AE97309">
          <v:shape id="_x0000_i1071" type="#_x0000_t75" style="width:43.2pt;height:18.65pt" o:ole="">
            <v:imagedata r:id="rId100" o:title=""/>
          </v:shape>
          <o:OLEObject Type="Embed" ProgID="Equation.DSMT4" ShapeID="_x0000_i1071" DrawAspect="Content" ObjectID="_1788525799" r:id="rId101"/>
        </w:object>
      </w:r>
      <w:r>
        <w:t xml:space="preserve">. Áp lực lốp xe lên mặt đường cỡ </w:t>
      </w:r>
      <w:r>
        <w:rPr>
          <w:position w:val="-6"/>
        </w:rPr>
        <w:object w:dxaOrig="773" w:dyaOrig="293" w14:anchorId="38EEE3B5">
          <v:shape id="_x0000_i1072" type="#_x0000_t75" style="width:38.4pt;height:14.95pt" o:ole="">
            <v:imagedata r:id="rId102" o:title=""/>
          </v:shape>
          <o:OLEObject Type="Embed" ProgID="Equation.DSMT4" ShapeID="_x0000_i1072" DrawAspect="Content" ObjectID="_1788525800" r:id="rId103"/>
        </w:object>
      </w:r>
      <w:r>
        <w:t>.</w:t>
      </w:r>
    </w:p>
    <w:p w14:paraId="45981F2B" w14:textId="77777777" w:rsidR="002738CE" w:rsidRDefault="002738CE" w:rsidP="002738CE">
      <w:pPr>
        <w:tabs>
          <w:tab w:val="left" w:pos="709"/>
          <w:tab w:val="left" w:pos="5669"/>
          <w:tab w:val="left" w:pos="7937"/>
        </w:tabs>
        <w:spacing w:after="0" w:line="240" w:lineRule="auto"/>
        <w:jc w:val="both"/>
        <w:rPr>
          <w:noProof/>
          <w:lang w:val="en-US"/>
        </w:rPr>
      </w:pPr>
      <w:r>
        <w:rPr>
          <w:noProof/>
          <w:lang w:val="en-US"/>
        </w:rPr>
        <w:drawing>
          <wp:anchor distT="0" distB="0" distL="114300" distR="114300" simplePos="0" relativeHeight="251724800" behindDoc="0" locked="0" layoutInCell="1" allowOverlap="1" wp14:anchorId="02BEB5B3" wp14:editId="694D54FD">
            <wp:simplePos x="0" y="0"/>
            <wp:positionH relativeFrom="column">
              <wp:posOffset>4283710</wp:posOffset>
            </wp:positionH>
            <wp:positionV relativeFrom="paragraph">
              <wp:posOffset>649605</wp:posOffset>
            </wp:positionV>
            <wp:extent cx="2501900" cy="1173480"/>
            <wp:effectExtent l="0" t="0" r="0" b="7620"/>
            <wp:wrapThrough wrapText="bothSides">
              <wp:wrapPolygon edited="0">
                <wp:start x="0" y="0"/>
                <wp:lineTo x="0" y="21390"/>
                <wp:lineTo x="21381" y="21390"/>
                <wp:lineTo x="21381" y="0"/>
                <wp:lineTo x="0" y="0"/>
              </wp:wrapPolygon>
            </wp:wrapThrough>
            <wp:docPr id="1583265853" name="Picture 4" descr="A black and white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265853" name="Picture 4" descr="A black and white diagram  Description automatically generated"/>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01900" cy="1173480"/>
                    </a:xfrm>
                    <a:prstGeom prst="rect">
                      <a:avLst/>
                    </a:prstGeom>
                    <a:noFill/>
                  </pic:spPr>
                </pic:pic>
              </a:graphicData>
            </a:graphic>
            <wp14:sizeRelH relativeFrom="page">
              <wp14:pctWidth>0</wp14:pctWidth>
            </wp14:sizeRelH>
            <wp14:sizeRelV relativeFrom="page">
              <wp14:pctHeight>0</wp14:pctHeight>
            </wp14:sizeRelV>
          </wp:anchor>
        </w:drawing>
      </w:r>
      <w:r>
        <w:rPr>
          <w:b/>
        </w:rPr>
        <w:t xml:space="preserve">Câu 21. </w:t>
      </w:r>
      <w:r>
        <w:t>Hình biểu diễn một thanh dẫn điện dài</w:t>
      </w:r>
      <w:r>
        <w:rPr>
          <w:b/>
        </w:rPr>
        <w:t xml:space="preserve"> </w:t>
      </w:r>
      <w:r>
        <w:rPr>
          <w:position w:val="-6"/>
        </w:rPr>
        <w:object w:dxaOrig="143" w:dyaOrig="293" w14:anchorId="3FA25C83">
          <v:shape id="_x0000_i1073" type="#_x0000_t75" style="width:7.45pt;height:14.95pt" o:ole="">
            <v:imagedata r:id="rId105" o:title=""/>
          </v:shape>
          <o:OLEObject Type="Embed" ProgID="Equation.DSMT4" ShapeID="_x0000_i1073" DrawAspect="Content" ObjectID="_1788525801" r:id="rId106"/>
        </w:object>
      </w:r>
      <w:r>
        <w:t xml:space="preserve"> đang được kéo theo chiều vuông góc với thanh và vuông góc với cảm ứng từ </w:t>
      </w:r>
      <w:r>
        <w:rPr>
          <w:position w:val="-4"/>
        </w:rPr>
        <w:object w:dxaOrig="248" w:dyaOrig="353" w14:anchorId="52C3EB8D">
          <v:shape id="_x0000_i1074" type="#_x0000_t75" style="width:12.25pt;height:17.6pt" o:ole="">
            <v:imagedata r:id="rId107" o:title=""/>
          </v:shape>
          <o:OLEObject Type="Embed" ProgID="Equation.DSMT4" ShapeID="_x0000_i1074" DrawAspect="Content" ObjectID="_1788525802" r:id="rId108"/>
        </w:object>
      </w:r>
      <w:r>
        <w:t xml:space="preserve">. Thanh trượt đều trên hai ray dẫn điện, các ray này cách nhau một khoảng </w:t>
      </w:r>
      <w:r>
        <w:rPr>
          <w:position w:val="-6"/>
        </w:rPr>
        <w:object w:dxaOrig="218" w:dyaOrig="293" w14:anchorId="41305185">
          <v:shape id="_x0000_i1075" type="#_x0000_t75" style="width:11.2pt;height:14.95pt" o:ole="">
            <v:imagedata r:id="rId109" o:title=""/>
          </v:shape>
          <o:OLEObject Type="Embed" ProgID="Equation.DSMT4" ShapeID="_x0000_i1075" DrawAspect="Content" ObjectID="_1788525803" r:id="rId110"/>
        </w:object>
      </w:r>
      <w:r>
        <w:t xml:space="preserve">. Toàn bộ mạch có điện trở </w:t>
      </w:r>
      <w:r>
        <w:rPr>
          <w:position w:val="-4"/>
        </w:rPr>
        <w:object w:dxaOrig="263" w:dyaOrig="263" w14:anchorId="75B43839">
          <v:shape id="_x0000_i1076" type="#_x0000_t75" style="width:12.8pt;height:12.8pt" o:ole="">
            <v:imagedata r:id="rId111" o:title=""/>
          </v:shape>
          <o:OLEObject Type="Embed" ProgID="Equation.DSMT4" ShapeID="_x0000_i1076" DrawAspect="Content" ObjectID="_1788525804" r:id="rId112"/>
        </w:object>
      </w:r>
      <w:r>
        <w:t xml:space="preserve">. Biết các ray không nhiễm từ, độ lớn suất điện động cảm ứng trong thanh do chuyển động của thanh là </w:t>
      </w:r>
      <w:r>
        <w:rPr>
          <w:position w:val="-6"/>
        </w:rPr>
        <w:object w:dxaOrig="458" w:dyaOrig="293" w14:anchorId="1DDDEBE7">
          <v:shape id="_x0000_i1077" type="#_x0000_t75" style="width:22.4pt;height:14.95pt" o:ole="">
            <v:imagedata r:id="rId113" o:title=""/>
          </v:shape>
          <o:OLEObject Type="Embed" ProgID="Equation.DSMT4" ShapeID="_x0000_i1077" DrawAspect="Content" ObjectID="_1788525805" r:id="rId114"/>
        </w:object>
      </w:r>
      <w:r>
        <w:t>, bỏ qua ma sát.</w:t>
      </w:r>
      <w:r>
        <w:rPr>
          <w:noProof/>
          <w:lang w:val="en-US"/>
        </w:rPr>
        <w:t xml:space="preserve"> </w:t>
      </w:r>
    </w:p>
    <w:p w14:paraId="51A2BA6A" w14:textId="39C506CC" w:rsidR="00731D71" w:rsidRDefault="00731D71" w:rsidP="002738CE">
      <w:pPr>
        <w:tabs>
          <w:tab w:val="left" w:pos="709"/>
          <w:tab w:val="left" w:pos="5669"/>
          <w:tab w:val="left" w:pos="7937"/>
        </w:tabs>
        <w:spacing w:after="0" w:line="240" w:lineRule="auto"/>
        <w:jc w:val="both"/>
      </w:pPr>
      <w:r>
        <w:object w:dxaOrig="3990" w:dyaOrig="1740" w14:anchorId="6AD64940">
          <v:shape id="_x0000_i1078" type="#_x0000_t75" style="width:185.6pt;height:81.05pt" o:ole="">
            <v:imagedata r:id="rId115" o:title=""/>
          </v:shape>
          <o:OLEObject Type="Embed" ProgID="Visio.Drawing.15" ShapeID="_x0000_i1078" DrawAspect="Content" ObjectID="_1788525806" r:id="rId116"/>
        </w:object>
      </w:r>
    </w:p>
    <w:p w14:paraId="77F099EC" w14:textId="77777777" w:rsidR="002738CE" w:rsidRDefault="002738CE" w:rsidP="002738CE">
      <w:pPr>
        <w:tabs>
          <w:tab w:val="left" w:pos="709"/>
          <w:tab w:val="left" w:pos="5669"/>
          <w:tab w:val="left" w:pos="7937"/>
        </w:tabs>
        <w:spacing w:after="0" w:line="240" w:lineRule="auto"/>
        <w:ind w:left="360"/>
        <w:jc w:val="both"/>
        <w:rPr>
          <w:lang w:val="en-US"/>
        </w:rPr>
      </w:pPr>
      <w:r>
        <w:t>a) Dòng điện trong mạch có cường độ biến thiên</w:t>
      </w:r>
      <w:r>
        <w:rPr>
          <w:lang w:val="en-US"/>
        </w:rPr>
        <w:t>.</w:t>
      </w:r>
    </w:p>
    <w:p w14:paraId="644DE2C0" w14:textId="77777777" w:rsidR="002738CE" w:rsidRDefault="002738CE" w:rsidP="002738CE">
      <w:pPr>
        <w:tabs>
          <w:tab w:val="left" w:pos="709"/>
          <w:tab w:val="left" w:pos="5669"/>
          <w:tab w:val="left" w:pos="7937"/>
        </w:tabs>
        <w:spacing w:after="0" w:line="240" w:lineRule="auto"/>
        <w:ind w:left="360"/>
        <w:jc w:val="both"/>
        <w:rPr>
          <w:lang w:val="en-US"/>
        </w:rPr>
      </w:pPr>
      <w:r>
        <w:t>b) Dòng điện trong mạch có chiều cùng chiều kim đồng hồ</w:t>
      </w:r>
      <w:r>
        <w:rPr>
          <w:lang w:val="en-US"/>
        </w:rPr>
        <w:t>.</w:t>
      </w:r>
    </w:p>
    <w:p w14:paraId="1B00CEDF" w14:textId="77777777" w:rsidR="002738CE" w:rsidRDefault="002738CE" w:rsidP="002738CE">
      <w:pPr>
        <w:tabs>
          <w:tab w:val="left" w:pos="709"/>
          <w:tab w:val="left" w:pos="5669"/>
          <w:tab w:val="left" w:pos="7937"/>
        </w:tabs>
        <w:spacing w:after="0" w:line="240" w:lineRule="auto"/>
        <w:ind w:left="360"/>
        <w:jc w:val="both"/>
      </w:pPr>
      <w:r>
        <w:t xml:space="preserve">c) Công suất tỏa nhiệt của điện trở </w:t>
      </w:r>
      <w:r>
        <w:rPr>
          <w:position w:val="-4"/>
        </w:rPr>
        <w:object w:dxaOrig="248" w:dyaOrig="263" w14:anchorId="65AFC6DF">
          <v:shape id="_x0000_i1079" type="#_x0000_t75" style="width:12.25pt;height:12.8pt" o:ole="">
            <v:imagedata r:id="rId117" o:title=""/>
          </v:shape>
          <o:OLEObject Type="Embed" ProgID="Equation.DSMT4" ShapeID="_x0000_i1079" DrawAspect="Content" ObjectID="_1788525807" r:id="rId118"/>
        </w:object>
      </w:r>
      <w:r>
        <w:t xml:space="preserve"> là </w:t>
      </w:r>
      <w:r>
        <w:rPr>
          <w:position w:val="-24"/>
        </w:rPr>
        <w:object w:dxaOrig="803" w:dyaOrig="668" w14:anchorId="236D3D91">
          <v:shape id="_x0000_i1080" type="#_x0000_t75" style="width:40pt;height:33.6pt" o:ole="">
            <v:imagedata r:id="rId119" o:title=""/>
          </v:shape>
          <o:OLEObject Type="Embed" ProgID="Equation.DSMT4" ShapeID="_x0000_i1080" DrawAspect="Content" ObjectID="_1788525808" r:id="rId120"/>
        </w:object>
      </w:r>
      <w:r>
        <w:t>.</w:t>
      </w:r>
    </w:p>
    <w:p w14:paraId="090D02CD" w14:textId="77777777" w:rsidR="002738CE" w:rsidRDefault="002738CE" w:rsidP="002738CE">
      <w:pPr>
        <w:tabs>
          <w:tab w:val="left" w:pos="709"/>
          <w:tab w:val="left" w:pos="5669"/>
          <w:tab w:val="left" w:pos="7937"/>
        </w:tabs>
        <w:spacing w:after="0" w:line="240" w:lineRule="auto"/>
        <w:ind w:left="360"/>
        <w:jc w:val="both"/>
      </w:pPr>
      <w:r>
        <w:t xml:space="preserve">d) Lực kéo thanh chuyển động đều với tốc độ đã cho là </w:t>
      </w:r>
      <w:r>
        <w:rPr>
          <w:position w:val="-24"/>
        </w:rPr>
        <w:object w:dxaOrig="713" w:dyaOrig="668" w14:anchorId="30DFB460">
          <v:shape id="_x0000_i1081" type="#_x0000_t75" style="width:35.75pt;height:33.6pt" o:ole="">
            <v:imagedata r:id="rId121" o:title=""/>
          </v:shape>
          <o:OLEObject Type="Embed" ProgID="Equation.DSMT4" ShapeID="_x0000_i1081" DrawAspect="Content" ObjectID="_1788525809" r:id="rId122"/>
        </w:object>
      </w:r>
      <w:r>
        <w:t>.</w:t>
      </w:r>
    </w:p>
    <w:p w14:paraId="53313861" w14:textId="77777777" w:rsidR="002738CE" w:rsidRDefault="002738CE" w:rsidP="002738CE">
      <w:pPr>
        <w:tabs>
          <w:tab w:val="left" w:pos="709"/>
          <w:tab w:val="left" w:pos="5669"/>
          <w:tab w:val="left" w:pos="7937"/>
        </w:tabs>
        <w:spacing w:after="0" w:line="240" w:lineRule="auto"/>
        <w:jc w:val="both"/>
      </w:pPr>
      <w:r>
        <w:rPr>
          <w:b/>
        </w:rPr>
        <w:t>Câu 22.</w:t>
      </w:r>
      <w:r>
        <w:rPr>
          <w:rFonts w:eastAsia="Calibri"/>
        </w:rPr>
        <w:t xml:space="preserve"> Trong thí nghiệm tán xạ hạt </w:t>
      </w:r>
      <w:r>
        <w:rPr>
          <w:rFonts w:eastAsia="Calibri"/>
          <w:position w:val="-6"/>
        </w:rPr>
        <w:object w:dxaOrig="218" w:dyaOrig="218" w14:anchorId="11179268">
          <v:shape id="_x0000_i1082" type="#_x0000_t75" style="width:11.2pt;height:11.2pt" o:ole="">
            <v:imagedata r:id="rId123" o:title=""/>
          </v:shape>
          <o:OLEObject Type="Embed" ProgID="Equation.DSMT4" ShapeID="_x0000_i1082" DrawAspect="Content" ObjectID="_1788525810" r:id="rId124"/>
        </w:object>
      </w:r>
      <w:r>
        <w:rPr>
          <w:rFonts w:eastAsia="Calibri"/>
        </w:rPr>
        <w:t xml:space="preserve">, chùm hạt </w:t>
      </w:r>
      <w:r>
        <w:rPr>
          <w:rFonts w:eastAsia="Calibri"/>
          <w:position w:val="-6"/>
        </w:rPr>
        <w:object w:dxaOrig="218" w:dyaOrig="218" w14:anchorId="505856DA">
          <v:shape id="_x0000_i1083" type="#_x0000_t75" style="width:11.2pt;height:11.2pt" o:ole="">
            <v:imagedata r:id="rId123" o:title=""/>
          </v:shape>
          <o:OLEObject Type="Embed" ProgID="Equation.DSMT4" ShapeID="_x0000_i1083" DrawAspect="Content" ObjectID="_1788525811" r:id="rId125"/>
        </w:object>
      </w:r>
      <w:r>
        <w:rPr>
          <w:rFonts w:eastAsia="Calibri"/>
          <w:lang w:val="en-US"/>
        </w:rPr>
        <w:t xml:space="preserve"> </w:t>
      </w:r>
      <w:r>
        <w:rPr>
          <w:rFonts w:eastAsia="Calibri"/>
        </w:rPr>
        <w:t xml:space="preserve">có động năng lớn phát ra từ nguồn phóng xạ được bắn vào lá vàng mỏng. Kết quả cho thấy hầu hết các hạt </w:t>
      </w:r>
      <w:r>
        <w:rPr>
          <w:rFonts w:eastAsia="Calibri"/>
          <w:position w:val="-6"/>
        </w:rPr>
        <w:object w:dxaOrig="218" w:dyaOrig="218" w14:anchorId="6808D670">
          <v:shape id="_x0000_i1084" type="#_x0000_t75" style="width:11.2pt;height:11.2pt" o:ole="">
            <v:imagedata r:id="rId123" o:title=""/>
          </v:shape>
          <o:OLEObject Type="Embed" ProgID="Equation.DSMT4" ShapeID="_x0000_i1084" DrawAspect="Content" ObjectID="_1788525812" r:id="rId126"/>
        </w:object>
      </w:r>
      <w:r>
        <w:rPr>
          <w:rFonts w:eastAsia="Calibri"/>
          <w:lang w:val="en-US"/>
        </w:rPr>
        <w:t xml:space="preserve"> </w:t>
      </w:r>
      <w:r>
        <w:rPr>
          <w:rFonts w:eastAsia="Calibri"/>
        </w:rPr>
        <w:t xml:space="preserve">đi thẳng nhưng có một số ít bị lệch so với hướng truyền ban đầu (bị tán xạ) với các góc lệc khác nhau. Trong đó, có những hạt </w:t>
      </w:r>
      <w:r>
        <w:rPr>
          <w:rFonts w:eastAsia="Calibri"/>
          <w:position w:val="-6"/>
        </w:rPr>
        <w:object w:dxaOrig="218" w:dyaOrig="218" w14:anchorId="36178072">
          <v:shape id="_x0000_i1085" type="#_x0000_t75" style="width:11.2pt;height:11.2pt" o:ole="">
            <v:imagedata r:id="rId123" o:title=""/>
          </v:shape>
          <o:OLEObject Type="Embed" ProgID="Equation.DSMT4" ShapeID="_x0000_i1085" DrawAspect="Content" ObjectID="_1788525813" r:id="rId127"/>
        </w:object>
      </w:r>
      <w:r>
        <w:rPr>
          <w:rFonts w:eastAsia="Calibri"/>
        </w:rPr>
        <w:t xml:space="preserve"> bị tán xạ ở góc lớn hơn </w:t>
      </w:r>
      <w:r>
        <w:rPr>
          <w:position w:val="-6"/>
        </w:rPr>
        <w:object w:dxaOrig="398" w:dyaOrig="278" w14:anchorId="3EA7759F">
          <v:shape id="_x0000_i1086" type="#_x0000_t75" style="width:19.75pt;height:13.85pt" o:ole="">
            <v:imagedata r:id="rId128" o:title=""/>
          </v:shape>
          <o:OLEObject Type="Embed" ProgID="Equation.DSMT4" ShapeID="_x0000_i1086" DrawAspect="Content" ObjectID="_1788525814" r:id="rId129"/>
        </w:object>
      </w:r>
      <w:r>
        <w:t>.</w:t>
      </w:r>
    </w:p>
    <w:p w14:paraId="224CCD23" w14:textId="77777777" w:rsidR="002738CE" w:rsidRDefault="002738CE" w:rsidP="002738CE">
      <w:pPr>
        <w:tabs>
          <w:tab w:val="left" w:pos="709"/>
          <w:tab w:val="left" w:pos="5669"/>
          <w:tab w:val="left" w:pos="7937"/>
        </w:tabs>
        <w:spacing w:after="0" w:line="240" w:lineRule="auto"/>
        <w:ind w:left="360"/>
        <w:jc w:val="both"/>
        <w:rPr>
          <w:rFonts w:eastAsia="Calibri"/>
        </w:rPr>
      </w:pPr>
      <w:r>
        <w:t xml:space="preserve">a) Hầu hết các hạt </w:t>
      </w:r>
      <w:r>
        <w:rPr>
          <w:rFonts w:eastAsia="Calibri"/>
          <w:position w:val="-6"/>
        </w:rPr>
        <w:object w:dxaOrig="218" w:dyaOrig="218" w14:anchorId="3958374B">
          <v:shape id="_x0000_i1087" type="#_x0000_t75" style="width:11.2pt;height:11.2pt" o:ole="">
            <v:imagedata r:id="rId123" o:title=""/>
          </v:shape>
          <o:OLEObject Type="Embed" ProgID="Equation.DSMT4" ShapeID="_x0000_i1087" DrawAspect="Content" ObjectID="_1788525815" r:id="rId130"/>
        </w:object>
      </w:r>
      <w:r>
        <w:rPr>
          <w:rFonts w:eastAsia="Calibri"/>
        </w:rPr>
        <w:t xml:space="preserve"> đi thẳng, xuyên qua lá vàng mỏng chứng tỏ phần điện tích dương và phần điện tích âm trong nguyên tử vàng phân bố ở hai rìa nguyên tử còn toàn bộ bên trong </w:t>
      </w:r>
      <w:r>
        <w:rPr>
          <w:rFonts w:eastAsia="Calibri"/>
          <w:highlight w:val="yellow"/>
          <w:lang w:val="en-US"/>
        </w:rPr>
        <w:t>nguyên tử</w:t>
      </w:r>
      <w:r>
        <w:rPr>
          <w:rFonts w:eastAsia="Calibri"/>
          <w:lang w:val="en-US"/>
        </w:rPr>
        <w:t xml:space="preserve"> </w:t>
      </w:r>
      <w:r>
        <w:rPr>
          <w:rFonts w:eastAsia="Calibri"/>
        </w:rPr>
        <w:t>là không gian trống rỗng.</w:t>
      </w:r>
    </w:p>
    <w:p w14:paraId="776680C4" w14:textId="77777777" w:rsidR="002738CE" w:rsidRDefault="002738CE" w:rsidP="002738CE">
      <w:pPr>
        <w:tabs>
          <w:tab w:val="left" w:pos="709"/>
          <w:tab w:val="left" w:pos="5669"/>
          <w:tab w:val="left" w:pos="7937"/>
        </w:tabs>
        <w:spacing w:after="0" w:line="240" w:lineRule="auto"/>
        <w:ind w:left="360"/>
        <w:jc w:val="both"/>
        <w:rPr>
          <w:rFonts w:eastAsia="Calibri"/>
        </w:rPr>
      </w:pPr>
      <w:r>
        <w:rPr>
          <w:rFonts w:eastAsia="Calibri"/>
        </w:rPr>
        <w:t xml:space="preserve">b) Một số ít các hạt </w:t>
      </w:r>
      <w:r>
        <w:rPr>
          <w:rFonts w:eastAsia="Calibri"/>
          <w:position w:val="-6"/>
        </w:rPr>
        <w:object w:dxaOrig="218" w:dyaOrig="218" w14:anchorId="084E0C9E">
          <v:shape id="_x0000_i1088" type="#_x0000_t75" style="width:11.2pt;height:11.2pt" o:ole="">
            <v:imagedata r:id="rId123" o:title=""/>
          </v:shape>
          <o:OLEObject Type="Embed" ProgID="Equation.DSMT4" ShapeID="_x0000_i1088" DrawAspect="Content" ObjectID="_1788525816" r:id="rId131"/>
        </w:object>
      </w:r>
      <w:r>
        <w:rPr>
          <w:rFonts w:eastAsia="Calibri"/>
        </w:rPr>
        <w:t xml:space="preserve"> bị tán xạ với các góc lệc khác nhau chứng tỏ các hạt </w:t>
      </w:r>
      <w:r>
        <w:rPr>
          <w:rFonts w:eastAsia="Calibri"/>
          <w:position w:val="-6"/>
        </w:rPr>
        <w:object w:dxaOrig="218" w:dyaOrig="218" w14:anchorId="3546D11B">
          <v:shape id="_x0000_i1089" type="#_x0000_t75" style="width:11.2pt;height:11.2pt" o:ole="">
            <v:imagedata r:id="rId123" o:title=""/>
          </v:shape>
          <o:OLEObject Type="Embed" ProgID="Equation.DSMT4" ShapeID="_x0000_i1089" DrawAspect="Content" ObjectID="_1788525817" r:id="rId132"/>
        </w:object>
      </w:r>
      <w:r>
        <w:rPr>
          <w:rFonts w:eastAsia="Calibri"/>
        </w:rPr>
        <w:t xml:space="preserve"> này đã tương tác với các hạt nhân mang điện tích dương nằm trong nguyên tử vàng.</w:t>
      </w:r>
    </w:p>
    <w:p w14:paraId="3266E33A" w14:textId="77777777" w:rsidR="002738CE" w:rsidRDefault="002738CE" w:rsidP="002738CE">
      <w:pPr>
        <w:tabs>
          <w:tab w:val="left" w:pos="709"/>
          <w:tab w:val="left" w:pos="5669"/>
          <w:tab w:val="left" w:pos="7937"/>
        </w:tabs>
        <w:spacing w:after="0" w:line="240" w:lineRule="auto"/>
        <w:ind w:left="360"/>
        <w:jc w:val="both"/>
        <w:rPr>
          <w:rFonts w:eastAsia="Calibri"/>
        </w:rPr>
      </w:pPr>
      <w:r>
        <w:rPr>
          <w:rFonts w:eastAsia="Calibri"/>
        </w:rPr>
        <w:t xml:space="preserve">c) Một số rất ít các hạt </w:t>
      </w:r>
      <w:r>
        <w:rPr>
          <w:rFonts w:eastAsia="Calibri"/>
          <w:position w:val="-6"/>
        </w:rPr>
        <w:object w:dxaOrig="218" w:dyaOrig="218" w14:anchorId="78D0CC20">
          <v:shape id="_x0000_i1090" type="#_x0000_t75" style="width:11.2pt;height:11.2pt" o:ole="">
            <v:imagedata r:id="rId123" o:title=""/>
          </v:shape>
          <o:OLEObject Type="Embed" ProgID="Equation.DSMT4" ShapeID="_x0000_i1090" DrawAspect="Content" ObjectID="_1788525818" r:id="rId133"/>
        </w:object>
      </w:r>
      <w:r>
        <w:rPr>
          <w:rFonts w:eastAsia="Calibri"/>
        </w:rPr>
        <w:t xml:space="preserve"> bay đến gần hạt nhân vàng theo phương nối tâm hai hạt nhân có thể bị bật ngược trở lại.</w:t>
      </w:r>
    </w:p>
    <w:p w14:paraId="30280402" w14:textId="77777777" w:rsidR="002738CE" w:rsidRDefault="002738CE" w:rsidP="002738CE">
      <w:pPr>
        <w:tabs>
          <w:tab w:val="left" w:pos="709"/>
          <w:tab w:val="left" w:pos="5669"/>
          <w:tab w:val="left" w:pos="7937"/>
        </w:tabs>
        <w:spacing w:after="0" w:line="240" w:lineRule="auto"/>
        <w:ind w:left="360"/>
        <w:jc w:val="both"/>
      </w:pPr>
      <w:r>
        <w:rPr>
          <w:rFonts w:eastAsia="Calibri"/>
        </w:rPr>
        <w:t xml:space="preserve">d) Từ thí nghiệm tán xạ hạt </w:t>
      </w:r>
      <w:r>
        <w:rPr>
          <w:rFonts w:eastAsia="Calibri"/>
          <w:position w:val="-6"/>
        </w:rPr>
        <w:object w:dxaOrig="218" w:dyaOrig="218" w14:anchorId="7D33E739">
          <v:shape id="_x0000_i1091" type="#_x0000_t75" style="width:11.2pt;height:11.2pt" o:ole="">
            <v:imagedata r:id="rId123" o:title=""/>
          </v:shape>
          <o:OLEObject Type="Embed" ProgID="Equation.DSMT4" ShapeID="_x0000_i1091" DrawAspect="Content" ObjectID="_1788525819" r:id="rId134"/>
        </w:object>
      </w:r>
      <w:r>
        <w:rPr>
          <w:rFonts w:eastAsia="Calibri"/>
        </w:rPr>
        <w:t xml:space="preserve">, các nhà khoa học có thể đánh giá được kích thước hạt nhân vào cỡ </w:t>
      </w:r>
      <w:r>
        <w:rPr>
          <w:position w:val="-10"/>
        </w:rPr>
        <w:object w:dxaOrig="773" w:dyaOrig="368" w14:anchorId="4B3A82CC">
          <v:shape id="_x0000_i1092" type="#_x0000_t75" style="width:38.4pt;height:18.65pt" o:ole="">
            <v:imagedata r:id="rId135" o:title=""/>
          </v:shape>
          <o:OLEObject Type="Embed" ProgID="Equation.DSMT4" ShapeID="_x0000_i1092" DrawAspect="Content" ObjectID="_1788525820" r:id="rId136"/>
        </w:object>
      </w:r>
      <w:r>
        <w:t>.</w:t>
      </w:r>
    </w:p>
    <w:p w14:paraId="0A2E95B3" w14:textId="77777777" w:rsidR="002738CE" w:rsidRDefault="002738CE" w:rsidP="002738CE">
      <w:pPr>
        <w:tabs>
          <w:tab w:val="left" w:pos="709"/>
          <w:tab w:val="left" w:pos="5669"/>
          <w:tab w:val="left" w:pos="7937"/>
        </w:tabs>
        <w:spacing w:after="0" w:line="240" w:lineRule="auto"/>
        <w:jc w:val="both"/>
        <w:rPr>
          <w:b/>
          <w:i/>
        </w:rPr>
      </w:pPr>
      <w:r>
        <w:rPr>
          <w:b/>
        </w:rPr>
        <w:t>Phần III.</w:t>
      </w:r>
      <w:r>
        <w:rPr>
          <w:b/>
          <w:i/>
        </w:rPr>
        <w:t xml:space="preserve"> Từ câu 23 đến câu 28 viết đáp số theo quy định viết số chữ số</w:t>
      </w:r>
    </w:p>
    <w:p w14:paraId="3831A6C1" w14:textId="77777777" w:rsidR="002738CE" w:rsidRDefault="002738CE" w:rsidP="002738CE">
      <w:pPr>
        <w:tabs>
          <w:tab w:val="left" w:pos="709"/>
          <w:tab w:val="left" w:pos="5669"/>
          <w:tab w:val="left" w:pos="7937"/>
        </w:tabs>
        <w:spacing w:after="0" w:line="240" w:lineRule="auto"/>
        <w:jc w:val="both"/>
      </w:pPr>
      <w:r>
        <w:rPr>
          <w:b/>
        </w:rPr>
        <w:t>Câu 23.</w:t>
      </w:r>
      <w:r>
        <w:t xml:space="preserve"> Một thùng đựng </w:t>
      </w:r>
      <w:r>
        <w:rPr>
          <w:position w:val="-10"/>
        </w:rPr>
        <w:object w:dxaOrig="518" w:dyaOrig="330" w14:anchorId="1EB8A726">
          <v:shape id="_x0000_i1093" type="#_x0000_t75" style="width:26.15pt;height:17.05pt" o:ole="">
            <v:imagedata r:id="rId137" o:title=""/>
          </v:shape>
          <o:OLEObject Type="Embed" ProgID="Equation.DSMT4" ShapeID="_x0000_i1093" DrawAspect="Content" ObjectID="_1788525821" r:id="rId138"/>
        </w:object>
      </w:r>
      <w:r>
        <w:t xml:space="preserve">lít nước ở nhiệt độ </w:t>
      </w:r>
      <w:r>
        <w:rPr>
          <w:position w:val="-10"/>
        </w:rPr>
        <w:object w:dxaOrig="818" w:dyaOrig="330" w14:anchorId="2CF12AE2">
          <v:shape id="_x0000_i1094" type="#_x0000_t75" style="width:41.05pt;height:17.05pt" o:ole="">
            <v:imagedata r:id="rId139" o:title=""/>
          </v:shape>
          <o:OLEObject Type="Embed" ProgID="Equation.DSMT4" ShapeID="_x0000_i1094" DrawAspect="Content" ObjectID="_1788525822" r:id="rId140"/>
        </w:object>
      </w:r>
      <w:r>
        <w:t xml:space="preserve">. Cho khối lượng riêng của nước là </w:t>
      </w:r>
      <w:r>
        <w:rPr>
          <w:position w:val="-10"/>
        </w:rPr>
        <w:object w:dxaOrig="1493" w:dyaOrig="368" w14:anchorId="3B06DDEB">
          <v:shape id="_x0000_i1095" type="#_x0000_t75" style="width:74.65pt;height:18.65pt" o:ole="">
            <v:imagedata r:id="rId141" o:title=""/>
          </v:shape>
          <o:OLEObject Type="Embed" ProgID="Equation.DSMT4" ShapeID="_x0000_i1095" DrawAspect="Content" ObjectID="_1788525823" r:id="rId142"/>
        </w:object>
      </w:r>
      <w:r>
        <w:t xml:space="preserve">; nhiệt dung riêng của nước là </w:t>
      </w:r>
      <w:r>
        <w:rPr>
          <w:position w:val="-14"/>
        </w:rPr>
        <w:object w:dxaOrig="1523" w:dyaOrig="390" w14:anchorId="117C5498">
          <v:shape id="_x0000_i1096" type="#_x0000_t75" style="width:75.75pt;height:19.75pt" o:ole="">
            <v:imagedata r:id="rId143" o:title=""/>
          </v:shape>
          <o:OLEObject Type="Embed" ProgID="Equation.DSMT4" ShapeID="_x0000_i1096" DrawAspect="Content" ObjectID="_1788525824" r:id="rId144"/>
        </w:object>
      </w:r>
      <w:r>
        <w:t xml:space="preserve">. Tính thời gian truyền nhiệt </w:t>
      </w:r>
      <w:r>
        <w:rPr>
          <w:highlight w:val="yellow"/>
          <w:lang w:val="en-US"/>
        </w:rPr>
        <w:t>lượng</w:t>
      </w:r>
      <w:r>
        <w:rPr>
          <w:lang w:val="en-US"/>
        </w:rPr>
        <w:t xml:space="preserve"> </w:t>
      </w:r>
      <w:r>
        <w:t xml:space="preserve">cần thiết nếu dùng </w:t>
      </w:r>
      <w:r>
        <w:rPr>
          <w:highlight w:val="yellow"/>
          <w:lang w:val="en-US"/>
        </w:rPr>
        <w:t>một</w:t>
      </w:r>
      <w:r>
        <w:t xml:space="preserve"> thiết bị điện có công suất </w:t>
      </w:r>
      <w:r>
        <w:rPr>
          <w:position w:val="-10"/>
        </w:rPr>
        <w:object w:dxaOrig="923" w:dyaOrig="330" w14:anchorId="69C604FC">
          <v:shape id="_x0000_i1097" type="#_x0000_t75" style="width:45.85pt;height:17.05pt" o:ole="">
            <v:imagedata r:id="rId145" o:title=""/>
          </v:shape>
          <o:OLEObject Type="Embed" ProgID="Equation.DSMT4" ShapeID="_x0000_i1097" DrawAspect="Content" ObjectID="_1788525825" r:id="rId146"/>
        </w:object>
      </w:r>
      <w:r>
        <w:t xml:space="preserve"> để đun lượng nước trên đến </w:t>
      </w:r>
      <w:r>
        <w:rPr>
          <w:position w:val="-10"/>
        </w:rPr>
        <w:object w:dxaOrig="623" w:dyaOrig="368" w14:anchorId="6CBA3978">
          <v:shape id="_x0000_i1098" type="#_x0000_t75" style="width:30.95pt;height:18.65pt" o:ole="">
            <v:imagedata r:id="rId147" o:title=""/>
          </v:shape>
          <o:OLEObject Type="Embed" ProgID="Equation.DSMT4" ShapeID="_x0000_i1098" DrawAspect="Content" ObjectID="_1788525826" r:id="rId148"/>
        </w:object>
      </w:r>
      <w:r>
        <w:t xml:space="preserve">. Biết chỉ có </w:t>
      </w:r>
      <w:r>
        <w:rPr>
          <w:position w:val="-10"/>
        </w:rPr>
        <w:object w:dxaOrig="713" w:dyaOrig="330" w14:anchorId="3F3BAF73">
          <v:shape id="_x0000_i1099" type="#_x0000_t75" style="width:35.75pt;height:17.05pt" o:ole="">
            <v:imagedata r:id="rId149" o:title=""/>
          </v:shape>
          <o:OLEObject Type="Embed" ProgID="Equation.DSMT4" ShapeID="_x0000_i1099" DrawAspect="Content" ObjectID="_1788525827" r:id="rId150"/>
        </w:object>
      </w:r>
      <w:r>
        <w:t xml:space="preserve"> năng lượng điện tiêu thụ được dùng để làm nóng nước.</w:t>
      </w:r>
    </w:p>
    <w:p w14:paraId="63D712D4" w14:textId="77777777" w:rsidR="002738CE" w:rsidRDefault="002738CE" w:rsidP="002738CE">
      <w:pPr>
        <w:tabs>
          <w:tab w:val="left" w:pos="709"/>
          <w:tab w:val="left" w:pos="5669"/>
          <w:tab w:val="left" w:pos="7937"/>
        </w:tabs>
        <w:spacing w:after="0" w:line="240" w:lineRule="auto"/>
        <w:jc w:val="both"/>
      </w:pPr>
      <w:r>
        <w:rPr>
          <w:b/>
        </w:rPr>
        <w:t>Câu 24.</w:t>
      </w:r>
      <w:r>
        <w:t xml:space="preserve"> Số phân tử có trong </w:t>
      </w:r>
      <w:r>
        <w:rPr>
          <w:position w:val="-10"/>
        </w:rPr>
        <w:object w:dxaOrig="480" w:dyaOrig="330" w14:anchorId="6FC6962E">
          <v:shape id="_x0000_i1100" type="#_x0000_t75" style="width:24.55pt;height:17.05pt" o:ole="">
            <v:imagedata r:id="rId151" o:title=""/>
          </v:shape>
          <o:OLEObject Type="Embed" ProgID="Equation.DSMT4" ShapeID="_x0000_i1100" DrawAspect="Content" ObjectID="_1788525828" r:id="rId152"/>
        </w:object>
      </w:r>
      <w:r>
        <w:t xml:space="preserve">nước tinh khiết là </w:t>
      </w:r>
      <w:r>
        <w:rPr>
          <w:position w:val="-6"/>
        </w:rPr>
        <w:object w:dxaOrig="713" w:dyaOrig="330" w14:anchorId="307C66E3">
          <v:shape id="_x0000_i1101" type="#_x0000_t75" style="width:35.75pt;height:17.05pt" o:ole="">
            <v:imagedata r:id="rId153" o:title=""/>
          </v:shape>
          <o:OLEObject Type="Embed" ProgID="Equation.DSMT4" ShapeID="_x0000_i1101" DrawAspect="Content" ObjectID="_1788525829" r:id="rId154"/>
        </w:object>
      </w:r>
      <w:r>
        <w:t xml:space="preserve">phân tử. Tìm </w:t>
      </w:r>
      <w:r>
        <w:rPr>
          <w:position w:val="-4"/>
        </w:rPr>
        <w:object w:dxaOrig="263" w:dyaOrig="263" w14:anchorId="2F83D5D4">
          <v:shape id="_x0000_i1102" type="#_x0000_t75" style="width:12.8pt;height:12.8pt" o:ole="">
            <v:imagedata r:id="rId155" o:title=""/>
          </v:shape>
          <o:OLEObject Type="Embed" ProgID="Equation.DSMT4" ShapeID="_x0000_i1102" DrawAspect="Content" ObjectID="_1788525830" r:id="rId156"/>
        </w:object>
      </w:r>
      <w:r>
        <w:t>, viết kết quả gồm ba chữ số khác không.</w:t>
      </w:r>
    </w:p>
    <w:p w14:paraId="4CFA2B40" w14:textId="77777777" w:rsidR="002738CE" w:rsidRDefault="002738CE" w:rsidP="002738CE">
      <w:pPr>
        <w:tabs>
          <w:tab w:val="left" w:pos="709"/>
          <w:tab w:val="left" w:pos="5669"/>
          <w:tab w:val="left" w:pos="7937"/>
        </w:tabs>
        <w:spacing w:after="0" w:line="240" w:lineRule="auto"/>
        <w:jc w:val="both"/>
      </w:pPr>
      <w:r>
        <w:rPr>
          <w:b/>
        </w:rPr>
        <w:t>Câu 25.</w:t>
      </w:r>
      <w:r>
        <w:t xml:space="preserve"> Khoảng cách từ Trái Đất đến Mặt Trăng là </w:t>
      </w:r>
      <w:r>
        <w:rPr>
          <w:position w:val="-10"/>
        </w:rPr>
        <w:object w:dxaOrig="983" w:dyaOrig="368" w14:anchorId="6FAEE4CE">
          <v:shape id="_x0000_i1103" type="#_x0000_t75" style="width:49.6pt;height:18.65pt" o:ole="">
            <v:imagedata r:id="rId157" o:title=""/>
          </v:shape>
          <o:OLEObject Type="Embed" ProgID="Equation.DSMT4" ShapeID="_x0000_i1103" DrawAspect="Content" ObjectID="_1788525831" r:id="rId158"/>
        </w:object>
      </w:r>
      <w:r>
        <w:t xml:space="preserve">. Lấy </w:t>
      </w:r>
      <w:r>
        <w:rPr>
          <w:position w:val="-10"/>
        </w:rPr>
        <w:object w:dxaOrig="1620" w:dyaOrig="368" w14:anchorId="238C94EB">
          <v:shape id="_x0000_i1104" type="#_x0000_t75" style="width:81.05pt;height:18.65pt" o:ole="">
            <v:imagedata r:id="rId159" o:title=""/>
          </v:shape>
          <o:OLEObject Type="Embed" ProgID="Equation.DSMT4" ShapeID="_x0000_i1104" DrawAspect="Content" ObjectID="_1788525832" r:id="rId160"/>
        </w:object>
      </w:r>
      <w:r>
        <w:t xml:space="preserve">. Sóng điện truyền từ Trái Đất đến Mặt Trăng mất bao nhiêu giây ( viết kết quả đến một chữ số sau dấu </w:t>
      </w:r>
      <w:r>
        <w:rPr>
          <w:highlight w:val="yellow"/>
        </w:rPr>
        <w:t>ph</w:t>
      </w:r>
      <w:r>
        <w:rPr>
          <w:highlight w:val="yellow"/>
          <w:lang w:val="en-US"/>
        </w:rPr>
        <w:t>ẩy</w:t>
      </w:r>
      <w:r>
        <w:t xml:space="preserve"> thập phân)?</w:t>
      </w:r>
    </w:p>
    <w:p w14:paraId="345A2718" w14:textId="77777777" w:rsidR="002738CE" w:rsidRDefault="002738CE" w:rsidP="002738CE">
      <w:pPr>
        <w:tabs>
          <w:tab w:val="left" w:pos="709"/>
          <w:tab w:val="left" w:pos="5669"/>
          <w:tab w:val="left" w:pos="7937"/>
        </w:tabs>
        <w:spacing w:after="0" w:line="240" w:lineRule="auto"/>
        <w:jc w:val="both"/>
      </w:pPr>
      <w:r>
        <w:rPr>
          <w:b/>
        </w:rPr>
        <w:t>Câu 26.</w:t>
      </w:r>
      <w:r>
        <w:t xml:space="preserve"> Trong </w:t>
      </w:r>
      <w:r>
        <w:rPr>
          <w:position w:val="-10"/>
        </w:rPr>
        <w:object w:dxaOrig="623" w:dyaOrig="330" w14:anchorId="6339CC5E">
          <v:shape id="_x0000_i1105" type="#_x0000_t75" style="width:30.95pt;height:17.05pt" o:ole="">
            <v:imagedata r:id="rId161" o:title=""/>
          </v:shape>
          <o:OLEObject Type="Embed" ProgID="Equation.DSMT4" ShapeID="_x0000_i1105" DrawAspect="Content" ObjectID="_1788525833" r:id="rId162"/>
        </w:object>
      </w:r>
      <w:r>
        <w:t>, ánh sáng truyền quãng đường bao nhiêu mét?</w:t>
      </w:r>
    </w:p>
    <w:p w14:paraId="019A8C54" w14:textId="77777777" w:rsidR="002738CE" w:rsidRDefault="002738CE" w:rsidP="002738CE">
      <w:pPr>
        <w:tabs>
          <w:tab w:val="left" w:pos="709"/>
          <w:tab w:val="left" w:pos="5669"/>
          <w:tab w:val="left" w:pos="7937"/>
        </w:tabs>
        <w:spacing w:after="0" w:line="240" w:lineRule="auto"/>
        <w:jc w:val="both"/>
        <w:rPr>
          <w:b/>
          <w:i/>
        </w:rPr>
      </w:pPr>
    </w:p>
    <w:p w14:paraId="2106265E" w14:textId="77777777" w:rsidR="002738CE" w:rsidRDefault="002738CE" w:rsidP="002738CE">
      <w:pPr>
        <w:tabs>
          <w:tab w:val="left" w:pos="709"/>
          <w:tab w:val="left" w:pos="5669"/>
          <w:tab w:val="left" w:pos="7937"/>
        </w:tabs>
        <w:spacing w:after="0" w:line="240" w:lineRule="auto"/>
        <w:jc w:val="both"/>
      </w:pPr>
      <w:r>
        <w:rPr>
          <w:b/>
          <w:i/>
        </w:rPr>
        <w:t xml:space="preserve">Dùng thông tin sau cho Câu 27 và Câu 28: </w:t>
      </w:r>
      <w:r>
        <w:t xml:space="preserve">Hình bên biểu diễn sự thay đổi độ phóng xạ của một mẫu chất phóng xạ </w:t>
      </w:r>
      <w:r>
        <w:rPr>
          <w:position w:val="-4"/>
        </w:rPr>
        <w:object w:dxaOrig="263" w:dyaOrig="263" w14:anchorId="3B62198D">
          <v:shape id="_x0000_i1106" type="#_x0000_t75" style="width:12.8pt;height:12.8pt" o:ole="">
            <v:imagedata r:id="rId155" o:title=""/>
          </v:shape>
          <o:OLEObject Type="Embed" ProgID="Equation.DSMT4" ShapeID="_x0000_i1106" DrawAspect="Content" ObjectID="_1788525834" r:id="rId163"/>
        </w:object>
      </w:r>
      <w:r>
        <w:t xml:space="preserve"> theo thời gian.</w:t>
      </w:r>
    </w:p>
    <w:p w14:paraId="03FAB24E" w14:textId="77777777" w:rsidR="002738CE" w:rsidRDefault="002738CE" w:rsidP="002738CE">
      <w:pPr>
        <w:tabs>
          <w:tab w:val="left" w:pos="709"/>
          <w:tab w:val="left" w:pos="5669"/>
          <w:tab w:val="left" w:pos="7937"/>
        </w:tabs>
        <w:spacing w:after="0" w:line="240" w:lineRule="auto"/>
        <w:jc w:val="both"/>
        <w:rPr>
          <w:rFonts w:eastAsia="Calibri"/>
        </w:rPr>
      </w:pPr>
    </w:p>
    <w:p w14:paraId="43970442" w14:textId="77777777" w:rsidR="002738CE" w:rsidRDefault="002738CE" w:rsidP="002738CE">
      <w:pPr>
        <w:widowControl w:val="0"/>
        <w:autoSpaceDE w:val="0"/>
        <w:autoSpaceDN w:val="0"/>
        <w:adjustRightInd w:val="0"/>
        <w:spacing w:after="0" w:line="240" w:lineRule="auto"/>
        <w:jc w:val="both"/>
      </w:pPr>
      <w:r>
        <w:rPr>
          <w:b/>
        </w:rPr>
        <w:t>Câu 27.</w:t>
      </w:r>
      <w:r>
        <w:t xml:space="preserve"> Chu kì bán rã của chất phóng xạ </w:t>
      </w:r>
      <w:r>
        <w:rPr>
          <w:position w:val="-4"/>
        </w:rPr>
        <w:object w:dxaOrig="263" w:dyaOrig="263" w14:anchorId="3D7B032D">
          <v:shape id="_x0000_i1107" type="#_x0000_t75" style="width:12.8pt;height:12.8pt" o:ole="">
            <v:imagedata r:id="rId155" o:title=""/>
          </v:shape>
          <o:OLEObject Type="Embed" ProgID="Equation.DSMT4" ShapeID="_x0000_i1107" DrawAspect="Content" ObjectID="_1788525835" r:id="rId164"/>
        </w:object>
      </w:r>
      <w:r>
        <w:t xml:space="preserve"> là bao nhiêu ngày?</w:t>
      </w:r>
    </w:p>
    <w:p w14:paraId="138B36BA" w14:textId="77777777" w:rsidR="002738CE" w:rsidRDefault="002738CE" w:rsidP="002738CE">
      <w:pPr>
        <w:tabs>
          <w:tab w:val="left" w:pos="709"/>
          <w:tab w:val="left" w:pos="5669"/>
          <w:tab w:val="left" w:pos="7937"/>
        </w:tabs>
        <w:spacing w:after="0" w:line="240" w:lineRule="auto"/>
        <w:jc w:val="both"/>
        <w:rPr>
          <w:lang w:val="en-US"/>
        </w:rPr>
      </w:pPr>
      <w:r>
        <w:rPr>
          <w:b/>
        </w:rPr>
        <w:lastRenderedPageBreak/>
        <w:t>Câu 28.</w:t>
      </w:r>
      <w:r>
        <w:t xml:space="preserve"> Xác định độ phóng xạ của mẫu chất </w:t>
      </w:r>
      <w:r>
        <w:rPr>
          <w:position w:val="-4"/>
        </w:rPr>
        <w:object w:dxaOrig="263" w:dyaOrig="263" w14:anchorId="33359DBB">
          <v:shape id="_x0000_i1108" type="#_x0000_t75" style="width:12.8pt;height:12.8pt" o:ole="">
            <v:imagedata r:id="rId155" o:title=""/>
          </v:shape>
          <o:OLEObject Type="Embed" ProgID="Equation.DSMT4" ShapeID="_x0000_i1108" DrawAspect="Content" ObjectID="_1788525836" r:id="rId165"/>
        </w:object>
      </w:r>
      <w:r>
        <w:t xml:space="preserve"> tại thời điểm 145 ngày. ( Kết quả tính theo đơn vị </w:t>
      </w:r>
      <w:r>
        <w:rPr>
          <w:position w:val="-10"/>
        </w:rPr>
        <w:object w:dxaOrig="480" w:dyaOrig="330" w14:anchorId="2AF0D43E">
          <v:shape id="_x0000_i1109" type="#_x0000_t75" style="width:24.55pt;height:17.05pt" o:ole="">
            <v:imagedata r:id="rId166" o:title=""/>
          </v:shape>
          <o:OLEObject Type="Embed" ProgID="Equation.DSMT4" ShapeID="_x0000_i1109" DrawAspect="Content" ObjectID="_1788525837" r:id="rId167"/>
        </w:object>
      </w:r>
      <w:r>
        <w:t xml:space="preserve"> và lấy đến một chữ số sâu dấu phẩy thập phân).</w:t>
      </w:r>
    </w:p>
    <w:p w14:paraId="75CCF953" w14:textId="4FD9E71E" w:rsidR="00731D71" w:rsidRPr="00731D71" w:rsidRDefault="00731D71" w:rsidP="00731D71">
      <w:pPr>
        <w:tabs>
          <w:tab w:val="left" w:pos="709"/>
          <w:tab w:val="left" w:pos="5669"/>
          <w:tab w:val="left" w:pos="7937"/>
        </w:tabs>
        <w:spacing w:after="0" w:line="240" w:lineRule="auto"/>
        <w:jc w:val="center"/>
        <w:rPr>
          <w:i/>
          <w:lang w:val="en-US"/>
        </w:rPr>
      </w:pPr>
      <w:r w:rsidRPr="0026486A">
        <w:object w:dxaOrig="4710" w:dyaOrig="2445" w14:anchorId="5385D219">
          <v:shape id="_x0000_i1110" type="#_x0000_t75" style="width:256pt;height:132.8pt" o:ole="">
            <v:imagedata r:id="rId168" o:title=""/>
          </v:shape>
          <o:OLEObject Type="Embed" ProgID="Visio.Drawing.15" ShapeID="_x0000_i1110" DrawAspect="Content" ObjectID="_1788525838" r:id="rId169"/>
        </w:object>
      </w:r>
    </w:p>
    <w:p w14:paraId="5EBF382A" w14:textId="77777777" w:rsidR="002738CE" w:rsidRDefault="002738CE" w:rsidP="002738CE">
      <w:pPr>
        <w:widowControl w:val="0"/>
        <w:spacing w:after="0" w:line="240" w:lineRule="auto"/>
        <w:jc w:val="both"/>
        <w:rPr>
          <w:rFonts w:ascii="Palatino Linotype" w:eastAsia="Palatino Linotype" w:hAnsi="Palatino Linotype" w:cs="Palatino Linotype"/>
        </w:rPr>
      </w:pPr>
      <w:r>
        <w:rPr>
          <w:noProof/>
          <w:lang w:val="en-US"/>
        </w:rPr>
        <w:drawing>
          <wp:anchor distT="0" distB="0" distL="114300" distR="114300" simplePos="0" relativeHeight="251725824" behindDoc="0" locked="0" layoutInCell="1" allowOverlap="1" wp14:anchorId="56C25A42" wp14:editId="790D797A">
            <wp:simplePos x="0" y="0"/>
            <wp:positionH relativeFrom="column">
              <wp:posOffset>1835150</wp:posOffset>
            </wp:positionH>
            <wp:positionV relativeFrom="paragraph">
              <wp:posOffset>71755</wp:posOffset>
            </wp:positionV>
            <wp:extent cx="3594735" cy="2667000"/>
            <wp:effectExtent l="0" t="0" r="5715" b="0"/>
            <wp:wrapSquare wrapText="bothSides"/>
            <wp:docPr id="1524066664" name="Picture 3"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066664" name="Picture 3" descr="A graph of a function  Description automatically generate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594735" cy="2667000"/>
                    </a:xfrm>
                    <a:prstGeom prst="rect">
                      <a:avLst/>
                    </a:prstGeom>
                    <a:noFill/>
                  </pic:spPr>
                </pic:pic>
              </a:graphicData>
            </a:graphic>
            <wp14:sizeRelH relativeFrom="page">
              <wp14:pctWidth>0</wp14:pctWidth>
            </wp14:sizeRelH>
            <wp14:sizeRelV relativeFrom="page">
              <wp14:pctHeight>0</wp14:pctHeight>
            </wp14:sizeRelV>
          </wp:anchor>
        </w:drawing>
      </w:r>
    </w:p>
    <w:p w14:paraId="68DA7EBE" w14:textId="77777777" w:rsidR="002738CE" w:rsidRDefault="002738CE" w:rsidP="002738CE">
      <w:pPr>
        <w:widowControl w:val="0"/>
        <w:spacing w:after="0" w:line="240" w:lineRule="auto"/>
        <w:jc w:val="both"/>
        <w:rPr>
          <w:rFonts w:ascii="Palatino Linotype" w:eastAsia="Palatino Linotype" w:hAnsi="Palatino Linotype" w:cs="Palatino Linotype"/>
        </w:rPr>
      </w:pPr>
    </w:p>
    <w:p w14:paraId="213D36E9" w14:textId="77777777" w:rsidR="002738CE" w:rsidRDefault="002738CE" w:rsidP="002738CE">
      <w:pPr>
        <w:widowControl w:val="0"/>
        <w:spacing w:after="0" w:line="240" w:lineRule="auto"/>
        <w:jc w:val="both"/>
        <w:rPr>
          <w:rFonts w:ascii="Palatino Linotype" w:eastAsia="Palatino Linotype" w:hAnsi="Palatino Linotype" w:cs="Palatino Linotype"/>
        </w:rPr>
      </w:pPr>
    </w:p>
    <w:p w14:paraId="44705419" w14:textId="2BF338CE" w:rsidR="002738CE" w:rsidRDefault="002738CE" w:rsidP="002738CE">
      <w:pPr>
        <w:widowControl w:val="0"/>
        <w:spacing w:after="0" w:line="240" w:lineRule="auto"/>
        <w:jc w:val="both"/>
        <w:rPr>
          <w:rFonts w:ascii="Palatino Linotype" w:eastAsia="Palatino Linotype" w:hAnsi="Palatino Linotype" w:cs="Palatino Linotype"/>
        </w:rPr>
      </w:pPr>
    </w:p>
    <w:p w14:paraId="2457198D" w14:textId="77777777" w:rsidR="002738CE" w:rsidRDefault="002738CE" w:rsidP="002738CE">
      <w:pPr>
        <w:rPr>
          <w:rFonts w:ascii="Palatino Linotype" w:eastAsia="Palatino Linotype" w:hAnsi="Palatino Linotype" w:cs="Palatino Linotype"/>
        </w:rPr>
      </w:pPr>
    </w:p>
    <w:p w14:paraId="3C7C013A" w14:textId="77777777" w:rsidR="002738CE" w:rsidRDefault="002738CE" w:rsidP="002738CE">
      <w:pPr>
        <w:rPr>
          <w:rFonts w:ascii="Palatino Linotype" w:eastAsia="Palatino Linotype" w:hAnsi="Palatino Linotype" w:cs="Palatino Linotype"/>
        </w:rPr>
      </w:pPr>
    </w:p>
    <w:p w14:paraId="7C47E116" w14:textId="77777777" w:rsidR="002738CE" w:rsidRDefault="002738CE" w:rsidP="002738CE">
      <w:pPr>
        <w:rPr>
          <w:rFonts w:ascii="Palatino Linotype" w:eastAsia="Palatino Linotype" w:hAnsi="Palatino Linotype" w:cs="Palatino Linotype"/>
        </w:rPr>
      </w:pPr>
    </w:p>
    <w:p w14:paraId="6C931315" w14:textId="77777777" w:rsidR="002738CE" w:rsidRDefault="002738CE" w:rsidP="002738CE">
      <w:pPr>
        <w:rPr>
          <w:rFonts w:ascii="Palatino Linotype" w:eastAsia="Palatino Linotype" w:hAnsi="Palatino Linotype" w:cs="Palatino Linotype"/>
        </w:rPr>
      </w:pPr>
    </w:p>
    <w:p w14:paraId="615003D7" w14:textId="77777777" w:rsidR="002738CE" w:rsidRDefault="002738CE" w:rsidP="002738CE">
      <w:pPr>
        <w:rPr>
          <w:rFonts w:ascii="Palatino Linotype" w:eastAsia="Palatino Linotype" w:hAnsi="Palatino Linotype" w:cs="Palatino Linotype"/>
        </w:rPr>
      </w:pPr>
    </w:p>
    <w:p w14:paraId="55B028A5" w14:textId="77777777" w:rsidR="002738CE" w:rsidRDefault="002738CE" w:rsidP="002738CE">
      <w:pPr>
        <w:rPr>
          <w:rFonts w:ascii="Palatino Linotype" w:eastAsia="Palatino Linotype" w:hAnsi="Palatino Linotype" w:cs="Palatino Linotype"/>
        </w:rPr>
      </w:pPr>
    </w:p>
    <w:p w14:paraId="62141E1A" w14:textId="77777777" w:rsidR="002738CE" w:rsidRDefault="002738CE" w:rsidP="002738CE">
      <w:pPr>
        <w:rPr>
          <w:rFonts w:ascii="Palatino Linotype" w:eastAsia="Palatino Linotype" w:hAnsi="Palatino Linotype" w:cs="Palatino Linotype"/>
        </w:rPr>
      </w:pPr>
    </w:p>
    <w:p w14:paraId="38D3B552" w14:textId="77777777" w:rsidR="002738CE" w:rsidRDefault="002738CE" w:rsidP="002738CE">
      <w:pPr>
        <w:spacing w:after="0" w:line="276" w:lineRule="auto"/>
        <w:rPr>
          <w:rFonts w:ascii="Palatino Linotype" w:hAnsi="Palatino Linotype"/>
          <w:lang w:val="en-US"/>
        </w:rPr>
      </w:pPr>
    </w:p>
    <w:p w14:paraId="2CDFD784" w14:textId="77777777" w:rsidR="002738CE" w:rsidRDefault="002738CE" w:rsidP="002738CE">
      <w:pPr>
        <w:spacing w:after="0" w:line="276" w:lineRule="auto"/>
        <w:rPr>
          <w:rFonts w:ascii="Palatino Linotype" w:hAnsi="Palatino Linotype"/>
          <w:lang w:val="en-US"/>
        </w:rPr>
      </w:pPr>
    </w:p>
    <w:p w14:paraId="225BBCCB" w14:textId="77777777" w:rsidR="002738CE" w:rsidRDefault="002738CE" w:rsidP="002738CE">
      <w:pPr>
        <w:spacing w:after="0" w:line="276" w:lineRule="auto"/>
        <w:rPr>
          <w:rFonts w:ascii="Palatino Linotype" w:hAnsi="Palatino Linotype"/>
          <w:lang w:val="en-US"/>
        </w:rPr>
      </w:pPr>
    </w:p>
    <w:p w14:paraId="3466896B" w14:textId="310DDFFE" w:rsidR="002738CE" w:rsidRDefault="002738CE" w:rsidP="002738CE">
      <w:pPr>
        <w:widowControl w:val="0"/>
        <w:spacing w:after="0"/>
        <w:rPr>
          <w:rFonts w:ascii="Palatino Linotype" w:hAnsi="Palatino Linotype"/>
        </w:rPr>
      </w:pPr>
    </w:p>
    <w:p w14:paraId="5CB2A742" w14:textId="77777777" w:rsidR="002738CE" w:rsidRDefault="002738CE" w:rsidP="002738CE">
      <w:pPr>
        <w:spacing w:after="0"/>
        <w:ind w:left="567" w:hanging="567"/>
        <w:rPr>
          <w:rFonts w:ascii="Palatino Linotype" w:eastAsia="Palatino Linotype" w:hAnsi="Palatino Linotype" w:cs="Palatino Linotype"/>
          <w:b/>
          <w:color w:val="0000FF"/>
        </w:rPr>
      </w:pPr>
      <w:r>
        <w:rPr>
          <w:noProof/>
          <w:lang w:val="en-US"/>
        </w:rPr>
        <mc:AlternateContent>
          <mc:Choice Requires="wpg">
            <w:drawing>
              <wp:inline distT="0" distB="0" distL="0" distR="0" wp14:anchorId="549EBBFA" wp14:editId="689E4A26">
                <wp:extent cx="6457950" cy="488315"/>
                <wp:effectExtent l="9525" t="0" r="47625" b="0"/>
                <wp:docPr id="972664228"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7950" cy="488315"/>
                          <a:chOff x="-8830" y="0"/>
                          <a:chExt cx="74719" cy="4979"/>
                        </a:xfrm>
                      </wpg:grpSpPr>
                      <wps:wsp>
                        <wps:cNvPr id="48893499" name="Rectangle 2"/>
                        <wps:cNvSpPr>
                          <a:spLocks noChangeArrowheads="1"/>
                        </wps:cNvSpPr>
                        <wps:spPr bwMode="auto">
                          <a:xfrm>
                            <a:off x="-8830" y="0"/>
                            <a:ext cx="74719" cy="4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AB5CA" w14:textId="77777777" w:rsidR="002738CE" w:rsidRDefault="002738CE" w:rsidP="002738CE">
                              <w:pPr>
                                <w:spacing w:after="0" w:line="240" w:lineRule="auto"/>
                              </w:pPr>
                            </w:p>
                          </w:txbxContent>
                        </wps:txbx>
                        <wps:bodyPr rot="0" vert="horz" wrap="square" lIns="91425" tIns="91425" rIns="91425" bIns="91425" anchor="ctr" anchorCtr="0" upright="1">
                          <a:noAutofit/>
                        </wps:bodyPr>
                      </wps:wsp>
                      <wps:wsp>
                        <wps:cNvPr id="110656287" name="Rectangle 3"/>
                        <wps:cNvSpPr>
                          <a:spLocks noChangeArrowheads="1"/>
                        </wps:cNvSpPr>
                        <wps:spPr bwMode="auto">
                          <a:xfrm>
                            <a:off x="0" y="556"/>
                            <a:ext cx="63957" cy="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CD5E0F" w14:textId="77777777" w:rsidR="002738CE" w:rsidRDefault="002738CE" w:rsidP="002738CE">
                              <w:pPr>
                                <w:spacing w:after="0" w:line="240" w:lineRule="auto"/>
                              </w:pPr>
                            </w:p>
                          </w:txbxContent>
                        </wps:txbx>
                        <wps:bodyPr rot="0" vert="horz" wrap="square" lIns="91425" tIns="91425" rIns="91425" bIns="91425" anchor="ctr" anchorCtr="0" upright="1">
                          <a:noAutofit/>
                        </wps:bodyPr>
                      </wps:wsp>
                      <pic:pic xmlns:pic="http://schemas.openxmlformats.org/drawingml/2006/picture">
                        <pic:nvPicPr>
                          <pic:cNvPr id="793482197" name="Shape 16"/>
                          <pic:cNvPicPr preferRelativeResize="0">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8830" y="556"/>
                            <a:ext cx="72780" cy="4013"/>
                          </a:xfrm>
                          <a:prstGeom prst="rect">
                            <a:avLst/>
                          </a:prstGeom>
                          <a:noFill/>
                          <a:extLst>
                            <a:ext uri="{909E8E84-426E-40DD-AFC4-6F175D3DCCD1}">
                              <a14:hiddenFill xmlns:a14="http://schemas.microsoft.com/office/drawing/2010/main">
                                <a:solidFill>
                                  <a:srgbClr val="FFFFFF"/>
                                </a:solidFill>
                              </a14:hiddenFill>
                            </a:ext>
                          </a:extLst>
                        </pic:spPr>
                      </pic:pic>
                      <wps:wsp>
                        <wps:cNvPr id="1561960738" name="Freeform 4"/>
                        <wps:cNvSpPr>
                          <a:spLocks/>
                        </wps:cNvSpPr>
                        <wps:spPr bwMode="auto">
                          <a:xfrm>
                            <a:off x="61622" y="715"/>
                            <a:ext cx="4236" cy="3061"/>
                          </a:xfrm>
                          <a:custGeom>
                            <a:avLst/>
                            <a:gdLst>
                              <a:gd name="T0" fmla="*/ 666 w 667"/>
                              <a:gd name="T1" fmla="*/ 0 h 482"/>
                              <a:gd name="T2" fmla="*/ 241 w 667"/>
                              <a:gd name="T3" fmla="*/ 0 h 482"/>
                              <a:gd name="T4" fmla="*/ 0 w 667"/>
                              <a:gd name="T5" fmla="*/ 482 h 482"/>
                              <a:gd name="T6" fmla="*/ 425 w 667"/>
                              <a:gd name="T7" fmla="*/ 482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241" y="0"/>
                                </a:lnTo>
                                <a:lnTo>
                                  <a:pt x="0" y="482"/>
                                </a:lnTo>
                                <a:lnTo>
                                  <a:pt x="425" y="482"/>
                                </a:lnTo>
                                <a:lnTo>
                                  <a:pt x="666" y="0"/>
                                </a:lnTo>
                                <a:close/>
                              </a:path>
                            </a:pathLst>
                          </a:custGeom>
                          <a:solidFill>
                            <a:srgbClr val="7F00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606970300" name="Freeform 5"/>
                        <wps:cNvSpPr>
                          <a:spLocks/>
                        </wps:cNvSpPr>
                        <wps:spPr bwMode="auto">
                          <a:xfrm>
                            <a:off x="61654" y="747"/>
                            <a:ext cx="4235" cy="3060"/>
                          </a:xfrm>
                          <a:custGeom>
                            <a:avLst/>
                            <a:gdLst>
                              <a:gd name="T0" fmla="*/ 666 w 667"/>
                              <a:gd name="T1" fmla="*/ 0 h 482"/>
                              <a:gd name="T2" fmla="*/ 425 w 667"/>
                              <a:gd name="T3" fmla="*/ 482 h 482"/>
                              <a:gd name="T4" fmla="*/ 0 w 667"/>
                              <a:gd name="T5" fmla="*/ 482 h 482"/>
                              <a:gd name="T6" fmla="*/ 241 w 667"/>
                              <a:gd name="T7" fmla="*/ 0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425" y="482"/>
                                </a:lnTo>
                                <a:lnTo>
                                  <a:pt x="0" y="482"/>
                                </a:lnTo>
                                <a:lnTo>
                                  <a:pt x="241" y="0"/>
                                </a:lnTo>
                                <a:lnTo>
                                  <a:pt x="666"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36101632" name="Freeform 6"/>
                        <wps:cNvSpPr>
                          <a:spLocks/>
                        </wps:cNvSpPr>
                        <wps:spPr bwMode="auto">
                          <a:xfrm>
                            <a:off x="60588" y="715"/>
                            <a:ext cx="4236" cy="3061"/>
                          </a:xfrm>
                          <a:custGeom>
                            <a:avLst/>
                            <a:gdLst>
                              <a:gd name="T0" fmla="*/ 666 w 667"/>
                              <a:gd name="T1" fmla="*/ 0 h 482"/>
                              <a:gd name="T2" fmla="*/ 241 w 667"/>
                              <a:gd name="T3" fmla="*/ 0 h 482"/>
                              <a:gd name="T4" fmla="*/ 0 w 667"/>
                              <a:gd name="T5" fmla="*/ 482 h 482"/>
                              <a:gd name="T6" fmla="*/ 425 w 667"/>
                              <a:gd name="T7" fmla="*/ 482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241" y="0"/>
                                </a:lnTo>
                                <a:lnTo>
                                  <a:pt x="0" y="482"/>
                                </a:lnTo>
                                <a:lnTo>
                                  <a:pt x="425" y="482"/>
                                </a:lnTo>
                                <a:lnTo>
                                  <a:pt x="666" y="0"/>
                                </a:lnTo>
                                <a:close/>
                              </a:path>
                            </a:pathLst>
                          </a:custGeom>
                          <a:solidFill>
                            <a:srgbClr val="AC59A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368656523" name="Freeform 7"/>
                        <wps:cNvSpPr>
                          <a:spLocks/>
                        </wps:cNvSpPr>
                        <wps:spPr bwMode="auto">
                          <a:xfrm>
                            <a:off x="60540" y="747"/>
                            <a:ext cx="4236" cy="3060"/>
                          </a:xfrm>
                          <a:custGeom>
                            <a:avLst/>
                            <a:gdLst>
                              <a:gd name="T0" fmla="*/ 666 w 667"/>
                              <a:gd name="T1" fmla="*/ 0 h 482"/>
                              <a:gd name="T2" fmla="*/ 425 w 667"/>
                              <a:gd name="T3" fmla="*/ 482 h 482"/>
                              <a:gd name="T4" fmla="*/ 0 w 667"/>
                              <a:gd name="T5" fmla="*/ 482 h 482"/>
                              <a:gd name="T6" fmla="*/ 241 w 667"/>
                              <a:gd name="T7" fmla="*/ 0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425" y="482"/>
                                </a:lnTo>
                                <a:lnTo>
                                  <a:pt x="0" y="482"/>
                                </a:lnTo>
                                <a:lnTo>
                                  <a:pt x="241" y="0"/>
                                </a:lnTo>
                                <a:lnTo>
                                  <a:pt x="666"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10758904" name="Freeform 8"/>
                        <wps:cNvSpPr>
                          <a:spLocks/>
                        </wps:cNvSpPr>
                        <wps:spPr bwMode="auto">
                          <a:xfrm>
                            <a:off x="58601" y="715"/>
                            <a:ext cx="4235" cy="3061"/>
                          </a:xfrm>
                          <a:custGeom>
                            <a:avLst/>
                            <a:gdLst>
                              <a:gd name="T0" fmla="*/ 667 w 667"/>
                              <a:gd name="T1" fmla="*/ 0 h 482"/>
                              <a:gd name="T2" fmla="*/ 241 w 667"/>
                              <a:gd name="T3" fmla="*/ 0 h 482"/>
                              <a:gd name="T4" fmla="*/ 0 w 667"/>
                              <a:gd name="T5" fmla="*/ 482 h 482"/>
                              <a:gd name="T6" fmla="*/ 426 w 667"/>
                              <a:gd name="T7" fmla="*/ 482 h 482"/>
                              <a:gd name="T8" fmla="*/ 667 w 667"/>
                              <a:gd name="T9" fmla="*/ 0 h 482"/>
                            </a:gdLst>
                            <a:ahLst/>
                            <a:cxnLst>
                              <a:cxn ang="0">
                                <a:pos x="T0" y="T1"/>
                              </a:cxn>
                              <a:cxn ang="0">
                                <a:pos x="T2" y="T3"/>
                              </a:cxn>
                              <a:cxn ang="0">
                                <a:pos x="T4" y="T5"/>
                              </a:cxn>
                              <a:cxn ang="0">
                                <a:pos x="T6" y="T7"/>
                              </a:cxn>
                              <a:cxn ang="0">
                                <a:pos x="T8" y="T9"/>
                              </a:cxn>
                            </a:cxnLst>
                            <a:rect l="0" t="0" r="r" b="b"/>
                            <a:pathLst>
                              <a:path w="667" h="482" extrusionOk="0">
                                <a:moveTo>
                                  <a:pt x="667" y="0"/>
                                </a:moveTo>
                                <a:lnTo>
                                  <a:pt x="241" y="0"/>
                                </a:lnTo>
                                <a:lnTo>
                                  <a:pt x="0" y="482"/>
                                </a:lnTo>
                                <a:lnTo>
                                  <a:pt x="426" y="482"/>
                                </a:lnTo>
                                <a:lnTo>
                                  <a:pt x="667" y="0"/>
                                </a:lnTo>
                                <a:close/>
                              </a:path>
                            </a:pathLst>
                          </a:custGeom>
                          <a:solidFill>
                            <a:srgbClr val="D8B2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753059035" name="Freeform 9"/>
                        <wps:cNvSpPr>
                          <a:spLocks/>
                        </wps:cNvSpPr>
                        <wps:spPr bwMode="auto">
                          <a:xfrm>
                            <a:off x="58553" y="747"/>
                            <a:ext cx="4235" cy="3060"/>
                          </a:xfrm>
                          <a:custGeom>
                            <a:avLst/>
                            <a:gdLst>
                              <a:gd name="T0" fmla="*/ 667 w 667"/>
                              <a:gd name="T1" fmla="*/ 0 h 482"/>
                              <a:gd name="T2" fmla="*/ 426 w 667"/>
                              <a:gd name="T3" fmla="*/ 482 h 482"/>
                              <a:gd name="T4" fmla="*/ 0 w 667"/>
                              <a:gd name="T5" fmla="*/ 482 h 482"/>
                              <a:gd name="T6" fmla="*/ 241 w 667"/>
                              <a:gd name="T7" fmla="*/ 0 h 482"/>
                              <a:gd name="T8" fmla="*/ 667 w 667"/>
                              <a:gd name="T9" fmla="*/ 0 h 482"/>
                            </a:gdLst>
                            <a:ahLst/>
                            <a:cxnLst>
                              <a:cxn ang="0">
                                <a:pos x="T0" y="T1"/>
                              </a:cxn>
                              <a:cxn ang="0">
                                <a:pos x="T2" y="T3"/>
                              </a:cxn>
                              <a:cxn ang="0">
                                <a:pos x="T4" y="T5"/>
                              </a:cxn>
                              <a:cxn ang="0">
                                <a:pos x="T6" y="T7"/>
                              </a:cxn>
                              <a:cxn ang="0">
                                <a:pos x="T8" y="T9"/>
                              </a:cxn>
                            </a:cxnLst>
                            <a:rect l="0" t="0" r="r" b="b"/>
                            <a:pathLst>
                              <a:path w="667" h="482" extrusionOk="0">
                                <a:moveTo>
                                  <a:pt x="667" y="0"/>
                                </a:moveTo>
                                <a:lnTo>
                                  <a:pt x="426" y="482"/>
                                </a:lnTo>
                                <a:lnTo>
                                  <a:pt x="0" y="482"/>
                                </a:lnTo>
                                <a:lnTo>
                                  <a:pt x="241" y="0"/>
                                </a:lnTo>
                                <a:lnTo>
                                  <a:pt x="667"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30679347" name="Freeform 10"/>
                        <wps:cNvSpPr>
                          <a:spLocks/>
                        </wps:cNvSpPr>
                        <wps:spPr bwMode="auto">
                          <a:xfrm>
                            <a:off x="-8830" y="556"/>
                            <a:ext cx="74528" cy="4013"/>
                          </a:xfrm>
                          <a:custGeom>
                            <a:avLst/>
                            <a:gdLst>
                              <a:gd name="T0" fmla="*/ 10071 w 10347"/>
                              <a:gd name="T1" fmla="*/ 632 h 632"/>
                              <a:gd name="T2" fmla="*/ 0 w 10347"/>
                              <a:gd name="T3" fmla="*/ 632 h 632"/>
                              <a:gd name="T4" fmla="*/ 0 w 10347"/>
                              <a:gd name="T5" fmla="*/ 0 h 632"/>
                              <a:gd name="T6" fmla="*/ 10347 w 10347"/>
                              <a:gd name="T7" fmla="*/ 0 h 632"/>
                            </a:gdLst>
                            <a:ahLst/>
                            <a:cxnLst>
                              <a:cxn ang="0">
                                <a:pos x="T0" y="T1"/>
                              </a:cxn>
                              <a:cxn ang="0">
                                <a:pos x="T2" y="T3"/>
                              </a:cxn>
                              <a:cxn ang="0">
                                <a:pos x="T4" y="T5"/>
                              </a:cxn>
                              <a:cxn ang="0">
                                <a:pos x="T6" y="T7"/>
                              </a:cxn>
                            </a:cxnLst>
                            <a:rect l="0" t="0" r="r" b="b"/>
                            <a:pathLst>
                              <a:path w="10347" h="632" extrusionOk="0">
                                <a:moveTo>
                                  <a:pt x="10071" y="632"/>
                                </a:moveTo>
                                <a:lnTo>
                                  <a:pt x="0" y="632"/>
                                </a:lnTo>
                                <a:lnTo>
                                  <a:pt x="0" y="0"/>
                                </a:lnTo>
                                <a:lnTo>
                                  <a:pt x="10347" y="0"/>
                                </a:lnTo>
                              </a:path>
                            </a:pathLst>
                          </a:custGeom>
                          <a:noFill/>
                          <a:ln w="9525">
                            <a:solidFill>
                              <a:srgbClr val="59005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09451505" name="Freeform 11"/>
                        <wps:cNvSpPr>
                          <a:spLocks/>
                        </wps:cNvSpPr>
                        <wps:spPr bwMode="auto">
                          <a:xfrm>
                            <a:off x="5565" y="0"/>
                            <a:ext cx="724" cy="546"/>
                          </a:xfrm>
                          <a:custGeom>
                            <a:avLst/>
                            <a:gdLst>
                              <a:gd name="T0" fmla="*/ 113 w 114"/>
                              <a:gd name="T1" fmla="*/ 0 h 86"/>
                              <a:gd name="T2" fmla="*/ 0 w 114"/>
                              <a:gd name="T3" fmla="*/ 85 h 86"/>
                              <a:gd name="T4" fmla="*/ 113 w 114"/>
                              <a:gd name="T5" fmla="*/ 85 h 86"/>
                              <a:gd name="T6" fmla="*/ 113 w 114"/>
                              <a:gd name="T7" fmla="*/ 0 h 86"/>
                            </a:gdLst>
                            <a:ahLst/>
                            <a:cxnLst>
                              <a:cxn ang="0">
                                <a:pos x="T0" y="T1"/>
                              </a:cxn>
                              <a:cxn ang="0">
                                <a:pos x="T2" y="T3"/>
                              </a:cxn>
                              <a:cxn ang="0">
                                <a:pos x="T4" y="T5"/>
                              </a:cxn>
                              <a:cxn ang="0">
                                <a:pos x="T6" y="T7"/>
                              </a:cxn>
                            </a:cxnLst>
                            <a:rect l="0" t="0" r="r" b="b"/>
                            <a:pathLst>
                              <a:path w="114" h="86" extrusionOk="0">
                                <a:moveTo>
                                  <a:pt x="113" y="0"/>
                                </a:moveTo>
                                <a:lnTo>
                                  <a:pt x="0" y="85"/>
                                </a:lnTo>
                                <a:lnTo>
                                  <a:pt x="113" y="85"/>
                                </a:lnTo>
                                <a:lnTo>
                                  <a:pt x="113"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452647578" name="Rectangle 12"/>
                        <wps:cNvSpPr>
                          <a:spLocks noChangeArrowheads="1"/>
                        </wps:cNvSpPr>
                        <wps:spPr bwMode="auto">
                          <a:xfrm>
                            <a:off x="6275" y="881"/>
                            <a:ext cx="42217" cy="3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51214" w14:textId="77777777" w:rsidR="002738CE" w:rsidRDefault="002738CE" w:rsidP="002738CE">
                              <w:pPr>
                                <w:spacing w:before="101"/>
                                <w:jc w:val="center"/>
                                <w:rPr>
                                  <w:b/>
                                  <w:bCs/>
                                  <w:sz w:val="32"/>
                                  <w:szCs w:val="32"/>
                                </w:rPr>
                              </w:pPr>
                              <w:r>
                                <w:rPr>
                                  <w:b/>
                                  <w:bCs/>
                                  <w:sz w:val="32"/>
                                  <w:szCs w:val="32"/>
                                </w:rPr>
                                <w:t>ĐỀ 2</w:t>
                              </w:r>
                            </w:p>
                          </w:txbxContent>
                        </wps:txbx>
                        <wps:bodyPr rot="0" vert="horz" wrap="square" lIns="0" tIns="0" rIns="0" bIns="0" anchor="t" anchorCtr="0" upright="1">
                          <a:noAutofit/>
                        </wps:bodyPr>
                      </wps:wsp>
                      <wps:wsp>
                        <wps:cNvPr id="165429284" name="Rectangle 15"/>
                        <wps:cNvSpPr>
                          <a:spLocks noChangeArrowheads="1"/>
                        </wps:cNvSpPr>
                        <wps:spPr bwMode="auto">
                          <a:xfrm>
                            <a:off x="11216" y="1817"/>
                            <a:ext cx="1345" cy="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DFFFD" w14:textId="77777777" w:rsidR="002738CE" w:rsidRDefault="002738CE" w:rsidP="002738CE">
                              <w:pPr>
                                <w:spacing w:line="283" w:lineRule="auto"/>
                              </w:pPr>
                              <w:r>
                                <w:rPr>
                                  <w:rFonts w:ascii="Cambria" w:eastAsia="Cambria" w:hAnsi="Cambria" w:cs="Cambria"/>
                                  <w:b/>
                                  <w:color w:val="FFFFFF"/>
                                  <w:sz w:val="32"/>
                                </w:rPr>
                                <w:t>1</w:t>
                              </w:r>
                            </w:p>
                          </w:txbxContent>
                        </wps:txbx>
                        <wps:bodyPr rot="0" vert="horz" wrap="square" lIns="0" tIns="0" rIns="0" bIns="0" anchor="t" anchorCtr="0" upright="1">
                          <a:noAutofit/>
                        </wps:bodyPr>
                      </wps:wsp>
                    </wpg:wgp>
                  </a:graphicData>
                </a:graphic>
              </wp:inline>
            </w:drawing>
          </mc:Choice>
          <mc:Fallback>
            <w:pict>
              <v:group id="Group 7" o:spid="_x0000_s1206" style="width:508.5pt;height:38.45pt;mso-position-horizontal-relative:char;mso-position-vertical-relative:line" coordorigin="-8830" coordsize="74719,497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JaQh9QAoAAHJOAAAOAAAAZHJzL2Uyb0RvYy54bWzsXG1v4kgS/n7S/QeL jycxuI1f0TCrDITRSnO7o9nsDzDGgDXG9tkmJHu6/35PdbtNA3ZCEjZKRh5pgl/K7eqq7nqqqrv8 8Ze7TazdhnkRpcm4xz7oPS1MgnQRJatx78+bWd/taUXpJws/TpNw3LsPi94vn/75j4+7bBQa6TqN F2GuoZGkGO2ycW9dltloMCiCdbjxiw9pFia4uUzzjV/iNF8NFrm/Q+ubeGDouj3Ypfkiy9MgLApc nYqbvU+8/eUyDMrfl8siLLV43ANvJf+b879z+jv49NEfrXI/W0dBxYb/DC42fpTgpXVTU7/0tW0e nTS1iYI8LdJl+SFIN4N0uYyCkPcBvWH6UW++5Ok2431ZjXarrBYTRHskp2c3G/x2+y3XosW45zmG bZuGAYUl/gaq4m/XHBLRLluNQPklz/7IvuWinzj8mgY/CtweHN+n85Ug1ua7f6cLNOdvy5SL6G6Z b6gJdF6745q4rzUR3pVagIu2aTmeBYUFuGe67pBZQlXBGvqkx/q4iPv7R4P1dfWwYzrMqx71HI8e HPgj8VrOasUa9QujrtgLtniZYP9Y+1nI9VWQuCrBgn1vaHrgSMj1Owaln6ziUDOEbDmxFGwhpKol 6WQNqvAqz9PdOvQX4I3xrhDTaF08QCcFdPKomE/kJUX9kLT8UZYX5Zcw3Wh0MO7l4J0r0b/9WpRC sJKEdJqksyiOcd0fxcnBBWhAXMF78SjdIw74HPmvp3vX7rVr9k3Dvu6b+nTav5pNzL49Y441HU4n kyn7H72XmaN1tFiECb1Gzldmnqe2ynKImVbP2CKNowU1RywV+Wo+iXPt1oe9mPF/1fBRyAaHbPDR hb4cdYkZpv7Z8Poz23X65sy0+p6ju32deZ89Wzc9czo77NLXKAlf3iVth6lsGRbXksL0Ud90/u+0 b/5oE5WwyHG0Gffcmsgf0RC8ThZctaUfxeJYEQWxvxcF1C0VjSknxqiYb+Xd/I4bHKsyLcVoni7u MYTzFCMMcxpwgoN1mv/V03YwzeNe8Z+tn4c9Lf41wTTwmIn+aaV6kqsnc/XETwI0Ne4FZd7TxMmk FAiwzfJotca7GJdWkl7BRi0jPq6JacEXt2/cTrySwWBMty3bcJ1TizF8RYshrKtl2fROMVu5aR56 0JwwzDrjDNXW9cn2on2Atk0+aUZqS/OwYelmYWVuW2ehK4fU+5mFWRSM8L8yljg6sf+P+414qtyS TRG+5+asNjZ+/mOb9eG6ZX4ZzaM4Ku+5Gwr7QUwlt9+igBwkOtl7AA7w3zWYV09o7ihojM8sSUoP AmXDZZh/D2M0fxt+D4voL7hOOjdPIOQO1941KDLAMVmv/aUTb0FtHpaMTg+4nMdRJtGPjit5wEAe uZgNIhXu6zQNtpswKYU/nnPe06RYR1nR0/JRuJmHC3gOvy6ElZWwoOK/4V7pumd87k8sfQL8d677 V57p9B392jF102UTNpFguS1CiMGPp1l0AbTkQM/DAIFYEsG4i4JLJBLhGATkt3FLWJR5WAZruryE 31BdB3F9g4t5L1kS+hOdtBOz6xiOK/3hF5vd2njuUVpVx0/ijgmNCk1KFVRTAKevBeaWzeDvOcM6 rprlYUgBrWZKy1t78xhCalD1HD/fZrZh8LjIkTET+dmE3KYxtAVwD3VbxBIyLPJHwVY4+jSqpXOP cHZR+eqrRRW93GAQLjcxguR/DTTbtrUd/nJPjqglEUxSTaRraw3mT3gRexIwWZMYJmtuZ6gQtbRj HpA0cgNnsX4VOGnmB6LZExlWMz+w4Huitpag6ZqoVUIIB2sipWcYs7XM/TWEzy1OcJdUesARnFgk ACpMSAsKhkkpiIRvpFJBRXpsIRbD40a6bg8TQ7zUMg+/wdzDxJAhEfPh8CgxxETEMj7nLYuHqr5S sHmct4EPj7zNXAwmgDCJiLpKhxT60FjU1pQzQC8x8PMtZaZ+/yEFtklvw5uUP1GS5KAfzoaEgP39 OFHpMEIP6ORd+Zvx1oQaqsGOvsi78ldQ8egFXX+M7pg32UoQp0WIcYEXULfrAy4KkqAyldsdbGem 686MBIlHDsieFLm/VwcbqbUqmr1YZPt0B9rEgBFhLPJdBk7qMJbuiDC2uvMOw1hbt5HyGOroish8 1cjHrclBHusyyGcJa4WUljAQCvIBAyiXCOSTU13mIdXp8urIB1vQjDQq8rVi1t+Bfa1YrGKfglgq 7HfIV9nTh2HyXSHfuWiFWX4Gpp2Ho5dAPiXGiRNyDYZYURAh6AHanZXy9UcneKGV9xli8wTLWkhT Ike5QX4yxCIYDrjTVmVJH6HjXgL5I01x8U8YiB0mgzvIFIs51VIRM4c205k9hPN6BJk8V3RxyNQt VxijLliUoWsXLIpsYxVZdsFiFyyOe1cTy7uadMHi5ZZBO+Q7RL6h7WLR0zIQ9xwhX71MfNE0qW5R iA2PtSlY3KdJu2DxJHGrJkq7YLGCyS5NyhOgXbDItxF1weLzN1EhIJah8NGehQ4yDyDTYrpjuZ4O 03OEmPWWjksipuXaulgDaYoV9+lVuQb1wvSq05wWffcLiy0LpmpytTXde5hebZFQt7D4RtKrUCnc S+lAvs7ColjMfHxh8ZC3yy4sTt3PxpSboG5h8TJbZjvgOwA+7Akf6panDwE6R8jHNxNcOktquZaF sLQlVtwjn5zqbwL5sJO+GUF/goXFDvmwvti0DehdIR9G6FlLhpddWHw58nULi2+m4KaLFU9qBptr 0Gzse6Fd6Bj9R4jJOGpdGjL31WanG5lNi2oMeWHf6UbmZ23GYdjJRhtImU495Ivv+32masSIhVVs /qTl1SMirHIpuzFbWlKRs7Wl4y05jTypa4y0laaBIzXLytto6x9UqrBet4Wp8ZNtJEWPAHsv2Bsq VEG7Q0ne5+wO5QOLg1SlIfDQFsgJmNrTyaBK/qo7RKWnKO/JX0FT8akEj+I+Xv7ofs8TcDqjFhCu NNzppsW9kzymurEFx+Dopy/qRB+7fORhlX0zxjDsVjItZumnYRnjScFLgwygBa+S00QUsFCdg2PA CBO+WCbfNQMNvigkY2xIxpfxeg11u6MKLWTGXf46leIEV04bUVHFtRpbUTGllRkVU1raOcCUtk4d 44noFGTYwclhqQENCAITCOgsLEGtbD1YIc6HccSVBRcSGuRvBRFVY2eSHePNpSoInFlXQYCtm10F QYay/KN60Sd9kqQZURAp2KZjOQgXRNRCpZbi0xmMu/DNiPJANezBA3RyVlmmbTgCaFyXA9keavC9 FAaDySsL3NpSSrSRX8boPp6x/8aG8sUIUXYs/KtqB7T8Hsh7rSp6vY9n1JnuJy4OIEwRFUc4ENVG OBCVRjiQVUalPHzrn8qwLdPwDBdIfGIhHigyuriFYMxANT/BO3NhEHiYJIuP2NCE9SATYRiWhPXO RHTf1/mbv68jCt0I5N6qieAf48KHzXgiofoIG305TT3HsfqpuE//BwAA//8DAFBLAwQUAAYACAAA ACEAqiYOvrwAAAAhAQAAGQAAAGRycy9fcmVscy9lMm9Eb2MueG1sLnJlbHOEj0FqwzAQRfeF3EHM PpadRSjFsjeh4G1IDjBIY1nEGglJLfXtI8gmgUCX8z//PaYf//wqfillF1hB17QgiHUwjq2C6+V7 /wkiF2SDa2BSsFGGcdh99GdasdRRXlzMolI4K1hKiV9SZr2Qx9yESFybOSSPpZ7Jyoj6hpbkoW2P Mj0zYHhhiskoSJPpQFy2WM3/s8M8O02noH88cXmjkM5XdwVislQUeDIOH2HXRLYgh16+PDbcAQAA //8DAFBLAwQUAAYACAAAACEAZl1vmNwAAAAFAQAADwAAAGRycy9kb3ducmV2LnhtbEyPT2vCQBDF 74V+h2UKvdVNWqo1zUZE2p5E8A8Ub2N2TILZ2ZBdk/jtu/ailwePN7z3m3Q2mFp01LrKsoJ4FIEg zq2uuFCw236/fIBwHlljbZkUXMjBLHt8SDHRtuc1dRtfiFDCLkEFpfdNIqXLSzLoRrYhDtnRtgZ9 sG0hdYt9KDe1fI2isTRYcVgosaFFSflpczYKfnrs52/xV7c8HReX/fZ99buMSannp2H+CcLT4G/H cMUP6JAFpoM9s3aiVhAe8f96zaJ4EvxBwWQ8BZml8p4++wMAAP//AwBQSwMECgAAAAAAAAAhABOy sc7jAwAA4wMAABQAAABkcnMvbWVkaWEvaW1hZ2UxLnBuZ4lQTkcNChoKAAAADUlIRFIAAAU/AAAA VAgGAAAARDtDBAAAAAZiS0dEAP8A/wD/oL2nkwAAAAlwSFlzAAAOxAAADsQBlSsOGwAAA4NJREFU eJzt3V1qFFEUhdFddasSNcmDQ3amCoogiuJfYied9iFFjaChYbPWCO7z4TvnTqfTu1MAAAAAAGos Sd5mSeZLvwQAAAAA4IyuktwZfgIAAAAAbdYkdyafAAAAAECbv0neZ0nGpV8CAAAAAHBGS7a19+nS LwEAAAAAOKM1ya3hJwAAAADQ5uXmpw+PAAAAAIAyD0k+GH4CAAAAAG328tPaOwAAAADQZL/5qfwE AAAAAJqsSW6UnwAAAABAm/skH5WfAAAAAEAb5ScAAAAAUGkffio/AQAAAIAmS5SfAAAAAEChhySf lJ8AAAAAQJs1ya3yEwAAAABosyZ5o/wEAAAAANos2Yafyk8AAAAAoMm/JJ+VnwAAAABAG+UnAAAA AFBpTXJj+AkAAAAAtLH2DgAAAABUGrH2DgAAAAAU2m9+Kj8BAAAAgCZLktfKTwAAAACgzSHJF+Un AAAAANDGzU8AAAAAoNK+9q78BAAAAACaLEleKT8BAAAAgDaHJF+VnwAAAABAmxG/vQMAAAAAhfa1 d+UnAAAAANDEzU8AAAAAoNIhyTflJwAAAADQxs1PAAAAAKDSkuRa+QkAAAAAtHHzEwAAAACo9Jjk u/ITAAAAAGgzsq29Kz8BAAAAgCb72rvyEwAAAABoovwEAAAAACo9Jfmh/AQAAAAA2ig/AQAAAIBK +/BT+QkAAAAANFmSXCk/AQAAAIA2T0l+Gn4CAAAAAG1GtvLT2jsAAAAA0GQffio/AQAAAIAmxyS/ lJ8AAAAAQJs5yk8AAAAAoNBIcq38BAAAAADajCSr8hMAAAAAaHNM8lv5CQAAAAC0cfMTAAAAAKg0 Z1t7V34CAAAAAE1GlJ8AAAAAQKHnJH+UnwAAAABAmyl+ewcAAAAACo24+QkAAAAAFBpJFuUnAAAA ANDmOcmD8hMAAAAAaOPmJwAAAABQaU4ylJ8AAAAAQBs3PwEAAACASqckB+UnAAAAANBmivITAAAA ACg04uYnAAAAAFBoyjb8VH4CAAAAAG0elZ8AAAAAQBvlJwAAAABQac724ZHyEwAAAABo86T8BAAA AADaTElm5ScAAAAA0MbwEwAAAACo9PLhkcknAAAAAFDomCUZl34FAAAAAMCZTT48AgAAAAAazYaf AAAAAECjyYdHAAAAAEAnw08AAAAAoJK1dwAAAACgkLV3AAAAAKDUf+3IKxrgoBJ1AAAAAElFTkSu QmCCUEsBAi0AFAAGAAgAAAAhALGCZ7YKAQAAEwIAABMAAAAAAAAAAAAAAAAAAAAAAFtDb250ZW50 X1R5cGVzXS54bWxQSwECLQAUAAYACAAAACEAOP0h/9YAAACUAQAACwAAAAAAAAAAAAAAAAA7AQAA X3JlbHMvLnJlbHNQSwECLQAUAAYACAAAACEACWkIfUAKAAByTgAADgAAAAAAAAAAAAAAAAA6AgAA ZHJzL2Uyb0RvYy54bWxQSwECLQAUAAYACAAAACEAqiYOvrwAAAAhAQAAGQAAAAAAAAAAAAAAAACm DAAAZHJzL19yZWxzL2Uyb0RvYy54bWwucmVsc1BLAQItABQABgAIAAAAIQBmXW+Y3AAAAAUBAAAP AAAAAAAAAAAAAAAAAJkNAABkcnMvZG93bnJldi54bWxQSwECLQAKAAAAAAAAACEAE7KxzuMDAADj AwAAFAAAAAAAAAAAAAAAAACiDgAAZHJzL21lZGlhL2ltYWdlMS5wbmdQSwUGAAAAAAYABgB8AQAA txIAAAAA ">
                <v:rect id="Rectangle 2" o:spid="_x0000_s1207" style="position:absolute;left:-8830;width:74719;height:497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UIUIMgA AADhAAAADwAAAGRycy9kb3ducmV2LnhtbESPwW7CMBBE70j9B2sr9QZOQ4SSgEFtRaW2Jwh8wBIv cdR4ncYupH9fV6rEcTQzbzSrzWg7caHBt44VPM4SEMS10y03Co6H12kOwgdkjZ1jUvBDHjbru8kK S+2uvKdLFRoRIexLVGBC6EspfW3Iop+5njh6ZzdYDFEOjdQDXiPcdjJNkoW02HJcMNjTi6H6s/q2 CnaZo3Sb+ueqsYUZT4eP9y9cKPVwPz4tQQQawy38337TCrI8L+ZZUcDfo/gG5PoXAAD//wMAUEsB Ai0AFAAGAAgAAAAhAPD3irv9AAAA4gEAABMAAAAAAAAAAAAAAAAAAAAAAFtDb250ZW50X1R5cGVz XS54bWxQSwECLQAUAAYACAAAACEAMd1fYdIAAACPAQAACwAAAAAAAAAAAAAAAAAuAQAAX3JlbHMv LnJlbHNQSwECLQAUAAYACAAAACEAMy8FnkEAAAA5AAAAEAAAAAAAAAAAAAAAAAApAgAAZHJzL3No YXBleG1sLnhtbFBLAQItABQABgAIAAAAIQB5QhQgyAAAAOEAAAAPAAAAAAAAAAAAAAAAAJgCAABk cnMvZG93bnJldi54bWxQSwUGAAAAAAQABAD1AAAAjQMAAAAA " filled="f" stroked="f">
                  <v:textbox inset="2.53958mm,2.53958mm,2.53958mm,2.53958mm">
                    <w:txbxContent>
                      <w:p w14:paraId="3C1AB5CA" w14:textId="77777777" w:rsidR="002738CE" w:rsidRDefault="002738CE" w:rsidP="002738CE">
                        <w:pPr>
                          <w:spacing w:after="0" w:line="240" w:lineRule="auto"/>
                        </w:pPr>
                      </w:p>
                    </w:txbxContent>
                  </v:textbox>
                </v:rect>
                <v:rect id="Rectangle 3" o:spid="_x0000_s1208" style="position:absolute;top:556;width:63957;height:401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aeX1cQA AADiAAAADwAAAGRycy9kb3ducmV2LnhtbERPTYvCMBC9C/sfwix4kTVRaFeqUUQQ9KiWPc82Y1ts JrWJWv+9ERb2+Hjfi1VvG3GnzteONUzGCgRx4UzNpYb8tP2agfAB2WDjmDQ8ycNq+TFYYGbcgw90 P4ZSxBD2GWqoQmgzKX1RkUU/di1x5M6usxgi7EppOnzEcNvIqVKptFhzbKiwpU1FxeV4sxqS5Mp5 vvdb1dzw92d3kKdRedZ6+Nmv5yAC9eFf/OfemTh/otIknc6+4X0pYpDLFwAAAP//AwBQSwECLQAU AAYACAAAACEA8PeKu/0AAADiAQAAEwAAAAAAAAAAAAAAAAAAAAAAW0NvbnRlbnRfVHlwZXNdLnht bFBLAQItABQABgAIAAAAIQAx3V9h0gAAAI8BAAALAAAAAAAAAAAAAAAAAC4BAABfcmVscy8ucmVs c1BLAQItABQABgAIAAAAIQAzLwWeQQAAADkAAAAQAAAAAAAAAAAAAAAAACkCAABkcnMvc2hhcGV4 bWwueG1sUEsBAi0AFAAGAAgAAAAhAKmnl9XEAAAA4gAAAA8AAAAAAAAAAAAAAAAAmAIAAGRycy9k b3ducmV2LnhtbFBLBQYAAAAABAAEAPUAAACJAwAAAAA= " stroked="f">
                  <v:textbox inset="2.53958mm,2.53958mm,2.53958mm,2.53958mm">
                    <w:txbxContent>
                      <w:p w14:paraId="53CD5E0F" w14:textId="77777777" w:rsidR="002738CE" w:rsidRDefault="002738CE" w:rsidP="002738CE">
                        <w:pPr>
                          <w:spacing w:after="0" w:line="240" w:lineRule="auto"/>
                        </w:pPr>
                      </w:p>
                    </w:txbxContent>
                  </v:textbox>
                </v:rect>
                <v:shape id="Shape 16" o:spid="_x0000_s1209" type="#_x0000_t75" style="position:absolute;left:-8830;top:556;width:72780;height:4013;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YFRPPMAAAA4gAAAA8AAABkcnMvZG93bnJldi54bWxEj0FrwkAUhO+F/oflFXoputEWY6KrSKFU oYdovHh7ZJ9JbPZtmt1q/PeuUOhxmJlvmPmyN404U+dqywpGwwgEcWF1zaWCff4xmIJwHlljY5kU XMnBcvH4MMdU2wtv6bzzpQgQdikqqLxvUyldUZFBN7QtcfCOtjPog+xKqTu8BLhp5DiKJtJgzWGh wpbeKyq+d79GwWe9+fKnw359yLIk41Wc/7wkuVLPT/1qBsJT7//Df+21VhAnr2/T8SiJ4X4p3AG5 uAEAAP//AwBQSwECLQAUAAYACAAAACEABKs5XgABAADmAQAAEwAAAAAAAAAAAAAAAAAAAAAAW0Nv bnRlbnRfVHlwZXNdLnhtbFBLAQItABQABgAIAAAAIQAIwxik1AAAAJMBAAALAAAAAAAAAAAAAAAA ADEBAABfcmVscy8ucmVsc1BLAQItABQABgAIAAAAIQAzLwWeQQAAADkAAAASAAAAAAAAAAAAAAAA AC4CAABkcnMvcGljdHVyZXhtbC54bWxQSwECLQAUAAYACAAAACEA1gVE88wAAADiAAAADwAAAAAA AAAAAAAAAACfAgAAZHJzL2Rvd25yZXYueG1sUEsFBgAAAAAEAAQA9wAAAJgDAAAAAA== ">
                  <v:imagedata r:id="rId172" o:title=""/>
                </v:shape>
                <v:shape id="Freeform 4" o:spid="_x0000_s1210" style="position:absolute;left:61622;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k/Lpc0A AADjAAAADwAAAGRycy9kb3ducmV2LnhtbESPT0/CQBDF7yZ+h82YeJNd/NNqYSHGxAQuJiAJcBu6 Q1vpzjbdFeq3dw4mHmfem/d+M50PvlVn6mMT2MJ4ZEARl8E1XFnYfL7fPYOKCdlhG5gs/FCE+ez6 aoqFCxde0XmdKiUhHAu0UKfUFVrHsiaPcRQ6YtGOofeYZOwr7Xq8SLhv9b0xmfbYsDTU2NFbTeVp /e0tbIfTIe/MIX7l5ePSf2x2++V+Ye3tzfA6AZVoSP/mv+uFE/ynbPySmfxBoOUnWYCe/QIAAP// AwBQSwECLQAUAAYACAAAACEA8PeKu/0AAADiAQAAEwAAAAAAAAAAAAAAAAAAAAAAW0NvbnRlbnRf VHlwZXNdLnhtbFBLAQItABQABgAIAAAAIQAx3V9h0gAAAI8BAAALAAAAAAAAAAAAAAAAAC4BAABf cmVscy8ucmVsc1BLAQItABQABgAIAAAAIQAzLwWeQQAAADkAAAAQAAAAAAAAAAAAAAAAACkCAABk cnMvc2hhcGV4bWwueG1sUEsBAi0AFAAGAAgAAAAhAIpPy6XNAAAA4wAAAA8AAAAAAAAAAAAAAAAA mAIAAGRycy9kb3ducmV2LnhtbFBLBQYAAAAABAAEAPUAAACSAwAAAAA= " path="m666,l241,,,482r425,l666,xe" fillcolor="#7f007f" stroked="f">
                  <v:path arrowok="t" o:extrusionok="f" o:connecttype="custom" o:connectlocs="4230,0;1531,0;0,3061;2699,3061;4230,0" o:connectangles="0,0,0,0,0"/>
                </v:shape>
                <v:shape id="Freeform 5" o:spid="_x0000_s1211" style="position:absolute;left:61654;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qO1vckA AADjAAAADwAAAGRycy9kb3ducmV2LnhtbESPzU7DMBCE70i8g7VI3KhNEIGGuhWqxI9QLyk8wMre xhHxOordNrw9e0DiuLuzM/OtNnMc1Imm3Ce2cLswoIhd8j13Fr4+X24eQeWC7HFITBZ+KMNmfXmx wsanM7d02pdOiQnnBi2EUsZG6+wCRcyLNBLL7ZCmiEXGqdN+wrOYx0FXxtQ6Ys+SEHCkbSD3vT9G C233SvdV3h3bj7dqOwbPxTm29vpqfn4CVWgu/+K/73cv9WtTLx/MnREKYZIF6PUvAAAA//8DAFBL AQItABQABgAIAAAAIQDw94q7/QAAAOIBAAATAAAAAAAAAAAAAAAAAAAAAABbQ29udGVudF9UeXBl c10ueG1sUEsBAi0AFAAGAAgAAAAhADHdX2HSAAAAjwEAAAsAAAAAAAAAAAAAAAAALgEAAF9yZWxz Ly5yZWxzUEsBAi0AFAAGAAgAAAAhADMvBZ5BAAAAOQAAABAAAAAAAAAAAAAAAAAAKQIAAGRycy9z aGFwZXhtbC54bWxQSwECLQAUAAYACAAAACEAUqO1vckAAADjAAAADwAAAAAAAAAAAAAAAACYAgAA ZHJzL2Rvd25yZXYueG1sUEsFBgAAAAAEAAQA9QAAAI4DAAAAAA== " path="m666,l425,482,,482,241,,666,xe" filled="f" strokecolor="white" strokeweight="1.0542mm">
                  <v:stroke startarrowwidth="narrow" startarrowlength="short" endarrowwidth="narrow" endarrowlength="short"/>
                  <v:path arrowok="t" o:extrusionok="f" o:connecttype="custom" o:connectlocs="4229,0;2698,3060;0,3060;1530,0;4229,0" o:connectangles="0,0,0,0,0"/>
                </v:shape>
                <v:shape id="Freeform 6" o:spid="_x0000_s1212" style="position:absolute;left:60588;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aLUMcA AADjAAAADwAAAGRycy9kb3ducmV2LnhtbERPX0vDMBB/F/wO4QTfXNJ1FqnLhgoD9W3Vsddbc7al zaUkseu+vREEH+/3/9bb2Q5iIh86xxqyhQJBXDvTcaPh82N39wAiRGSDg2PScKEA28311RpL4868 p6mKjUghHErU0MY4llKGuiWLYeFG4sR9OW8xptM30ng8p3A7yKVShbTYcWpocaSXluq++rYa3npf XQ7meX/w/ni63733qylXWt/ezE+PICLN8V/85341af4qLzKVFfkSfn9KAMjNDwAAAP//AwBQSwEC LQAUAAYACAAAACEA8PeKu/0AAADiAQAAEwAAAAAAAAAAAAAAAAAAAAAAW0NvbnRlbnRfVHlwZXNd LnhtbFBLAQItABQABgAIAAAAIQAx3V9h0gAAAI8BAAALAAAAAAAAAAAAAAAAAC4BAABfcmVscy8u cmVsc1BLAQItABQABgAIAAAAIQAzLwWeQQAAADkAAAAQAAAAAAAAAAAAAAAAACkCAABkcnMvc2hh cGV4bWwueG1sUEsBAi0AFAAGAAgAAAAhAPrGi1DHAAAA4wAAAA8AAAAAAAAAAAAAAAAAmAIAAGRy cy9kb3ducmV2LnhtbFBLBQYAAAAABAAEAPUAAACMAwAAAAA= " path="m666,l241,,,482r425,l666,xe" fillcolor="#ac59ac" stroked="f">
                  <v:path arrowok="t" o:extrusionok="f" o:connecttype="custom" o:connectlocs="4230,0;1531,0;0,3061;2699,3061;4230,0" o:connectangles="0,0,0,0,0"/>
                </v:shape>
                <v:shape id="Freeform 7" o:spid="_x0000_s1213" style="position:absolute;left:60540;top:747;width:4236;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oQWnsQA AADjAAAADwAAAGRycy9kb3ducmV2LnhtbERPX2vCMBB/H+w7hBv4NtNVWqQzyhDUIb5U9wGO5GyK zaU0UbtvvwwEH+/3/xar0XXiRkNoPSv4mGYgiLU3LTcKfk6b9zmIEJENdp5JwS8FWC1fXxZYGX/n mm7H2IgUwqFCBTbGvpIyaEsOw9T3xIk7+8FhTOfQSDPgPYW7TuZZVkqHLacGiz2tLenL8eoU1M2W ijwcrvV+l697azhqzUpN3savTxCRxvgUP9zfJs2flfOyKIt8Bv8/JQDk8g8AAP//AwBQSwECLQAU AAYACAAAACEA8PeKu/0AAADiAQAAEwAAAAAAAAAAAAAAAAAAAAAAW0NvbnRlbnRfVHlwZXNdLnht bFBLAQItABQABgAIAAAAIQAx3V9h0gAAAI8BAAALAAAAAAAAAAAAAAAAAC4BAABfcmVscy8ucmVs c1BLAQItABQABgAIAAAAIQAzLwWeQQAAADkAAAAQAAAAAAAAAAAAAAAAACkCAABkcnMvc2hhcGV4 bWwueG1sUEsBAi0AFAAGAAgAAAAhAJ6EFp7EAAAA4wAAAA8AAAAAAAAAAAAAAAAAmAIAAGRycy9k b3ducmV2LnhtbFBLBQYAAAAABAAEAPUAAACJAwAAAAA= " path="m666,l425,482,,482,241,,666,xe" filled="f" strokecolor="white" strokeweight="1.0542mm">
                  <v:stroke startarrowwidth="narrow" startarrowlength="short" endarrowwidth="narrow" endarrowlength="short"/>
                  <v:path arrowok="t" o:extrusionok="f" o:connecttype="custom" o:connectlocs="4230,0;2699,3060;0,3060;1531,0;4230,0" o:connectangles="0,0,0,0,0"/>
                </v:shape>
                <v:shape id="Freeform 8" o:spid="_x0000_s1214" style="position:absolute;left:58601;top:715;width:4235;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d/A+MsA AADiAAAADwAAAGRycy9kb3ducmV2LnhtbESPQU8CMRSE7yb+h+aZeDHSQkRxpRBDJJEDBMF4ftk+ dyvb17KtsPx7S0LicTIz32TG08414kBttJ419HsKBHHpjeVKw+d2fj8CEROywcYzaThRhOnk+mqM hfFH/qDDJlUiQzgWqKFOKRRSxrImh7HnA3H2vn3rMGXZVtK0eMxw18iBUo/SoeW8UGOgWU3lbvPr NCx+1vOvdVhtdzNUS2vfKO7Dnda3N93rC4hEXfoPX9rvRsOwr56Go2f1AOdL+Q7IyR8AAAD//wMA UEsBAi0AFAAGAAgAAAAhAPD3irv9AAAA4gEAABMAAAAAAAAAAAAAAAAAAAAAAFtDb250ZW50X1R5 cGVzXS54bWxQSwECLQAUAAYACAAAACEAMd1fYdIAAACPAQAACwAAAAAAAAAAAAAAAAAuAQAAX3Jl bHMvLnJlbHNQSwECLQAUAAYACAAAACEAMy8FnkEAAAA5AAAAEAAAAAAAAAAAAAAAAAApAgAAZHJz L3NoYXBleG1sLnhtbFBLAQItABQABgAIAAAAIQAV38D4ywAAAOIAAAAPAAAAAAAAAAAAAAAAAJgC AABkcnMvZG93bnJldi54bWxQSwUGAAAAAAQABAD1AAAAkAMAAAAA " path="m667,l241,,,482r426,l667,xe" fillcolor="#d8b2d8" stroked="f">
                  <v:path arrowok="t" o:extrusionok="f" o:connecttype="custom" o:connectlocs="4235,0;1530,0;0,3061;2705,3061;4235,0" o:connectangles="0,0,0,0,0"/>
                </v:shape>
                <v:shape id="Freeform 9" o:spid="_x0000_s1215" style="position:absolute;left:58553;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fzOy8UA AADjAAAADwAAAGRycy9kb3ducmV2LnhtbERPzWoCMRC+F/oOYQq91aQr25+tUYpQleJlbR9gSKab pZvJsom6vr0RBI/z/c9sMfpOHGiIbWANzxMFgtgE23Kj4ffn6+kNREzIFrvApOFEERbz+7sZVjYc uabDLjUih3CsUINLqa+kjMaRxzgJPXHm/sLgMeVzaKQd8JjDfScLpV6kx5Zzg8Oelo7M/27vNdTN isoibvf197pY9s5yMoa1fnwYPz9AJBrTTXx1b2ye/1pOVfmupiVcfsoAyPkZAAD//wMAUEsBAi0A FAAGAAgAAAAhAPD3irv9AAAA4gEAABMAAAAAAAAAAAAAAAAAAAAAAFtDb250ZW50X1R5cGVzXS54 bWxQSwECLQAUAAYACAAAACEAMd1fYdIAAACPAQAACwAAAAAAAAAAAAAAAAAuAQAAX3JlbHMvLnJl bHNQSwECLQAUAAYACAAAACEAMy8FnkEAAAA5AAAAEAAAAAAAAAAAAAAAAAApAgAAZHJzL3NoYXBl eG1sLnhtbFBLAQItABQABgAIAAAAIQCd/M7LxQAAAOMAAAAPAAAAAAAAAAAAAAAAAJgCAABkcnMv ZG93bnJldi54bWxQSwUGAAAAAAQABAD1AAAAigMAAAAA " path="m667,l426,482,,482,241,,667,xe" filled="f" strokecolor="white" strokeweight="1.0542mm">
                  <v:stroke startarrowwidth="narrow" startarrowlength="short" endarrowwidth="narrow" endarrowlength="short"/>
                  <v:path arrowok="t" o:extrusionok="f" o:connecttype="custom" o:connectlocs="4235,0;2705,3060;0,3060;1530,0;4235,0" o:connectangles="0,0,0,0,0"/>
                </v:shape>
                <v:shape id="Freeform 10" o:spid="_x0000_s1216" style="position:absolute;left:-8830;top:556;width:74528;height:4013;visibility:visible;mso-wrap-style:square;v-text-anchor:middle" coordsize="10347,63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I5jPcoA AADiAAAADwAAAGRycy9kb3ducmV2LnhtbESPQU/CQBSE7yb8h80z8SZbwWxrZSGKMXhqIqjnl+6z rXTflu4C5d+7JCQcJzPzTWa2GGwrDtT7xrGGh3ECgrh0puFKw9fm/T4D4QOywdYxaTiRh8V8dDPD 3Lgjf9JhHSoRIexz1FCH0OVS+rImi37sOuLo/breYoiyr6Tp8RjhtpWTJFHSYsNxocaOljWV2/Xe agib12xfpP7tZ/W3+y66iTJZobS+ux1enkEEGsI1fGl/GA1qmqj0afqYwvlSvANy/g8AAP//AwBQ SwECLQAUAAYACAAAACEA8PeKu/0AAADiAQAAEwAAAAAAAAAAAAAAAAAAAAAAW0NvbnRlbnRfVHlw ZXNdLnhtbFBLAQItABQABgAIAAAAIQAx3V9h0gAAAI8BAAALAAAAAAAAAAAAAAAAAC4BAABfcmVs cy8ucmVsc1BLAQItABQABgAIAAAAIQAzLwWeQQAAADkAAAAQAAAAAAAAAAAAAAAAACkCAABkcnMv c2hhcGV4bWwueG1sUEsBAi0AFAAGAAgAAAAhAFSOYz3KAAAA4gAAAA8AAAAAAAAAAAAAAAAAmAIA AGRycy9kb3ducmV2LnhtbFBLBQYAAAAABAAEAPUAAACPAwAAAAA= " path="m10071,632l,632,,,10347,e" filled="f" strokecolor="#590059">
                  <v:path arrowok="t" o:extrusionok="f" o:connecttype="custom" o:connectlocs="72540,4013;0,4013;0,0;74528,0" o:connectangles="0,0,0,0"/>
                </v:shape>
                <v:shape id="Freeform 11" o:spid="_x0000_s1217" style="position:absolute;left:5565;width:724;height:546;visibility:visible;mso-wrap-style:square;v-text-anchor:middle" coordsize="114,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CPhMgA AADjAAAADwAAAGRycy9kb3ducmV2LnhtbERPT0/CMBS/m/gdmmfCTVrEkTEphJhAPHCQ6UFvL+tz W1xfZ1vY/PaWxITj+/1/q81oO3EmH1rHGmZTBYK4cqblWsP72+4+BxEissHOMWn4pQCb9e3NCgvj Bj7SuYy1SCEcCtTQxNgXUoaqIYth6nrixH05bzGm09fSeBxSuO3kg1ILabHl1NBgT88NVd/lyWqY f/wcB2q7ffm5lQcT69yfXnOtJ3fj9glEpDFexf/uF5PmL9XyMZtlKoPLTwkAuf4DAAD//wMAUEsB Ai0AFAAGAAgAAAAhAPD3irv9AAAA4gEAABMAAAAAAAAAAAAAAAAAAAAAAFtDb250ZW50X1R5cGVz XS54bWxQSwECLQAUAAYACAAAACEAMd1fYdIAAACPAQAACwAAAAAAAAAAAAAAAAAuAQAAX3JlbHMv LnJlbHNQSwECLQAUAAYACAAAACEAMy8FnkEAAAA5AAAAEAAAAAAAAAAAAAAAAAApAgAAZHJzL3No YXBleG1sLnhtbFBLAQItABQABgAIAAAAIQCoYI+EyAAAAOMAAAAPAAAAAAAAAAAAAAAAAJgCAABk cnMvZG93bnJldi54bWxQSwUGAAAAAAQABAD1AAAAjQMAAAAA " path="m113,l,85r113,l113,xe" fillcolor="#7f7f7f" stroked="f">
                  <v:path arrowok="t" o:extrusionok="f" o:connecttype="custom" o:connectlocs="718,0;0,540;718,540;718,0" o:connectangles="0,0,0,0"/>
                </v:shape>
                <v:rect id="Rectangle 12" o:spid="_x0000_s1218" style="position:absolute;left:6275;top:881;width:42217;height:388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c1aM8cA AADiAAAADwAAAGRycy9kb3ducmV2LnhtbERPy4rCMBTdC/MP4Q6403TEZzWK+ECXjg6ou0tzbcs0 N6WJtjNfbxaCy8N5zxaNKcSDKpdbVvDVjUAQJ1bnnCr4OW07YxDOI2ssLJOCP3KwmH+0ZhhrW/M3 PY4+FSGEXYwKMu/LWEqXZGTQdW1JHLibrQz6AKtU6grrEG4K2YuioTSYc2jIsKRVRsnv8W4U7Mbl 8rK3/3VabK678+E8WZ8mXqn2Z7OcgvDU+Lf45d5rBf1Bb9gfDUZhc7gU7oCcPwEAAP//AwBQSwEC LQAUAAYACAAAACEA8PeKu/0AAADiAQAAEwAAAAAAAAAAAAAAAAAAAAAAW0NvbnRlbnRfVHlwZXNd LnhtbFBLAQItABQABgAIAAAAIQAx3V9h0gAAAI8BAAALAAAAAAAAAAAAAAAAAC4BAABfcmVscy8u cmVsc1BLAQItABQABgAIAAAAIQAzLwWeQQAAADkAAAAQAAAAAAAAAAAAAAAAACkCAABkcnMvc2hh cGV4bWwueG1sUEsBAi0AFAAGAAgAAAAhAPHNWjPHAAAA4gAAAA8AAAAAAAAAAAAAAAAAmAIAAGRy cy9kb3ducmV2LnhtbFBLBQYAAAAABAAEAPUAAACMAwAAAAA= " filled="f" stroked="f">
                  <v:textbox inset="0,0,0,0">
                    <w:txbxContent>
                      <w:p w14:paraId="3C251214" w14:textId="77777777" w:rsidR="002738CE" w:rsidRDefault="002738CE" w:rsidP="002738CE">
                        <w:pPr>
                          <w:spacing w:before="101"/>
                          <w:jc w:val="center"/>
                          <w:rPr>
                            <w:b/>
                            <w:bCs/>
                            <w:sz w:val="32"/>
                            <w:szCs w:val="32"/>
                          </w:rPr>
                        </w:pPr>
                        <w:r>
                          <w:rPr>
                            <w:b/>
                            <w:bCs/>
                            <w:sz w:val="32"/>
                            <w:szCs w:val="32"/>
                          </w:rPr>
                          <w:t>ĐỀ 2</w:t>
                        </w:r>
                      </w:p>
                    </w:txbxContent>
                  </v:textbox>
                </v:rect>
                <v:rect id="Rectangle 15" o:spid="_x0000_s1219" style="position:absolute;left:11216;top:1817;width:1345;height:22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ULBd8cA AADiAAAADwAAAGRycy9kb3ducmV2LnhtbERPTWvCQBC9F/wPywi91Y3BShJdRWyLHqsWrLchO01C s7MhuzXRX+8KBY+P9z1f9qYWZ2pdZVnBeBSBIM6trrhQ8HX4eElAOI+ssbZMCi7kYLkYPM0x07bj HZ33vhAhhF2GCkrvm0xKl5dk0I1sQxy4H9sa9AG2hdQtdiHc1DKOoqk0WHFoKLGhdUn57/7PKNgk zep7a69dUb+fNsfPY/p2SL1Sz8N+NQPhqfcP8b97q8P86eskTuNkAvdLAYNc3AAAAP//AwBQSwEC LQAUAAYACAAAACEA8PeKu/0AAADiAQAAEwAAAAAAAAAAAAAAAAAAAAAAW0NvbnRlbnRfVHlwZXNd LnhtbFBLAQItABQABgAIAAAAIQAx3V9h0gAAAI8BAAALAAAAAAAAAAAAAAAAAC4BAABfcmVscy8u cmVsc1BLAQItABQABgAIAAAAIQAzLwWeQQAAADkAAAAQAAAAAAAAAAAAAAAAACkCAABkcnMvc2hh cGV4bWwueG1sUEsBAi0AFAAGAAgAAAAhAAFCwXfHAAAA4gAAAA8AAAAAAAAAAAAAAAAAmAIAAGRy cy9kb3ducmV2LnhtbFBLBQYAAAAABAAEAPUAAACMAwAAAAA= " filled="f" stroked="f">
                  <v:textbox inset="0,0,0,0">
                    <w:txbxContent>
                      <w:p w14:paraId="4E6DFFFD" w14:textId="77777777" w:rsidR="002738CE" w:rsidRDefault="002738CE" w:rsidP="002738CE">
                        <w:pPr>
                          <w:spacing w:line="283" w:lineRule="auto"/>
                        </w:pPr>
                        <w:r>
                          <w:rPr>
                            <w:rFonts w:ascii="Cambria" w:eastAsia="Cambria" w:hAnsi="Cambria" w:cs="Cambria"/>
                            <w:b/>
                            <w:color w:val="FFFFFF"/>
                            <w:sz w:val="32"/>
                          </w:rPr>
                          <w:t>1</w:t>
                        </w:r>
                      </w:p>
                    </w:txbxContent>
                  </v:textbox>
                </v:rect>
                <w10:anchorlock/>
              </v:group>
            </w:pict>
          </mc:Fallback>
        </mc:AlternateContent>
      </w:r>
    </w:p>
    <w:p w14:paraId="4CC78391" w14:textId="77777777" w:rsidR="002738CE" w:rsidRDefault="002738CE" w:rsidP="002738CE">
      <w:pPr>
        <w:ind w:left="567" w:hanging="567"/>
        <w:rPr>
          <w:rFonts w:ascii="Palatino Linotype" w:eastAsia="Palatino Linotype" w:hAnsi="Palatino Linotype" w:cs="Palatino Linotype"/>
          <w:b/>
          <w:color w:val="0000FF"/>
        </w:rPr>
      </w:pPr>
    </w:p>
    <w:p w14:paraId="1D0F1D6E" w14:textId="77777777" w:rsidR="002738CE" w:rsidRDefault="002738CE" w:rsidP="002738CE">
      <w:pPr>
        <w:tabs>
          <w:tab w:val="left" w:pos="567"/>
          <w:tab w:val="left" w:pos="2835"/>
          <w:tab w:val="left" w:pos="5103"/>
          <w:tab w:val="left" w:pos="7371"/>
        </w:tabs>
        <w:spacing w:after="0"/>
        <w:rPr>
          <w:rFonts w:ascii="Palatino Linotype" w:hAnsi="Palatino Linotype"/>
          <w:b/>
          <w:bCs/>
        </w:rPr>
      </w:pPr>
      <w:r>
        <w:rPr>
          <w:rFonts w:ascii="Palatino Linotype" w:eastAsia="Palatino Linotype" w:hAnsi="Palatino Linotype" w:cs="Palatino Linotype"/>
          <w:b/>
          <w:color w:val="FF0000"/>
        </w:rPr>
        <w:t xml:space="preserve">Phần 1. CÂU TRẮC NGHIỆM CHỌN ĐÁP ÁN: </w:t>
      </w:r>
      <w:r>
        <w:rPr>
          <w:rFonts w:ascii="Palatino Linotype" w:eastAsia="Palatino Linotype" w:hAnsi="Palatino Linotype" w:cs="Palatino Linotype"/>
          <w:b/>
          <w:color w:val="FF0000"/>
          <w:lang w:val="en-US"/>
        </w:rPr>
        <w:t xml:space="preserve">Từ câu 1 đến câu 18, </w:t>
      </w:r>
      <w:r>
        <w:rPr>
          <w:rFonts w:ascii="Palatino Linotype" w:eastAsia="Palatino Linotype" w:hAnsi="Palatino Linotype" w:cs="Palatino Linotype"/>
          <w:b/>
          <w:color w:val="FF0000"/>
        </w:rPr>
        <w:t>mỗi câu hỏi</w:t>
      </w:r>
      <w:r>
        <w:rPr>
          <w:rFonts w:ascii="Palatino Linotype" w:eastAsia="Palatino Linotype" w:hAnsi="Palatino Linotype" w:cs="Palatino Linotype"/>
          <w:b/>
          <w:color w:val="FF0000"/>
          <w:lang w:val="en-US"/>
        </w:rPr>
        <w:t xml:space="preserve"> chỉ chọn 1 phương án trả lời</w:t>
      </w:r>
      <w:r>
        <w:rPr>
          <w:rFonts w:ascii="Palatino Linotype" w:eastAsia="Palatino Linotype" w:hAnsi="Palatino Linotype" w:cs="Palatino Linotype"/>
          <w:b/>
          <w:color w:val="FF0000"/>
        </w:rPr>
        <w:t>.</w:t>
      </w:r>
    </w:p>
    <w:p w14:paraId="67E8D0F0"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3A5DA4"/>
        </w:rPr>
        <w:t>Câu 1.</w:t>
      </w:r>
      <w:r>
        <w:rPr>
          <w:rFonts w:ascii="Palatino Linotype" w:hAnsi="Palatino Linotype"/>
          <w:color w:val="0070C0"/>
        </w:rPr>
        <w:t xml:space="preserve"> </w:t>
      </w:r>
      <w:r>
        <w:rPr>
          <w:rFonts w:ascii="Palatino Linotype" w:hAnsi="Palatino Linotype"/>
        </w:rPr>
        <w:t>Với mô hình động học phân tử, sự khác biệt về độ lớn của lực tương tác giữa các phân tử trong chất rắn, chất lỏng, chất khí dẫn đến sự</w:t>
      </w:r>
    </w:p>
    <w:p w14:paraId="69A46811" w14:textId="77777777" w:rsidR="002738CE" w:rsidRDefault="002738CE" w:rsidP="002738CE">
      <w:pPr>
        <w:tabs>
          <w:tab w:val="left" w:pos="567"/>
          <w:tab w:val="left" w:pos="2835"/>
          <w:tab w:val="left" w:pos="5103"/>
          <w:tab w:val="left" w:pos="7371"/>
        </w:tabs>
        <w:spacing w:after="0"/>
        <w:rPr>
          <w:rFonts w:ascii="Palatino Linotype" w:hAnsi="Palatino Linotype"/>
          <w:lang w:val="en-US"/>
        </w:rPr>
      </w:pPr>
      <w:r>
        <w:rPr>
          <w:rFonts w:ascii="Palatino Linotype" w:hAnsi="Palatino Linotype"/>
        </w:rPr>
        <w:tab/>
        <w:t>A. đồng nhất về cấu trúc của chúng.</w:t>
      </w:r>
    </w:p>
    <w:p w14:paraId="63394F0E"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lang w:val="en-US"/>
        </w:rPr>
        <w:tab/>
      </w:r>
      <w:r>
        <w:rPr>
          <w:rFonts w:ascii="Palatino Linotype" w:hAnsi="Palatino Linotype"/>
        </w:rPr>
        <w:t>B. khác biệt về cấu trúc của chúng.</w:t>
      </w:r>
    </w:p>
    <w:p w14:paraId="289AC818" w14:textId="77777777" w:rsidR="002738CE" w:rsidRDefault="002738CE" w:rsidP="002738CE">
      <w:pPr>
        <w:tabs>
          <w:tab w:val="left" w:pos="567"/>
          <w:tab w:val="left" w:pos="2835"/>
          <w:tab w:val="left" w:pos="5103"/>
          <w:tab w:val="left" w:pos="7371"/>
        </w:tabs>
        <w:spacing w:after="0"/>
        <w:ind w:firstLine="567"/>
        <w:rPr>
          <w:rFonts w:ascii="Palatino Linotype" w:hAnsi="Palatino Linotype"/>
          <w:lang w:val="en-US"/>
        </w:rPr>
      </w:pPr>
      <w:r>
        <w:rPr>
          <w:rFonts w:ascii="Palatino Linotype" w:hAnsi="Palatino Linotype"/>
        </w:rPr>
        <w:t>C. khác biệt về khối lượng của chúng.</w:t>
      </w:r>
    </w:p>
    <w:p w14:paraId="54FB0BCC" w14:textId="77777777" w:rsidR="002738CE" w:rsidRDefault="002738CE" w:rsidP="002738CE">
      <w:pPr>
        <w:tabs>
          <w:tab w:val="left" w:pos="567"/>
          <w:tab w:val="left" w:pos="2835"/>
          <w:tab w:val="left" w:pos="5103"/>
          <w:tab w:val="left" w:pos="7371"/>
        </w:tabs>
        <w:spacing w:after="0"/>
        <w:ind w:firstLine="567"/>
        <w:rPr>
          <w:rFonts w:ascii="Palatino Linotype" w:hAnsi="Palatino Linotype"/>
        </w:rPr>
      </w:pPr>
      <w:r>
        <w:rPr>
          <w:rFonts w:ascii="Palatino Linotype" w:hAnsi="Palatino Linotype"/>
        </w:rPr>
        <w:t>D. đồng nhất về khối lượng của chúng.</w:t>
      </w:r>
    </w:p>
    <w:p w14:paraId="3E006B19" w14:textId="77777777" w:rsidR="002738CE" w:rsidRDefault="002738CE" w:rsidP="002738CE">
      <w:pPr>
        <w:tabs>
          <w:tab w:val="left" w:pos="567"/>
          <w:tab w:val="left" w:pos="2835"/>
          <w:tab w:val="left" w:pos="5103"/>
          <w:tab w:val="left" w:pos="7371"/>
        </w:tabs>
        <w:spacing w:after="0"/>
        <w:rPr>
          <w:rFonts w:ascii="Palatino Linotype" w:hAnsi="Palatino Linotype"/>
          <w:lang w:val="en-US"/>
        </w:rPr>
      </w:pPr>
      <w:r>
        <w:rPr>
          <w:rFonts w:ascii="Palatino Linotype" w:hAnsi="Palatino Linotype"/>
          <w:b/>
          <w:bCs/>
          <w:color w:val="3A5DA4"/>
        </w:rPr>
        <w:t>Câu 2.</w:t>
      </w:r>
      <w:r>
        <w:rPr>
          <w:rFonts w:ascii="Palatino Linotype" w:hAnsi="Palatino Linotype"/>
          <w:color w:val="0070C0"/>
        </w:rPr>
        <w:t xml:space="preserve"> </w:t>
      </w:r>
      <w:r>
        <w:rPr>
          <w:rFonts w:ascii="Palatino Linotype" w:hAnsi="Palatino Linotype"/>
        </w:rPr>
        <w:t xml:space="preserve">Hình bên là đồ thị sự thay đổi nhiệt độ của vật rắn kết tinh khi được làm nóng chảy. Trong thời gian từ </w:t>
      </w:r>
      <w:r>
        <w:rPr>
          <w:rFonts w:ascii="Palatino Linotype" w:hAnsi="Palatino Linotype"/>
          <w:noProof/>
          <w:position w:val="-14"/>
        </w:rPr>
        <w:object w:dxaOrig="240" w:dyaOrig="398" w14:anchorId="740B2909">
          <v:shape id="_x0000_i1111" type="#_x0000_t75" alt="" style="width:12.25pt;height:19.75pt;mso-width-percent:0;mso-height-percent:0;mso-width-percent:0;mso-height-percent:0" o:ole="">
            <v:imagedata r:id="rId173" o:title=""/>
          </v:shape>
          <o:OLEObject Type="Embed" ProgID="Equation.DSMT4" ShapeID="_x0000_i1111" DrawAspect="Content" ObjectID="_1788525839" r:id="rId174"/>
        </w:object>
      </w:r>
      <w:r>
        <w:rPr>
          <w:rFonts w:ascii="Palatino Linotype" w:hAnsi="Palatino Linotype"/>
        </w:rPr>
        <w:t xml:space="preserve"> đến </w:t>
      </w:r>
      <w:r>
        <w:rPr>
          <w:rFonts w:ascii="Palatino Linotype" w:hAnsi="Palatino Linotype"/>
          <w:noProof/>
          <w:position w:val="-14"/>
        </w:rPr>
        <w:object w:dxaOrig="270" w:dyaOrig="398" w14:anchorId="6B32284A">
          <v:shape id="_x0000_i1112" type="#_x0000_t75" alt="" style="width:12.8pt;height:19.75pt;mso-width-percent:0;mso-height-percent:0;mso-width-percent:0;mso-height-percent:0" o:ole="">
            <v:imagedata r:id="rId175" o:title=""/>
          </v:shape>
          <o:OLEObject Type="Embed" ProgID="Equation.DSMT4" ShapeID="_x0000_i1112" DrawAspect="Content" ObjectID="_1788525840" r:id="rId176"/>
        </w:object>
      </w:r>
      <w:r>
        <w:rPr>
          <w:rFonts w:ascii="Palatino Linotype" w:hAnsi="Palatino Linotype"/>
        </w:rPr>
        <w:t xml:space="preserve"> thì</w:t>
      </w:r>
    </w:p>
    <w:p w14:paraId="1F6E9D29" w14:textId="379D8CFF" w:rsidR="00731D71" w:rsidRPr="00731D71" w:rsidRDefault="00731D71" w:rsidP="002738CE">
      <w:pPr>
        <w:tabs>
          <w:tab w:val="left" w:pos="567"/>
          <w:tab w:val="left" w:pos="2835"/>
          <w:tab w:val="left" w:pos="5103"/>
          <w:tab w:val="left" w:pos="7371"/>
        </w:tabs>
        <w:spacing w:after="0"/>
        <w:rPr>
          <w:rFonts w:ascii="Palatino Linotype" w:hAnsi="Palatino Linotype"/>
          <w:lang w:val="en-US"/>
        </w:rPr>
      </w:pPr>
      <w:r w:rsidRPr="0026486A">
        <w:object w:dxaOrig="4680" w:dyaOrig="3105" w14:anchorId="718FE052">
          <v:shape id="_x0000_i1113" type="#_x0000_t75" style="width:3in;height:2in" o:ole="">
            <v:imagedata r:id="rId177" o:title=""/>
          </v:shape>
          <o:OLEObject Type="Embed" ProgID="Visio.Drawing.15" ShapeID="_x0000_i1113" DrawAspect="Content" ObjectID="_1788525841" r:id="rId178"/>
        </w:object>
      </w:r>
    </w:p>
    <w:p w14:paraId="31197DB1" w14:textId="77777777" w:rsidR="002738CE" w:rsidRDefault="002738CE" w:rsidP="002738CE">
      <w:pPr>
        <w:tabs>
          <w:tab w:val="left" w:pos="567"/>
          <w:tab w:val="left" w:pos="2835"/>
          <w:tab w:val="left" w:pos="5103"/>
          <w:tab w:val="left" w:pos="7371"/>
        </w:tabs>
        <w:spacing w:after="0"/>
        <w:rPr>
          <w:rFonts w:ascii="Palatino Linotype" w:hAnsi="Palatino Linotype"/>
          <w:lang w:val="en-US"/>
        </w:rPr>
      </w:pPr>
      <w:r>
        <w:rPr>
          <w:rFonts w:ascii="Palatino Linotype" w:hAnsi="Palatino Linotype"/>
        </w:rPr>
        <w:tab/>
      </w:r>
      <w:r>
        <w:rPr>
          <w:noProof/>
          <w:lang w:val="en-US"/>
        </w:rPr>
        <mc:AlternateContent>
          <mc:Choice Requires="wpg">
            <w:drawing>
              <wp:inline distT="0" distB="0" distL="0" distR="0" wp14:anchorId="1B8F75F7" wp14:editId="69AD3641">
                <wp:extent cx="2973070" cy="2203450"/>
                <wp:effectExtent l="0" t="0" r="0" b="0"/>
                <wp:docPr id="2050688783"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3070" cy="2203450"/>
                          <a:chOff x="-5567" y="562"/>
                          <a:chExt cx="56751" cy="34456"/>
                        </a:xfrm>
                      </wpg:grpSpPr>
                      <wpg:grpSp>
                        <wpg:cNvPr id="1106583255" name="Group 14"/>
                        <wpg:cNvGrpSpPr>
                          <a:grpSpLocks/>
                        </wpg:cNvGrpSpPr>
                        <wpg:grpSpPr bwMode="auto">
                          <a:xfrm>
                            <a:off x="9144" y="1628"/>
                            <a:ext cx="32639" cy="28877"/>
                            <a:chOff x="0" y="2"/>
                            <a:chExt cx="37084" cy="28365"/>
                          </a:xfrm>
                        </wpg:grpSpPr>
                        <wps:wsp>
                          <wps:cNvPr id="336888744" name="Straight Arrow Connector 2"/>
                          <wps:cNvCnPr>
                            <a:cxnSpLocks noChangeShapeType="1"/>
                          </wps:cNvCnPr>
                          <wps:spPr bwMode="auto">
                            <a:xfrm flipV="1">
                              <a:off x="0" y="3965"/>
                              <a:ext cx="0" cy="24389"/>
                            </a:xfrm>
                            <a:prstGeom prst="straightConnector1">
                              <a:avLst/>
                            </a:prstGeom>
                            <a:noFill/>
                            <a:ln w="28575">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220856801" name="Straight Connector 3"/>
                          <wps:cNvCnPr>
                            <a:cxnSpLocks noChangeShapeType="1"/>
                          </wps:cNvCnPr>
                          <wps:spPr bwMode="auto">
                            <a:xfrm flipV="1">
                              <a:off x="4901" y="17173"/>
                              <a:ext cx="0" cy="11195"/>
                            </a:xfrm>
                            <a:prstGeom prst="line">
                              <a:avLst/>
                            </a:prstGeom>
                            <a:noFill/>
                            <a:ln w="12700">
                              <a:solidFill>
                                <a:schemeClr val="accent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1627955018" name="Straight Connector 4"/>
                          <wps:cNvCnPr>
                            <a:cxnSpLocks noChangeShapeType="1"/>
                          </wps:cNvCnPr>
                          <wps:spPr bwMode="auto">
                            <a:xfrm>
                              <a:off x="0" y="10832"/>
                              <a:ext cx="10326" cy="104"/>
                            </a:xfrm>
                            <a:prstGeom prst="line">
                              <a:avLst/>
                            </a:prstGeom>
                            <a:noFill/>
                            <a:ln w="12700">
                              <a:solidFill>
                                <a:schemeClr val="accent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1761809548" name="Straight Connector 3"/>
                          <wps:cNvCnPr>
                            <a:cxnSpLocks noChangeShapeType="1"/>
                          </wps:cNvCnPr>
                          <wps:spPr bwMode="auto">
                            <a:xfrm flipV="1">
                              <a:off x="10246" y="11331"/>
                              <a:ext cx="0" cy="16993"/>
                            </a:xfrm>
                            <a:prstGeom prst="line">
                              <a:avLst/>
                            </a:prstGeom>
                            <a:noFill/>
                            <a:ln w="12700">
                              <a:solidFill>
                                <a:schemeClr val="accent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502471826" name="Straight Connector 3"/>
                          <wps:cNvCnPr>
                            <a:cxnSpLocks noChangeShapeType="1"/>
                          </wps:cNvCnPr>
                          <wps:spPr bwMode="auto">
                            <a:xfrm flipH="1" flipV="1">
                              <a:off x="27809" y="6729"/>
                              <a:ext cx="653" cy="21432"/>
                            </a:xfrm>
                            <a:prstGeom prst="line">
                              <a:avLst/>
                            </a:prstGeom>
                            <a:noFill/>
                            <a:ln w="12700">
                              <a:solidFill>
                                <a:schemeClr val="accent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553719185" name="Straight Connector 3"/>
                          <wps:cNvCnPr>
                            <a:cxnSpLocks noChangeShapeType="1"/>
                          </wps:cNvCnPr>
                          <wps:spPr bwMode="auto">
                            <a:xfrm flipV="1">
                              <a:off x="22479" y="11331"/>
                              <a:ext cx="0" cy="16993"/>
                            </a:xfrm>
                            <a:prstGeom prst="line">
                              <a:avLst/>
                            </a:prstGeom>
                            <a:noFill/>
                            <a:ln w="12700">
                              <a:solidFill>
                                <a:schemeClr val="accent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263130940" name="Arc 6"/>
                          <wps:cNvSpPr>
                            <a:spLocks/>
                          </wps:cNvSpPr>
                          <wps:spPr bwMode="auto">
                            <a:xfrm rot="6262546">
                              <a:off x="596" y="8067"/>
                              <a:ext cx="12030" cy="5646"/>
                            </a:xfrm>
                            <a:custGeom>
                              <a:avLst/>
                              <a:gdLst>
                                <a:gd name="T0" fmla="*/ 852748 w 1202957"/>
                                <a:gd name="T1" fmla="*/ 25813 h 564600"/>
                                <a:gd name="T2" fmla="*/ 1202957 w 1202957"/>
                                <a:gd name="T3" fmla="*/ 282300 h 564600"/>
                                <a:gd name="T4" fmla="*/ 0 60000 65536"/>
                                <a:gd name="T5" fmla="*/ 0 60000 65536"/>
                              </a:gdLst>
                              <a:ahLst/>
                              <a:cxnLst>
                                <a:cxn ang="T4">
                                  <a:pos x="T0" y="T1"/>
                                </a:cxn>
                                <a:cxn ang="T5">
                                  <a:pos x="T2" y="T3"/>
                                </a:cxn>
                              </a:cxnLst>
                              <a:rect l="0" t="0" r="r" b="b"/>
                              <a:pathLst>
                                <a:path w="1202957" h="564600" stroke="0">
                                  <a:moveTo>
                                    <a:pt x="852748" y="25813"/>
                                  </a:moveTo>
                                  <a:cubicBezTo>
                                    <a:pt x="1066187" y="71874"/>
                                    <a:pt x="1202957" y="172041"/>
                                    <a:pt x="1202957" y="282300"/>
                                  </a:cubicBezTo>
                                  <a:lnTo>
                                    <a:pt x="601479" y="282300"/>
                                  </a:lnTo>
                                  <a:lnTo>
                                    <a:pt x="852748" y="25813"/>
                                  </a:lnTo>
                                  <a:close/>
                                </a:path>
                                <a:path w="1202957" h="564600" fill="none">
                                  <a:moveTo>
                                    <a:pt x="852748" y="25813"/>
                                  </a:moveTo>
                                  <a:cubicBezTo>
                                    <a:pt x="1066187" y="71874"/>
                                    <a:pt x="1202957" y="172041"/>
                                    <a:pt x="1202957" y="282300"/>
                                  </a:cubicBezTo>
                                </a:path>
                              </a:pathLst>
                            </a:custGeom>
                            <a:noFill/>
                            <a:ln w="2857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3640299" name="Arc 6"/>
                          <wps:cNvSpPr>
                            <a:spLocks/>
                          </wps:cNvSpPr>
                          <wps:spPr bwMode="auto">
                            <a:xfrm rot="-4769119">
                              <a:off x="4791" y="13248"/>
                              <a:ext cx="11231" cy="5645"/>
                            </a:xfrm>
                            <a:custGeom>
                              <a:avLst/>
                              <a:gdLst>
                                <a:gd name="T0" fmla="*/ 816504 w 1123068"/>
                                <a:gd name="T1" fmla="*/ 30775 h 564532"/>
                                <a:gd name="T2" fmla="*/ 1092972 w 1123068"/>
                                <a:gd name="T3" fmla="*/ 191097 h 564532"/>
                                <a:gd name="T4" fmla="*/ 0 60000 65536"/>
                                <a:gd name="T5" fmla="*/ 0 60000 65536"/>
                              </a:gdLst>
                              <a:ahLst/>
                              <a:cxnLst>
                                <a:cxn ang="T4">
                                  <a:pos x="T0" y="T1"/>
                                </a:cxn>
                                <a:cxn ang="T5">
                                  <a:pos x="T2" y="T3"/>
                                </a:cxn>
                              </a:cxnLst>
                              <a:rect l="0" t="0" r="r" b="b"/>
                              <a:pathLst>
                                <a:path w="1123068" h="564532" stroke="0">
                                  <a:moveTo>
                                    <a:pt x="816504" y="30775"/>
                                  </a:moveTo>
                                  <a:cubicBezTo>
                                    <a:pt x="946630" y="64110"/>
                                    <a:pt x="1045800" y="121617"/>
                                    <a:pt x="1092972" y="191097"/>
                                  </a:cubicBezTo>
                                  <a:lnTo>
                                    <a:pt x="561534" y="282266"/>
                                  </a:lnTo>
                                  <a:lnTo>
                                    <a:pt x="816504" y="30775"/>
                                  </a:lnTo>
                                  <a:close/>
                                </a:path>
                                <a:path w="1123068" h="564532" fill="none">
                                  <a:moveTo>
                                    <a:pt x="816504" y="30775"/>
                                  </a:moveTo>
                                  <a:cubicBezTo>
                                    <a:pt x="946630" y="64110"/>
                                    <a:pt x="1045800" y="121617"/>
                                    <a:pt x="1092972" y="191097"/>
                                  </a:cubicBezTo>
                                </a:path>
                              </a:pathLst>
                            </a:custGeom>
                            <a:noFill/>
                            <a:ln w="2857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93139965" name="Straight Connector 7"/>
                          <wps:cNvCnPr>
                            <a:cxnSpLocks noChangeShapeType="1"/>
                          </wps:cNvCnPr>
                          <wps:spPr bwMode="auto">
                            <a:xfrm>
                              <a:off x="10159" y="11082"/>
                              <a:ext cx="12249" cy="0"/>
                            </a:xfrm>
                            <a:prstGeom prst="line">
                              <a:avLst/>
                            </a:prstGeom>
                            <a:noFill/>
                            <a:ln w="28575">
                              <a:solidFill>
                                <a:schemeClr val="accent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84332868" name="Arc 6"/>
                          <wps:cNvSpPr>
                            <a:spLocks/>
                          </wps:cNvSpPr>
                          <wps:spPr bwMode="auto">
                            <a:xfrm rot="7205101">
                              <a:off x="19205" y="2980"/>
                              <a:ext cx="11818" cy="5861"/>
                            </a:xfrm>
                            <a:custGeom>
                              <a:avLst/>
                              <a:gdLst>
                                <a:gd name="T0" fmla="*/ 558609 w 1181734"/>
                                <a:gd name="T1" fmla="*/ 437 h 586105"/>
                                <a:gd name="T2" fmla="*/ 830776 w 1181734"/>
                                <a:gd name="T3" fmla="*/ 25243 h 586105"/>
                                <a:gd name="T4" fmla="*/ 1181735 w 1181734"/>
                                <a:gd name="T5" fmla="*/ 293053 h 586105"/>
                                <a:gd name="T6" fmla="*/ 0 60000 65536"/>
                                <a:gd name="T7" fmla="*/ 0 60000 65536"/>
                                <a:gd name="T8" fmla="*/ 0 60000 65536"/>
                              </a:gdLst>
                              <a:ahLst/>
                              <a:cxnLst>
                                <a:cxn ang="T6">
                                  <a:pos x="T0" y="T1"/>
                                </a:cxn>
                                <a:cxn ang="T7">
                                  <a:pos x="T2" y="T3"/>
                                </a:cxn>
                                <a:cxn ang="T8">
                                  <a:pos x="T4" y="T5"/>
                                </a:cxn>
                              </a:cxnLst>
                              <a:rect l="0" t="0" r="r" b="b"/>
                              <a:pathLst>
                                <a:path w="1181734" h="586105" stroke="0">
                                  <a:moveTo>
                                    <a:pt x="558609" y="437"/>
                                  </a:moveTo>
                                  <a:cubicBezTo>
                                    <a:pt x="652011" y="-2096"/>
                                    <a:pt x="745292" y="6406"/>
                                    <a:pt x="830776" y="25243"/>
                                  </a:cubicBezTo>
                                  <a:cubicBezTo>
                                    <a:pt x="1044190" y="72271"/>
                                    <a:pt x="1181735" y="177229"/>
                                    <a:pt x="1181735" y="293053"/>
                                  </a:cubicBezTo>
                                  <a:lnTo>
                                    <a:pt x="590867" y="293053"/>
                                  </a:lnTo>
                                  <a:lnTo>
                                    <a:pt x="558609" y="437"/>
                                  </a:lnTo>
                                  <a:close/>
                                </a:path>
                                <a:path w="1181734" h="586105" fill="none">
                                  <a:moveTo>
                                    <a:pt x="558609" y="437"/>
                                  </a:moveTo>
                                  <a:cubicBezTo>
                                    <a:pt x="652011" y="-2096"/>
                                    <a:pt x="745292" y="6406"/>
                                    <a:pt x="830776" y="25243"/>
                                  </a:cubicBezTo>
                                  <a:cubicBezTo>
                                    <a:pt x="1044190" y="72271"/>
                                    <a:pt x="1181735" y="177229"/>
                                    <a:pt x="1181735" y="293053"/>
                                  </a:cubicBezTo>
                                </a:path>
                              </a:pathLst>
                            </a:custGeom>
                            <a:noFill/>
                            <a:ln w="2857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58311866" name="Straight Arrow Connector 5"/>
                          <wps:cNvCnPr>
                            <a:cxnSpLocks noChangeShapeType="1"/>
                          </wps:cNvCnPr>
                          <wps:spPr bwMode="auto">
                            <a:xfrm>
                              <a:off x="0" y="28349"/>
                              <a:ext cx="37084" cy="0"/>
                            </a:xfrm>
                            <a:prstGeom prst="straightConnector1">
                              <a:avLst/>
                            </a:prstGeom>
                            <a:noFill/>
                            <a:ln w="28575">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g:grpSp>
                      <wps:wsp>
                        <wps:cNvPr id="1300883210" name="Rectangle 15"/>
                        <wps:cNvSpPr>
                          <a:spLocks noChangeArrowheads="1"/>
                        </wps:cNvSpPr>
                        <wps:spPr bwMode="auto">
                          <a:xfrm>
                            <a:off x="31442" y="25733"/>
                            <a:ext cx="19741" cy="5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35740F4" w14:textId="77777777" w:rsidR="002738CE" w:rsidRDefault="002738CE" w:rsidP="002738CE">
                              <w:pPr>
                                <w:jc w:val="center"/>
                                <w:rPr>
                                  <w:color w:val="000000" w:themeColor="text1"/>
                                </w:rPr>
                              </w:pPr>
                              <w:r>
                                <w:rPr>
                                  <w:color w:val="000000" w:themeColor="text1"/>
                                </w:rPr>
                                <w:t>Thời gian</w:t>
                              </w:r>
                            </w:p>
                          </w:txbxContent>
                        </wps:txbx>
                        <wps:bodyPr rot="0" vert="horz" wrap="square" lIns="91440" tIns="45720" rIns="91440" bIns="45720" anchor="ctr" anchorCtr="0" upright="1">
                          <a:noAutofit/>
                        </wps:bodyPr>
                      </wps:wsp>
                      <wps:wsp>
                        <wps:cNvPr id="699466363" name="Rectangle 15"/>
                        <wps:cNvSpPr>
                          <a:spLocks noChangeArrowheads="1"/>
                        </wps:cNvSpPr>
                        <wps:spPr bwMode="auto">
                          <a:xfrm>
                            <a:off x="6590" y="29938"/>
                            <a:ext cx="37606" cy="5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9CF9688" w14:textId="77777777" w:rsidR="002738CE" w:rsidRDefault="002738CE" w:rsidP="002738CE">
                              <w:pPr>
                                <w:rPr>
                                  <w:color w:val="000000" w:themeColor="text1"/>
                                </w:rPr>
                              </w:pPr>
                              <w:r>
                                <w:rPr>
                                  <w:color w:val="000000" w:themeColor="text1"/>
                                </w:rPr>
                                <w:t>0   t</w:t>
                              </w:r>
                              <w:r>
                                <w:rPr>
                                  <w:color w:val="000000" w:themeColor="text1"/>
                                  <w:vertAlign w:val="subscript"/>
                                </w:rPr>
                                <w:t xml:space="preserve">0        </w:t>
                              </w:r>
                              <w:r>
                                <w:rPr>
                                  <w:color w:val="000000" w:themeColor="text1"/>
                                </w:rPr>
                                <w:t>t</w:t>
                              </w:r>
                              <w:r>
                                <w:rPr>
                                  <w:color w:val="000000" w:themeColor="text1"/>
                                  <w:vertAlign w:val="subscript"/>
                                </w:rPr>
                                <w:t xml:space="preserve">a                   </w:t>
                              </w:r>
                              <w:r>
                                <w:rPr>
                                  <w:color w:val="000000" w:themeColor="text1"/>
                                </w:rPr>
                                <w:t>t</w:t>
                              </w:r>
                              <w:r>
                                <w:rPr>
                                  <w:color w:val="000000" w:themeColor="text1"/>
                                  <w:vertAlign w:val="subscript"/>
                                </w:rPr>
                                <w:t xml:space="preserve">b        </w:t>
                              </w:r>
                              <w:r>
                                <w:rPr>
                                  <w:color w:val="000000" w:themeColor="text1"/>
                                </w:rPr>
                                <w:t>t</w:t>
                              </w:r>
                              <w:r>
                                <w:rPr>
                                  <w:color w:val="000000" w:themeColor="text1"/>
                                  <w:vertAlign w:val="subscript"/>
                                </w:rPr>
                                <w:t>1</w:t>
                              </w:r>
                            </w:p>
                          </w:txbxContent>
                        </wps:txbx>
                        <wps:bodyPr rot="0" vert="horz" wrap="square" lIns="91440" tIns="45720" rIns="91440" bIns="45720" anchor="ctr" anchorCtr="0" upright="1">
                          <a:noAutofit/>
                        </wps:bodyPr>
                      </wps:wsp>
                      <wps:wsp>
                        <wps:cNvPr id="1060740542" name="Rectangle 15"/>
                        <wps:cNvSpPr>
                          <a:spLocks noChangeArrowheads="1"/>
                        </wps:cNvSpPr>
                        <wps:spPr bwMode="auto">
                          <a:xfrm rot="-5400000">
                            <a:off x="710" y="3084"/>
                            <a:ext cx="11544" cy="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32FC85E" w14:textId="77777777" w:rsidR="002738CE" w:rsidRDefault="002738CE" w:rsidP="002738CE">
                              <w:pPr>
                                <w:jc w:val="center"/>
                                <w:rPr>
                                  <w:color w:val="000000" w:themeColor="text1"/>
                                </w:rPr>
                              </w:pPr>
                              <w:r>
                                <w:rPr>
                                  <w:color w:val="000000" w:themeColor="text1"/>
                                </w:rPr>
                                <w:t>Nhiệt độ</w:t>
                              </w:r>
                            </w:p>
                          </w:txbxContent>
                        </wps:txbx>
                        <wps:bodyPr rot="0" vert="horz" wrap="square" lIns="91440" tIns="45720" rIns="91440" bIns="45720" anchor="ctr" anchorCtr="0" upright="1">
                          <a:noAutofit/>
                        </wps:bodyPr>
                      </wps:wsp>
                      <wps:wsp>
                        <wps:cNvPr id="1059920556" name="Rectangle 15"/>
                        <wps:cNvSpPr>
                          <a:spLocks noChangeArrowheads="1"/>
                        </wps:cNvSpPr>
                        <wps:spPr bwMode="auto">
                          <a:xfrm>
                            <a:off x="-5567" y="10759"/>
                            <a:ext cx="15964" cy="8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81C5778" w14:textId="77777777" w:rsidR="002738CE" w:rsidRDefault="002738CE" w:rsidP="002738CE">
                              <w:pPr>
                                <w:rPr>
                                  <w:color w:val="000000" w:themeColor="text1"/>
                                </w:rPr>
                              </w:pPr>
                              <w:r>
                                <w:rPr>
                                  <w:color w:val="000000" w:themeColor="text1"/>
                                </w:rPr>
                                <w:t>Nhiệt độ nóng chảy</w:t>
                              </w:r>
                            </w:p>
                          </w:txbxContent>
                        </wps:txbx>
                        <wps:bodyPr rot="0" vert="horz" wrap="square" lIns="91440" tIns="45720" rIns="91440" bIns="45720" anchor="ctr" anchorCtr="0" upright="1">
                          <a:noAutofit/>
                        </wps:bodyPr>
                      </wps:wsp>
                    </wpg:wgp>
                  </a:graphicData>
                </a:graphic>
              </wp:inline>
            </w:drawing>
          </mc:Choice>
          <mc:Fallback>
            <w:pict>
              <v:group id="Group 6" o:spid="_x0000_s1220" style="width:234.1pt;height:173.5pt;mso-position-horizontal-relative:char;mso-position-vertical-relative:line" coordorigin="-5567,562" coordsize="56751,3445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C35xLggoAAPBFAAAOAAAAZHJzL2Uyb0RvYy54bWzsXFtv28oRfi/Q/0DosYCOdpdcXoQoB4kd pwXSNmjcvtMUZQlHIlWSjpxT9L/3m9ldipQl27nYSQr6wSK199m5frOrF7/ebtbex7yqV2UxG8lf xMjLi6ycr4rr2eiflxfjeOTVTVrM03VZ5LPRp7we/fryj394sdtOc1Uuy/U8rzx0UtTT3XY2WjbN djqZ1Nky36T1L+U2L1C4KKtN2uC1up7Mq3SH3jfriRIinOzKar6tyiyva3x7bgpHL7n/xSLPmr8v FnXeeOvZCHNr+H/F/6/o/+Tli3R6XaXb5Sqz00i/YBabdFVg0Lar87RJvZtqdaerzSqryrpcNL9k 5WZSLharLOc1YDVSHKzmbVXebHkt19Pd9bYlE0h7QKcv7jb728f3lbeaz0ZKaBHGcRT7I69IN9gr Ht4LiUa77fUUVd9W2w/b95VZKB7fldlvNYonh+X0fm0qe1e7v5ZzdJfeNCXT6HZRbagLrN675a34 1G5Fftt4Gb5USeSLCDuWoUwp4Qfabla2xI5Su7HWYTTyUK5DZTYyW76x7VGkpWntB4HmRUzSqRma p2unZ9bGL+0yLUWkFKGOfaV1nyIyeGqSJDIIeGUyVLFZmiOMr0I/sWTBbkVu4ZYooBgRzH3ryOFH IkaPTMzYDzWVnyQHJLHeM1v9dcz2YZluc+bhmjjIktb3wWpxRKs0vPahqdLV9bLxXlVVufPOyqKA 7JaVx0vZbbnxWWF4L7stLO95RXm2TIvrnIe5/LQFn0leXK8JvdRg3OO86C3Wq+2/qOEdrvQTQ6t0 6ujvWDLw46RHxXS6rermbV5uPHqYjWq7pHYtpv/047u6MeR3DWjYorxYrdf4Pp2uC2+HPYx1pHlG dblezamUClkz5mfryvuYQqelWZYXjel5fbOBpJnvpaA/wwb4nriD6/NX2Pm2G+aD3gibVQOVvF5t ZqO408syT+dvijnPsElXazx7DRO8qVbYgnU+omlv8vnIW+cwBvRk1rkuaOagIFZun4xy/E8ikjfx mzgYByp8Mw7E+fn41cVZMA4vZKTP/fOzs3P5XyKCDKbL1XyeF0QHp6hl8DjetCbDqNhWVbcUn/R7 Z4pgsu6TJw2VYViIlEQ9vSrnn95XtDp6g7iYr59cbiRUYazDWEC3HQhOy2aeT2SneUHenlNkgoSm BfUjIxnxJO6IjZQy6SufO2KzXhWkL9LpYwVFqgicTi16bNxy+JMJConveVovzQBzPBl5e7wADeLR 8fU+y4c5blZgLqNEayHhdZ4UD2u9n1I8iBl73o0U8CMMdzhDIgVMuTHJUvCcWoM8yARsINFwMBmf Ey6ckIkolLFIdHCfTHwvkyGFCiAEZDOk77PndtdmhEnC8xvkg5yuwWZ8W5uhwYKRjEkXnzQZzyUe f6Yg5Gg4oiLIMAtKGCkOPPZyEmqE7BzaycBYmUFSBkn5GoTouCXR2o9kIuMWDmmD9u8feygIsZGP wZA8MnofDMm3NSQA5qQvkgAIkTEkr6rMoaccbDjotO7ipp0SBzGcQKmqEqBSqEKl4TJ1IgydGA8q FoBDsal7wyCV8C1epUM0Mjvu4NfsxsBV1MLF2gCw5xakuZ7bZVyii8VmDVj8TxMv1ioKYm/noW+V aDvgvi6ZL1dX6Vj63tKjsR0Wta+pOjVtZ6e7hYHbdxsrX4iT/QJSbKsKDwOjbgjVxcun9bllQY2d rggL2lIiXRrELp0CeLTUwZMH0Gs2ugx4L7ZlTZg00QrO7KXBILkBkXdf2yB6rjZoQLWdd4tqDDrt h6kAgh6mLqqRh9TFldnqbdrQ7GgQeiQEzu2MtyRknEmPFExV/gZs1OAkm/Jjfllym4ZmbTaV58J7 ZhllXy27uVplr/Pfu40AjiOwMAA8/KeIQ1jMgnts58BokBKBde3vlireTTtif5x10R0vFNKp+F4b V8t9miFOLMlVytZlnRtxILI9RL4FQMfZqEAGizd7T5h7B9tX66/LEuGJ6QcONkuzD8wleO6KfQuB /kSgs9m1HxMf6AOQ1fVVi9Nf8J9l8061L8aePTYHUDdIvsIuLMvqd+DvSGQi8fDvm7QCGr/+S4Hk DeWSUK3hl0BHCi9Vt+SqW5IWGbqajbIGasa8nDUmX3qzrShDQyEKyUtRvkJCb7HiXMYeE39+SDwJ /TCAMYL793R2dxxEYQLwumt4oY4s3u0roCtgzI7plQpwBkdl0MGHkHdXBh9vemWoRUA2En0jVWsG 3NuzrulF7jTSxkRqBzzua/ZMr0iQa1Wnu+2aXnj/IolO9juYXrsz1vQS6R8yvbypbHp5z6yGuN90 JEEYkmMH4xoGyFIbTnBmJdBI23GhVDKU1kVzpbzbppQ30w7Yt1DOTJpGOpTax95iOFheFTpH0tVy n6Z2fHxFrtJ9lvcI9R6yvMcH+67kGwzv8+dyOxYVacDB8JqkdHtg6EnOcMQJ4t2EDkhYu3sEDmLl 87SpaLK6NtcmhdQOBBLxYb4NEBEKCSd1hyBcJOzOYdiDG5+dgf4Jjmr8yF5zG4V8sTNMqyMue76D GCoOfF/F8MKe0OmEr67B012fUyb4zpjiJLaGv80oy5gS38ThOg4dBOGY/It8To2ORMLOYSwjOAHs 5O49ya7PGfjsGWJkzPCgXtfjjMnRCU/32XU4lVYBQ0hHe+36mxKLj3x9utsu3KMSX+jT/QJPO40M dSEkoB+Pq4htOV0RDsMjsSaD+zn0yDh5p7GmiBnH1cYWgDH6WFMXmYp7tY27d+kCl2+ETPEeoWtC psyOPuAeG/7jmYO9rK96v3cXapykNXHZWAlgo8yKxjeNAq0SQwiEjL0iw5VGsojp7Fh9v7j/5lzq IJCJ2YtIqaiPdBmu5G5lhGKburNNO6WGJY+O6lxn00gnIrbnXnttXC33aWuzAB8Q0FW51xc38t7d qgd88WGv6EjtgLk98zHOwfWvnt37weHc2IfFBRRw6Psfnt9mC/JsEYBRwyr24eqz3ne+UecA/APe P1IlfBK9zWkPx7ZtgoloyXda/p+Obe/vgjzXEW4kL2OcBgVsZ2XnH0jy8QF6T3al5SBd3F51YAmj 0/iI6o2Tb8XLNKCX+uRdh0607CMxYHwhpSOfHZ4Ofp1EyNmZWEIhqoAwwbi5WOIgYKYsJXuPDssm O4jD0XQZwqQK6NQ+y6PJ23Qivh/0pOc3tCqGqFZwpArEa5WML8I4GgcXgR4nuJozFjJ5nYQiSILz i/59h3c4Dv/19x1MXvj4OfkuWsb3PZyC7NHgMw+1t/c1aP7MO9Ae7tOkIh2jGrlrbq9u+R6aCVyp 0FyyGBJd9s4UjsES7h8iPjZ5ru+kN0JEICZOwrncg7SXH4UIq4zaEAafGNQGX7z67ATwoDacunCf 96uN9qLgoDagO/dXLXFOR0SB0GTrn19vGO091oG5SdhxPyJygIBI+XQzteerS6npYijhmMh4O2s0 +B6z0aBEHriRym7qV/ge7UH/QYkcKBGdUOYBF+m/gxLpaI39pX8pIiT7+ooDR2Gt4ohl4uDiQXEM iuPBq+xfqzjYhP1cQQsjH/hZEXav7E+g0O+WdN/x3P2hlpf/AwAA//8DAFBLAwQUAAYACAAAACEA TPu04N4AAAAFAQAADwAAAGRycy9kb3ducmV2LnhtbEyPT2vCQBDF74V+h2UKvdVN1FpJsxGRticp +AdKb2N2TILZ2ZBdk/jtXXupl4HHe7z3m3QxmFp01LrKsoJ4FIEgzq2uuFCw332+zEE4j6yxtkwK LuRgkT0+pJho2/OGuq0vRChhl6CC0vsmkdLlJRl0I9sQB+9oW4M+yLaQusU+lJtajqNoJg1WHBZK bGhVUn7ano2Crx775ST+6Nan4+ryu3v9/lnHpNTz07B8B+Fp8P9huOEHdMgC08GeWTtRKwiP+L8b vOlsPgZxUDCZvkUgs1Te02dXAAAA//8DAFBLAQItABQABgAIAAAAIQC2gziS/gAAAOEBAAATAAAA AAAAAAAAAAAAAAAAAABbQ29udGVudF9UeXBlc10ueG1sUEsBAi0AFAAGAAgAAAAhADj9If/WAAAA lAEAAAsAAAAAAAAAAAAAAAAALwEAAF9yZWxzLy5yZWxzUEsBAi0AFAAGAAgAAAAhAMLfnEuCCgAA 8EUAAA4AAAAAAAAAAAAAAAAALgIAAGRycy9lMm9Eb2MueG1sUEsBAi0AFAAGAAgAAAAhAEz7tODe AAAABQEAAA8AAAAAAAAAAAAAAAAA3AwAAGRycy9kb3ducmV2LnhtbFBLBQYAAAAABAAEAPMAAADn DQAAAAA= ">
                <v:group id="Group 14" o:spid="_x0000_s1221" style="position:absolute;left:9144;top:1628;width:32639;height:28877" coordorigin=",2" coordsize="37084,2836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BMvFMcAAADjAAAADwAAAGRycy9kb3ducmV2LnhtbERPzYrCMBC+L+w7hFnw tqZVKtI1ioiKBxFWBdnb0IxtsZmUJrb17Y0g7HG+/5ktelOJlhpXWlYQDyMQxJnVJecKzqfN9xSE 88gaK8uk4EEOFvPPjxmm2nb8S+3R5yKEsEtRQeF9nUrpsoIMuqGtiQN3tY1BH84ml7rBLoSbSo6i aCINlhwaCqxpVVB2O96Ngm2H3XIcr9v97bp6/J2Sw2Ufk1KDr375A8JT7//Fb/dOh/lxNEmm41GS wOunAICcPw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8BMvFMcAAADj AAAADwAAAAAAAAAAAAAAAACqAgAAZHJzL2Rvd25yZXYueG1sUEsFBgAAAAAEAAQA+gAAAJ4DAAAA AA== ">
                  <v:shape id="Straight Arrow Connector 2" o:spid="_x0000_s1222" type="#_x0000_t32" style="position:absolute;top:3965;width:0;height:2438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uQMrMoAAADiAAAADwAAAGRycy9kb3ducmV2LnhtbESPQWvCQBCF74L/YRmhN91UJYboKkUq 9NCDje3B25Ads6HZ2ZBdY/z3XUHo8fHmfW/eZjfYRvTU+dqxgtdZAoK4dLrmSsH36TDNQPiArLFx TAru5GG3HY82mGt34y/qi1CJCGGfowITQptL6UtDFv3MtcTRu7jOYoiyq6Tu8BbhtpHzJEmlxZpj g8GW9obK3+Jq4xvztvo58/0zuZjmuKchfe+PqVIvk+FtDSLQEP6Pn+kPrWCxSLMsWy2X8JgUOSC3 f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u5AysygAAAOIAAAAPAAAA AAAAAAAAAAAAAKECAABkcnMvZG93bnJldi54bWxQSwUGAAAAAAQABAD5AAAAmAMAAAAA " strokecolor="#e84c22 [3204]" strokeweight="2.25pt">
                    <v:stroke endarrow="block" joinstyle="miter"/>
                  </v:shape>
                  <v:line id="Straight Connector 3" o:spid="_x0000_s1223" style="position:absolute;flip:y;visibility:visible;mso-wrap-style:square" from="4901,17173" to="4901,283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ZqK28oAAADjAAAADwAAAGRycy9kb3ducmV2LnhtbERPvU7DMBDekXgH65BYELUbRBRC3Qoh QelIS4duR3xNQuNzsN0m8PQYCYnxvv+bLUbbiRP50DrWMJ0oEMSVMy3XGt42T9cFiBCRDXaOScMX BVjMz89mWBo38Cud1rEWKYRDiRqaGPtSylA1ZDFMXE+cuL3zFmM6fS2NxyGF205mSuXSYsupocGe HhuqDuuj1bAcVs/y8+N42C3vVrm/2W7e91ffWl9ejA/3ICKN8V/8534xaX6WqeI2L9QUfn9KAMj5 D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5morbygAAAOMAAAAPAAAA AAAAAAAAAAAAAKECAABkcnMvZG93bnJldi54bWxQSwUGAAAAAAQABAD5AAAAmAMAAAAA " strokecolor="#e84c22 [3204]" strokeweight="1pt">
                    <v:stroke dashstyle="dash" joinstyle="miter"/>
                  </v:line>
                  <v:line id="Straight Connector 4" o:spid="_x0000_s1224" style="position:absolute;visibility:visible;mso-wrap-style:square" from="0,10832" to="10326,109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Jy08ckAAADjAAAADwAAAGRycy9kb3ducmV2LnhtbESPzU7DQAyE70i8w8pI3KjTSm0hdFtV 5Uc9IVHo3cqaJGLXm2aXNLw9PlTiaM945vNqMwZvBu5TG8XCdFKAYamia6W28PnxcncPJmUSRz4K W/jlBJv19dWKShfP8s7DIddGQySVZKHJuSsRU9VwoDSJHYtqX7EPlHXsa3Q9nTU8eJwVxQIDtaIN DXW8a7j6PvwEC97h8NySr1+X+IRvAx1PJzpae3szbh/BZB7zv/lyvXeKv5gtH+bzYqrQ+pMuAN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yctPHJAAAA4wAAAA8AAAAA AAAAAAAAAAAAoQIAAGRycy9kb3ducmV2LnhtbFBLBQYAAAAABAAEAPkAAACXAwAAAAA= " strokecolor="#e84c22 [3204]" strokeweight="1pt">
                    <v:stroke dashstyle="dash" joinstyle="miter"/>
                  </v:line>
                  <v:line id="Straight Connector 3" o:spid="_x0000_s1225" style="position:absolute;flip:y;visibility:visible;mso-wrap-style:square" from="10246,11331" to="10246,2832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s8BMs4AAADjAAAADwAAAGRycy9kb3ducmV2LnhtbESPT0/DMAzF70h8h8hIXBBLx5+ylWUT QoJtRzY4cDON15Y1TkmytfDp8QGJo/2e3/t5thhcq44UYuPZwHiUgSIuvW24MvC6fbqcgIoJ2WLr mQx8U4TF/PRkhoX1Pb/QcZMqJSEcCzRQp9QVWseyJodx5Dti0XY+OEwyhkrbgL2Eu1ZfZVmuHTYs DTV29FhTud8cnIFlv37WX5+H/ftyus7D9dv2Y3fxY8z52fBwDyrRkP7Nf9crK/h3+XiSTW9vBFp+ kgXo+S8AAAD//wMAUEsBAi0AFAAGAAgAAAAhAP4l66UAAQAA6gEAABMAAAAAAAAAAAAAAAAAAAAA AFtDb250ZW50X1R5cGVzXS54bWxQSwECLQAUAAYACAAAACEAlgUzWNQAAACXAQAACwAAAAAAAAAA AAAAAAAxAQAAX3JlbHMvLnJlbHNQSwECLQAUAAYACAAAACEAMy8FnkEAAAA5AAAAFAAAAAAAAAAA AAAAAAAuAgAAZHJzL2Nvbm5lY3RvcnhtbC54bWxQSwECLQAUAAYACAAAACEAss8BMs4AAADjAAAA DwAAAAAAAAAAAAAAAAChAgAAZHJzL2Rvd25yZXYueG1sUEsFBgAAAAAEAAQA+QAAAJwDAAAAAA== " strokecolor="#e84c22 [3204]" strokeweight="1pt">
                    <v:stroke dashstyle="dash" joinstyle="miter"/>
                  </v:line>
                  <v:line id="Straight Connector 3" o:spid="_x0000_s1226" style="position:absolute;flip:x y;visibility:visible;mso-wrap-style:square" from="27809,6729" to="28462,281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GCpaMgAAADiAAAADwAAAGRycy9kb3ducmV2LnhtbESPQWsCMRSE74X+h/CE3mriUq1djVIK Cz1Wu9jrI3nuLm5etknU7b9vhEKPw8x8w6y3o+vFhULsPGuYTRUIYuNtx42G+rN6XIKICdli75k0 /FCE7eb+bo2l9Vfe0WWfGpEhHEvU0KY0lFJG05LDOPUDcfaOPjhMWYZG2oDXDHe9LJRaSIcd54UW B3pryZz2Z6fBVdUBD8NXdf42865WxtYf4UXrh8n4ugKRaEz/4b/2u9UwV8XT82xZLOB2Kd8Bufk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GCpaMgAAADiAAAADwAAAAAA AAAAAAAAAAChAgAAZHJzL2Rvd25yZXYueG1sUEsFBgAAAAAEAAQA+QAAAJYDAAAAAA== " strokecolor="#e84c22 [3204]" strokeweight="1pt">
                    <v:stroke dashstyle="dash" joinstyle="miter"/>
                  </v:line>
                  <v:line id="Straight Connector 3" o:spid="_x0000_s1227" style="position:absolute;flip:y;visibility:visible;mso-wrap-style:square" from="22479,11331" to="22479,2832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tJCbc0AAADiAAAADwAAAGRycy9kb3ducmV2LnhtbESPQU/CQBSE7yb+h80z8WJkW0kRCgsh JoocBT14e3QfbaH7tu4utPrrWRMTj5OZ+SYzW/SmEWdyvrasIB0kIIgLq2suFbxvn+/HIHxA1thY JgXf5GExv76aYa5tx2903oRSRAj7HBVUIbS5lL6oyKAf2JY4envrDIYoXSm1wy7CTSMfkmQkDdYc Fyps6ami4rg5GQWrbv0ivw6n4+dqsh654cd2t7/7Uer2pl9OQQTqw3/4r/2qFWTZ8DGdpOMMfi/F OyDnF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u0kJtzQAAAOIAAAAP AAAAAAAAAAAAAAAAAKECAABkcnMvZG93bnJldi54bWxQSwUGAAAAAAQABAD5AAAAmwMAAAAA " strokecolor="#e84c22 [3204]" strokeweight="1pt">
                    <v:stroke dashstyle="dash" joinstyle="miter"/>
                  </v:line>
                  <v:shape id="Arc 6" o:spid="_x0000_s1228" style="position:absolute;left:596;top:8067;width:12030;height:5646;rotation:6840370fd;visibility:visible;mso-wrap-style:square;v-text-anchor:middle" coordsize="1202957,564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qgqLMYA AADiAAAADwAAAGRycy9kb3ducmV2LnhtbESPzWoCMRSF94W+Q7iF7moyWkSnRhHR4tKqBZeXyXUy OLkZkqjj2zcLocvD+eObLXrXihuF2HjWUAwUCOLKm4ZrDcfD5mMCIiZkg61n0vCgCIv568sMS+Pv /EO3fapFHuFYogabUldKGStLDuPAd8TZO/vgMGUZamkC3vO4a+VQqbF02HB+sNjRylJ12V+dht+g zLLo14eElbTfO7udnh4nrd/f+uUXiER9+g8/21ujYTgeFSM1/cwQGSnjgJz/AQAA//8DAFBLAQIt ABQABgAIAAAAIQDw94q7/QAAAOIBAAATAAAAAAAAAAAAAAAAAAAAAABbQ29udGVudF9UeXBlc10u eG1sUEsBAi0AFAAGAAgAAAAhADHdX2HSAAAAjwEAAAsAAAAAAAAAAAAAAAAALgEAAF9yZWxzLy5y ZWxzUEsBAi0AFAAGAAgAAAAhADMvBZ5BAAAAOQAAABAAAAAAAAAAAAAAAAAAKQIAAGRycy9zaGFw ZXhtbC54bWxQSwECLQAUAAYACAAAACEAcqgqLMYAAADiAAAADwAAAAAAAAAAAAAAAACYAgAAZHJz L2Rvd25yZXYueG1sUEsFBgAAAAAEAAQA9QAAAIsDAAAAAA== " path="m852748,25813nsc1066187,71874,1202957,172041,1202957,282300r-601478,l852748,25813xem852748,25813nfc1066187,71874,1202957,172041,1202957,282300e" filled="f" strokecolor="#e84c22 [3204]" strokeweight="2.25pt">
                    <v:stroke joinstyle="miter"/>
                    <v:path arrowok="t" o:connecttype="custom" o:connectlocs="8528,258;12030,2823" o:connectangles="0,0"/>
                  </v:shape>
                  <v:shape id="Arc 6" o:spid="_x0000_s1229" style="position:absolute;left:4791;top:13248;width:11231;height:5645;rotation:-5209150fd;visibility:visible;mso-wrap-style:square;v-text-anchor:middle" coordsize="1123068,56453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4aSFMYA AADjAAAADwAAAGRycy9kb3ducmV2LnhtbERPS27CMBDdI/UO1lTqDhw+cknAIFSpKl0WeoBRPMSB eBxiE9Lb10iVupz3n/V2cI3oqQu1Zw3TSQaCuPSm5krD9/F9vAQRIrLBxjNp+KEA283TaI2F8Xf+ ov4QK5FCOBSowcbYFlKG0pLDMPEtceJOvnMY09lV0nR4T+GukbMsU9JhzanBYktvlsrL4eY0mN2r 3PfXy3Ten23ZfN6U+uCr1i/Pw24FItIQ/8V/7r1J83M1V4tslufw+CkBIDe/AAAA//8DAFBLAQIt ABQABgAIAAAAIQDw94q7/QAAAOIBAAATAAAAAAAAAAAAAAAAAAAAAABbQ29udGVudF9UeXBlc10u eG1sUEsBAi0AFAAGAAgAAAAhADHdX2HSAAAAjwEAAAsAAAAAAAAAAAAAAAAALgEAAF9yZWxzLy5y ZWxzUEsBAi0AFAAGAAgAAAAhADMvBZ5BAAAAOQAAABAAAAAAAAAAAAAAAAAAKQIAAGRycy9zaGFw ZXhtbC54bWxQSwECLQAUAAYACAAAACEAK4aSFMYAAADjAAAADwAAAAAAAAAAAAAAAACYAgAAZHJz L2Rvd25yZXYueG1sUEsFBgAAAAAEAAQA9QAAAIsDAAAAAA== " path="m816504,30775nsc946630,64110,1045800,121617,1092972,191097l561534,282266,816504,30775xem816504,30775nfc946630,64110,1045800,121617,1092972,191097e" filled="f" strokecolor="#e84c22 [3204]" strokeweight="2.25pt">
                    <v:stroke joinstyle="miter"/>
                    <v:path arrowok="t" o:connecttype="custom" o:connectlocs="8165,308;10930,1911" o:connectangles="0,0"/>
                  </v:shape>
                  <v:line id="Straight Connector 7" o:spid="_x0000_s1230" style="position:absolute;visibility:visible;mso-wrap-style:square" from="10159,11082" to="22408,110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CkRQckAAADiAAAADwAAAGRycy9kb3ducmV2LnhtbESPwU7DMBBE70j8g7VI3KhTKqIkrVtV FBAcCf2AJd7GUeN1artp4OsxEhLH0cy80aw2k+3FSD50jhXMZxkI4sbpjlsF+4/nuwJEiMgae8ek 4IsCbNbXVyustLvwO411bEWCcKhQgYlxqKQMjSGLYeYG4uQdnLcYk/St1B4vCW57eZ9lubTYcVow ONCjoeZYn62C2jg5+s+Xtj7szVOui293etspdXszbZcgIk3xP/zXftUKinIxX5Rl/gC/l9IdkO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IgpEUHJAAAA4gAAAA8AAAAA AAAAAAAAAAAAoQIAAGRycy9kb3ducmV2LnhtbFBLBQYAAAAABAAEAPkAAACXAwAAAAA= " strokecolor="#e84c22 [3204]" strokeweight="2.25pt">
                    <v:stroke joinstyle="miter"/>
                  </v:line>
                  <v:shape id="Arc 6" o:spid="_x0000_s1231" style="position:absolute;left:19205;top:2980;width:11818;height:5861;rotation:7869892fd;visibility:visible;mso-wrap-style:square;v-text-anchor:middle" coordsize="1181734,58610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vF8jMcA AADiAAAADwAAAGRycy9kb3ducmV2LnhtbERPz2vCMBS+D/Y/hDfwtqa2UkI1ighjsoOgjm3HZ/PW ljUvpYm2++/NYbDjx/d7tZlsJ240+NaxhnmSgiCunGm51vB+fnlWIHxANtg5Jg2/5GGzfnxYYWnc yEe6nUItYgj7EjU0IfSllL5qyKJPXE8cuW83WAwRDrU0A44x3HYyS9NCWmw5NjTY066h6ud0tRqK 7vXrssvHdpsqyj/nb1flPg5az56m7RJEoCn8i//ce6MhU4s8z1QRN8dL8Q7I9R0AAP//AwBQSwEC LQAUAAYACAAAACEA8PeKu/0AAADiAQAAEwAAAAAAAAAAAAAAAAAAAAAAW0NvbnRlbnRfVHlwZXNd LnhtbFBLAQItABQABgAIAAAAIQAx3V9h0gAAAI8BAAALAAAAAAAAAAAAAAAAAC4BAABfcmVscy8u cmVsc1BLAQItABQABgAIAAAAIQAzLwWeQQAAADkAAAAQAAAAAAAAAAAAAAAAACkCAABkcnMvc2hh cGV4bWwueG1sUEsBAi0AFAAGAAgAAAAhAILxfIzHAAAA4gAAAA8AAAAAAAAAAAAAAAAAmAIAAGRy cy9kb3ducmV2LnhtbFBLBQYAAAAABAAEAPUAAACMAwAAAAA= " path="m558609,437nsc652011,-2096,745292,6406,830776,25243v213414,47028,350959,151986,350959,267810l590867,293053,558609,437xem558609,437nfc652011,-2096,745292,6406,830776,25243v213414,47028,350959,151986,350959,267810e" filled="f" strokecolor="#e84c22 [3204]" strokeweight="2.25pt">
                    <v:stroke joinstyle="miter"/>
                    <v:path arrowok="t" o:connecttype="custom" o:connectlocs="5586,4;8308,252;11818,2931" o:connectangles="0,0,0"/>
                  </v:shape>
                  <v:shape id="Straight Arrow Connector 5" o:spid="_x0000_s1232" type="#_x0000_t32" style="position:absolute;top:28349;width:3708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FXcgcgAAADjAAAADwAAAGRycy9kb3ducmV2LnhtbERPzU7CQBC+m/gOmyHxJtuilqawkMaE xAtRwIPHoTu2le5ss7uW8vauCQnH+f5nuR5NJwZyvrWsIJ0mIIgrq1uuFXweNo85CB+QNXaWScGF PKxX93dLLLQ9846GfahFDGFfoIImhL6Q0lcNGfRT2xNH7ts6gyGerpba4TmGm07OkiSTBluODQ32 9NpQddr/GgWdDLPtx3tZ4s/ma3vky3w3PDulHiZjuQARaAw38dX9puP8+Uv+lKZ5lsH/TxEAufo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hFXcgcgAAADjAAAADwAAAAAA AAAAAAAAAAChAgAAZHJzL2Rvd25yZXYueG1sUEsFBgAAAAAEAAQA+QAAAJYDAAAAAA== " strokecolor="#e84c22 [3204]" strokeweight="2.25pt">
                    <v:stroke endarrow="block" joinstyle="miter"/>
                  </v:shape>
                </v:group>
                <v:rect id="Rectangle 15" o:spid="_x0000_s1233" style="position:absolute;left:31442;top:25733;width:19741;height:521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Ny1eMkA AADjAAAADwAAAGRycy9kb3ducmV2LnhtbESPQU/DMAyF70j8h8hI3FiyTUJVWTYBEgK0A2LA3SRe W9E4VZK13b/HBySOtp/fe99mN4dejZRyF9nCcmFAEbvoO24sfH483VSgckH22EcmC2fKsNteXmyw 9nHidxoPpVFiwrlGC20pQ611di0FzIs4EMvtGFPAImNqtE84iXno9cqYWx2wY0locaDHltzP4RQs fMXjwxTcN7+O57fu9LxPzlV7a6+v5vs7UIXm8i/++37xUn9tTFWtV0uhECZZgN7+AgAA//8DAFBL AQItABQABgAIAAAAIQDw94q7/QAAAOIBAAATAAAAAAAAAAAAAAAAAAAAAABbQ29udGVudF9UeXBl c10ueG1sUEsBAi0AFAAGAAgAAAAhADHdX2HSAAAAjwEAAAsAAAAAAAAAAAAAAAAALgEAAF9yZWxz Ly5yZWxzUEsBAi0AFAAGAAgAAAAhADMvBZ5BAAAAOQAAABAAAAAAAAAAAAAAAAAAKQIAAGRycy9z aGFwZXhtbC54bWxQSwECLQAUAAYACAAAACEA4Ny1eMkAAADjAAAADwAAAAAAAAAAAAAAAACYAgAA ZHJzL2Rvd25yZXYueG1sUEsFBgAAAAAEAAQA9QAAAI4DAAAAAA== " filled="f" stroked="f" strokeweight="1pt">
                  <v:textbox>
                    <w:txbxContent>
                      <w:p w14:paraId="135740F4" w14:textId="77777777" w:rsidR="002738CE" w:rsidRDefault="002738CE" w:rsidP="002738CE">
                        <w:pPr>
                          <w:jc w:val="center"/>
                          <w:rPr>
                            <w:color w:val="000000" w:themeColor="text1"/>
                          </w:rPr>
                        </w:pPr>
                        <w:r>
                          <w:rPr>
                            <w:color w:val="000000" w:themeColor="text1"/>
                          </w:rPr>
                          <w:t>Thời gian</w:t>
                        </w:r>
                      </w:p>
                    </w:txbxContent>
                  </v:textbox>
                </v:rect>
                <v:rect id="Rectangle 15" o:spid="_x0000_s1234" style="position:absolute;left:6590;top:29938;width:37606;height:508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KhQd8kA AADiAAAADwAAAGRycy9kb3ducmV2LnhtbESPQUsDMRSE74L/ITzBm81qJbRr09IKotJDaav3Z/K6 u7h5WZJ0d/vvjSB4HGbmG2axGl0regqx8azhflKAIDbeNlxp+Di+3M1AxIRssfVMGi4UYbW8vlpg af3Ae+oPqRIZwrFEDXVKXSllNDU5jBPfEWfv5IPDlGWopA04ZLhr5UNRKOmw4bxQY0fPNZnvw9lp +PSnzeDMF7/3l11zft0GY2ZbrW9vxvUTiERj+g//td+sBjWfPyo1VVP4vZTvgFz+AAAA//8DAFBL AQItABQABgAIAAAAIQDw94q7/QAAAOIBAAATAAAAAAAAAAAAAAAAAAAAAABbQ29udGVudF9UeXBl c10ueG1sUEsBAi0AFAAGAAgAAAAhADHdX2HSAAAAjwEAAAsAAAAAAAAAAAAAAAAALgEAAF9yZWxz Ly5yZWxzUEsBAi0AFAAGAAgAAAAhADMvBZ5BAAAAOQAAABAAAAAAAAAAAAAAAAAAKQIAAGRycy9z aGFwZXhtbC54bWxQSwECLQAUAAYACAAAACEADKhQd8kAAADiAAAADwAAAAAAAAAAAAAAAACYAgAA ZHJzL2Rvd25yZXYueG1sUEsFBgAAAAAEAAQA9QAAAI4DAAAAAA== " filled="f" stroked="f" strokeweight="1pt">
                  <v:textbox>
                    <w:txbxContent>
                      <w:p w14:paraId="29CF9688" w14:textId="77777777" w:rsidR="002738CE" w:rsidRDefault="002738CE" w:rsidP="002738CE">
                        <w:pPr>
                          <w:rPr>
                            <w:color w:val="000000" w:themeColor="text1"/>
                          </w:rPr>
                        </w:pPr>
                        <w:r>
                          <w:rPr>
                            <w:color w:val="000000" w:themeColor="text1"/>
                          </w:rPr>
                          <w:t>0   t</w:t>
                        </w:r>
                        <w:r>
                          <w:rPr>
                            <w:color w:val="000000" w:themeColor="text1"/>
                            <w:vertAlign w:val="subscript"/>
                          </w:rPr>
                          <w:t xml:space="preserve">0        </w:t>
                        </w:r>
                        <w:r>
                          <w:rPr>
                            <w:color w:val="000000" w:themeColor="text1"/>
                          </w:rPr>
                          <w:t>t</w:t>
                        </w:r>
                        <w:r>
                          <w:rPr>
                            <w:color w:val="000000" w:themeColor="text1"/>
                            <w:vertAlign w:val="subscript"/>
                          </w:rPr>
                          <w:t xml:space="preserve">a                   </w:t>
                        </w:r>
                        <w:r>
                          <w:rPr>
                            <w:color w:val="000000" w:themeColor="text1"/>
                          </w:rPr>
                          <w:t>t</w:t>
                        </w:r>
                        <w:r>
                          <w:rPr>
                            <w:color w:val="000000" w:themeColor="text1"/>
                            <w:vertAlign w:val="subscript"/>
                          </w:rPr>
                          <w:t xml:space="preserve">b        </w:t>
                        </w:r>
                        <w:r>
                          <w:rPr>
                            <w:color w:val="000000" w:themeColor="text1"/>
                          </w:rPr>
                          <w:t>t</w:t>
                        </w:r>
                        <w:r>
                          <w:rPr>
                            <w:color w:val="000000" w:themeColor="text1"/>
                            <w:vertAlign w:val="subscript"/>
                          </w:rPr>
                          <w:t>1</w:t>
                        </w:r>
                      </w:p>
                    </w:txbxContent>
                  </v:textbox>
                </v:rect>
                <v:rect id="Rectangle 15" o:spid="_x0000_s1235" style="position:absolute;left:710;top:3084;width:11544;height:6500;rotation:-9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PdnjskA AADjAAAADwAAAGRycy9kb3ducmV2LnhtbESPwWrDMBBE74X+g9hCb7WUkDrGiRLaQCG9NMTJByzW xjaxVkaSE/fvq0Khx92ZnTe73k62FzfyoXOsYZYpEMS1Mx03Gs6nj5cCRIjIBnvHpOGbAmw3jw9r LI2785FuVWxECuFQooY2xqGUMtQtWQyZG4iTdnHeYkyjb6TxeE/htpdzpXJpseNEaHGgXUv1tRpt 4nKFwR/GT7Jf+7w4qO69GHdaPz9NbysQkab4b/673ptUX+VquVCvizn8/pQWIDc/AAAA//8DAFBL AQItABQABgAIAAAAIQDw94q7/QAAAOIBAAATAAAAAAAAAAAAAAAAAAAAAABbQ29udGVudF9UeXBl c10ueG1sUEsBAi0AFAAGAAgAAAAhADHdX2HSAAAAjwEAAAsAAAAAAAAAAAAAAAAALgEAAF9yZWxz Ly5yZWxzUEsBAi0AFAAGAAgAAAAhADMvBZ5BAAAAOQAAABAAAAAAAAAAAAAAAAAAKQIAAGRycy9z aGFwZXhtbC54bWxQSwECLQAUAAYACAAAACEAyPdnjskAAADjAAAADwAAAAAAAAAAAAAAAACYAgAA ZHJzL2Rvd25yZXYueG1sUEsFBgAAAAAEAAQA9QAAAI4DAAAAAA== " filled="f" stroked="f" strokeweight="1pt">
                  <v:textbox>
                    <w:txbxContent>
                      <w:p w14:paraId="632FC85E" w14:textId="77777777" w:rsidR="002738CE" w:rsidRDefault="002738CE" w:rsidP="002738CE">
                        <w:pPr>
                          <w:jc w:val="center"/>
                          <w:rPr>
                            <w:color w:val="000000" w:themeColor="text1"/>
                          </w:rPr>
                        </w:pPr>
                        <w:r>
                          <w:rPr>
                            <w:color w:val="000000" w:themeColor="text1"/>
                          </w:rPr>
                          <w:t>Nhiệt độ</w:t>
                        </w:r>
                      </w:p>
                    </w:txbxContent>
                  </v:textbox>
                </v:rect>
                <v:rect id="Rectangle 15" o:spid="_x0000_s1236" style="position:absolute;left:-5567;top:10759;width:15964;height:819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Xq0OccA AADjAAAADwAAAGRycy9kb3ducmV2LnhtbERPX0vDMBB/F/Ydwg18c8kGHVtdNpwgKnsQp76fya0t NpeSZG337Y0g7PF+/2+zG10regqx8axhPlMgiI23DVcaPj+e7lYgYkK22HomDReKsNtObjZYWj/w O/XHVIkcwrFEDXVKXSllNDU5jDPfEWfu5IPDlM9QSRtwyOGulQulltJhw7mhxo4eazI/x7PT8OVP +8GZb37tL2/N+fkQjFkdtL6djg/3IBKN6Sr+d7/YPF8V6/VCFcUS/n7KAMjtLwAAAP//AwBQSwEC LQAUAAYACAAAACEA8PeKu/0AAADiAQAAEwAAAAAAAAAAAAAAAAAAAAAAW0NvbnRlbnRfVHlwZXNd LnhtbFBLAQItABQABgAIAAAAIQAx3V9h0gAAAI8BAAALAAAAAAAAAAAAAAAAAC4BAABfcmVscy8u cmVsc1BLAQItABQABgAIAAAAIQAzLwWeQQAAADkAAAAQAAAAAAAAAAAAAAAAACkCAABkcnMvc2hh cGV4bWwueG1sUEsBAi0AFAAGAAgAAAAhAN16tDnHAAAA4wAAAA8AAAAAAAAAAAAAAAAAmAIAAGRy cy9kb3ducmV2LnhtbFBLBQYAAAAABAAEAPUAAACMAwAAAAA= " filled="f" stroked="f" strokeweight="1pt">
                  <v:textbox>
                    <w:txbxContent>
                      <w:p w14:paraId="581C5778" w14:textId="77777777" w:rsidR="002738CE" w:rsidRDefault="002738CE" w:rsidP="002738CE">
                        <w:pPr>
                          <w:rPr>
                            <w:color w:val="000000" w:themeColor="text1"/>
                          </w:rPr>
                        </w:pPr>
                        <w:r>
                          <w:rPr>
                            <w:color w:val="000000" w:themeColor="text1"/>
                          </w:rPr>
                          <w:t>Nhiệt độ nóng chảy</w:t>
                        </w:r>
                      </w:p>
                    </w:txbxContent>
                  </v:textbox>
                </v:rect>
                <w10:anchorlock/>
              </v:group>
            </w:pict>
          </mc:Fallback>
        </mc:AlternateContent>
      </w:r>
    </w:p>
    <w:p w14:paraId="39F7C073"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lang w:val="en-US"/>
        </w:rPr>
        <w:tab/>
      </w:r>
      <w:r>
        <w:rPr>
          <w:rFonts w:ascii="Palatino Linotype" w:hAnsi="Palatino Linotype"/>
        </w:rPr>
        <w:t>A. vật rắn không nhận nhiệt lượng.</w:t>
      </w:r>
    </w:p>
    <w:p w14:paraId="709ECAC0"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B. nhiệt độ của vật rắn tăng.</w:t>
      </w:r>
    </w:p>
    <w:p w14:paraId="16D512D3"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C. nhiệt độ của vật rắn giảm.</w:t>
      </w:r>
    </w:p>
    <w:p w14:paraId="073FF1DC"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D. vật rắn đang nóng chảy.</w:t>
      </w:r>
    </w:p>
    <w:p w14:paraId="3B2E4A28"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3A5DA4"/>
        </w:rPr>
        <w:t>Câu 3.</w:t>
      </w:r>
      <w:r>
        <w:rPr>
          <w:rFonts w:ascii="Palatino Linotype" w:hAnsi="Palatino Linotype"/>
          <w:b/>
          <w:bCs/>
          <w:color w:val="0070C0"/>
        </w:rPr>
        <w:t xml:space="preserve"> </w:t>
      </w:r>
      <w:r>
        <w:rPr>
          <w:rFonts w:ascii="Palatino Linotype" w:hAnsi="Palatino Linotype"/>
        </w:rPr>
        <w:t>Khi nhiệt độ của hệ thay đổi thì động năng của các phân tử cấu tạo nên hệ thay đổi. Do đó, nội năng phụ thuộc vào …(1)… của hệ. Mặt khác, khi thể tích hệ thay đổi thì khoảng cách giữa các phân tử cấu tạo nên hệ thay đổi, làm cho thế năng tương tác giữa chúng thay đổi. Vì thế, nội năng cũng phụ thuộc vào …(2)… của hệ. Điền cụm từ thích hợp vào chỗ trống.</w:t>
      </w:r>
    </w:p>
    <w:p w14:paraId="79DFB413"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A. (1) khối lượng; (2) thể tích.</w:t>
      </w:r>
      <w:r>
        <w:rPr>
          <w:rFonts w:ascii="Palatino Linotype" w:hAnsi="Palatino Linotype"/>
        </w:rPr>
        <w:tab/>
        <w:t>B. (1) nhiệt độ; (2) thể tích.</w:t>
      </w:r>
    </w:p>
    <w:p w14:paraId="160C2B0D"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C. (1) nhiệt độ; (2) khối lượng riêng.</w:t>
      </w:r>
      <w:r>
        <w:rPr>
          <w:rFonts w:ascii="Palatino Linotype" w:hAnsi="Palatino Linotype"/>
        </w:rPr>
        <w:tab/>
        <w:t>D. (1) khối lượng; (2) khối lượng riêng.</w:t>
      </w:r>
    </w:p>
    <w:p w14:paraId="6BDC45CC"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3A5DA4"/>
        </w:rPr>
        <w:t>Câu 4.</w:t>
      </w:r>
      <w:r>
        <w:rPr>
          <w:rFonts w:ascii="Palatino Linotype" w:hAnsi="Palatino Linotype"/>
          <w:b/>
          <w:bCs/>
          <w:color w:val="0070C0"/>
        </w:rPr>
        <w:t xml:space="preserve"> </w:t>
      </w:r>
      <w:r>
        <w:rPr>
          <w:rFonts w:ascii="Palatino Linotype" w:hAnsi="Palatino Linotype"/>
        </w:rPr>
        <w:t xml:space="preserve">Phần năng lượng nhiệt truyền từ vật có nhiệt độ cao sang vật có nhiệt độ thấp hơn được gọi là </w:t>
      </w:r>
    </w:p>
    <w:p w14:paraId="7C6E8629"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A. nhiệt độ.</w:t>
      </w:r>
      <w:r>
        <w:rPr>
          <w:rFonts w:ascii="Palatino Linotype" w:hAnsi="Palatino Linotype"/>
        </w:rPr>
        <w:tab/>
        <w:t>B. năng lượng nhiệt.</w:t>
      </w:r>
      <w:r>
        <w:rPr>
          <w:rFonts w:ascii="Palatino Linotype" w:hAnsi="Palatino Linotype"/>
        </w:rPr>
        <w:tab/>
        <w:t>C. nhiệt lượng.</w:t>
      </w:r>
      <w:r>
        <w:rPr>
          <w:rFonts w:ascii="Palatino Linotype" w:hAnsi="Palatino Linotype"/>
        </w:rPr>
        <w:tab/>
        <w:t>D. nhiệt dung.</w:t>
      </w:r>
    </w:p>
    <w:p w14:paraId="371DD831" w14:textId="77777777" w:rsidR="002738CE" w:rsidRDefault="002738CE" w:rsidP="002738CE">
      <w:pPr>
        <w:rPr>
          <w:rFonts w:ascii="Palatino Linotype" w:hAnsi="Palatino Linotype"/>
        </w:rPr>
      </w:pPr>
      <w:r>
        <w:rPr>
          <w:rFonts w:ascii="Palatino Linotype" w:hAnsi="Palatino Linotype"/>
          <w:b/>
          <w:bCs/>
          <w:color w:val="3A5DA4"/>
        </w:rPr>
        <w:t>Câu 5.</w:t>
      </w:r>
      <w:r>
        <w:rPr>
          <w:rFonts w:ascii="Palatino Linotype" w:hAnsi="Palatino Linotype"/>
          <w:b/>
          <w:bCs/>
          <w:color w:val="0070C0"/>
        </w:rPr>
        <w:t xml:space="preserve"> </w:t>
      </w:r>
      <w:r>
        <w:rPr>
          <w:rFonts w:ascii="Palatino Linotype" w:hAnsi="Palatino Linotype"/>
        </w:rPr>
        <w:t xml:space="preserve">Cho 20 gam chất rắn ở nhiệt độ </w:t>
      </w:r>
      <w:r>
        <w:rPr>
          <w:rFonts w:ascii="Palatino Linotype" w:hAnsi="Palatino Linotype"/>
          <w:noProof/>
          <w:position w:val="-6"/>
        </w:rPr>
        <w:object w:dxaOrig="570" w:dyaOrig="270" w14:anchorId="7E409FFB">
          <v:shape id="_x0000_i1114" type="#_x0000_t75" alt="" style="width:27.75pt;height:12.8pt;mso-width-percent:0;mso-height-percent:0;mso-width-percent:0;mso-height-percent:0" o:ole="">
            <v:imagedata r:id="rId179" o:title=""/>
          </v:shape>
          <o:OLEObject Type="Embed" ProgID="Equation.DSMT4" ShapeID="_x0000_i1114" DrawAspect="Content" ObjectID="_1788525842" r:id="rId180"/>
        </w:object>
      </w:r>
      <w:r>
        <w:rPr>
          <w:rFonts w:ascii="Palatino Linotype" w:hAnsi="Palatino Linotype"/>
        </w:rPr>
        <w:t xml:space="preserve"> vào 100 gam chất lỏng ở </w:t>
      </w:r>
      <w:r>
        <w:rPr>
          <w:rFonts w:ascii="Palatino Linotype" w:hAnsi="Palatino Linotype"/>
          <w:noProof/>
          <w:position w:val="-4"/>
        </w:rPr>
        <w:object w:dxaOrig="570" w:dyaOrig="270" w14:anchorId="10465F31">
          <v:shape id="_x0000_i1115" type="#_x0000_t75" alt="" style="width:27.75pt;height:12.8pt;mso-width-percent:0;mso-height-percent:0;mso-width-percent:0;mso-height-percent:0" o:ole="">
            <v:imagedata r:id="rId181" o:title=""/>
          </v:shape>
          <o:OLEObject Type="Embed" ProgID="Equation.DSMT4" ShapeID="_x0000_i1115" DrawAspect="Content" ObjectID="_1788525843" r:id="rId182"/>
        </w:object>
      </w:r>
      <w:r>
        <w:rPr>
          <w:rFonts w:ascii="Palatino Linotype" w:hAnsi="Palatino Linotype"/>
        </w:rPr>
        <w:t xml:space="preserve">. Cân bằng nhiệt đạt được ở </w:t>
      </w:r>
      <w:r>
        <w:rPr>
          <w:rFonts w:ascii="Palatino Linotype" w:hAnsi="Palatino Linotype"/>
          <w:noProof/>
          <w:position w:val="-4"/>
        </w:rPr>
        <w:object w:dxaOrig="570" w:dyaOrig="270" w14:anchorId="76BE89C7">
          <v:shape id="_x0000_i1116" type="#_x0000_t75" alt="" style="width:27.75pt;height:12.8pt;mso-width-percent:0;mso-height-percent:0;mso-width-percent:0;mso-height-percent:0" o:ole="">
            <v:imagedata r:id="rId183" o:title=""/>
          </v:shape>
          <o:OLEObject Type="Embed" ProgID="Equation.DSMT4" ShapeID="_x0000_i1116" DrawAspect="Content" ObjectID="_1788525844" r:id="rId184"/>
        </w:object>
      </w:r>
      <w:r>
        <w:rPr>
          <w:rFonts w:ascii="Palatino Linotype" w:hAnsi="Palatino Linotype"/>
        </w:rPr>
        <w:t xml:space="preserve">. Nhiệt dung riêng của chất rắn </w:t>
      </w:r>
    </w:p>
    <w:p w14:paraId="0EFBAF0A"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A. tương đương với nhiệt dung riêng của chất lỏng.</w:t>
      </w:r>
    </w:p>
    <w:p w14:paraId="6876C0F0"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B. nhỏ hơn nhiệt dung riêng của chất lỏng.</w:t>
      </w:r>
    </w:p>
    <w:p w14:paraId="2ED49AC5"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C. lớn hơn nhiệt dung riêng của chất lỏng.</w:t>
      </w:r>
    </w:p>
    <w:p w14:paraId="2D423A67"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D. không thể so sánh được với vật liệu ở thì khác.</w:t>
      </w:r>
    </w:p>
    <w:p w14:paraId="60C75C28" w14:textId="77777777" w:rsidR="002738CE" w:rsidRDefault="002738CE" w:rsidP="002738CE">
      <w:pPr>
        <w:rPr>
          <w:rFonts w:ascii="Palatino Linotype" w:hAnsi="Palatino Linotype"/>
        </w:rPr>
      </w:pPr>
      <w:r>
        <w:rPr>
          <w:rFonts w:ascii="Palatino Linotype" w:hAnsi="Palatino Linotype"/>
          <w:b/>
          <w:bCs/>
          <w:color w:val="3A5DA4"/>
        </w:rPr>
        <w:t>Câu 6.</w:t>
      </w:r>
      <w:r>
        <w:rPr>
          <w:rFonts w:ascii="Palatino Linotype" w:hAnsi="Palatino Linotype"/>
          <w:b/>
          <w:bCs/>
          <w:color w:val="0070C0"/>
        </w:rPr>
        <w:t xml:space="preserve"> </w:t>
      </w:r>
      <w:r>
        <w:rPr>
          <w:rFonts w:ascii="Palatino Linotype" w:hAnsi="Palatino Linotype"/>
        </w:rPr>
        <w:t xml:space="preserve">Trong xi lanh của một động cơ đốt trong, hỗn hợp khí ở áp suất 1atm, nhiệt độ </w:t>
      </w:r>
      <w:r>
        <w:rPr>
          <w:rFonts w:ascii="Palatino Linotype" w:hAnsi="Palatino Linotype"/>
          <w:noProof/>
          <w:position w:val="-10"/>
        </w:rPr>
        <w:object w:dxaOrig="758" w:dyaOrig="330" w14:anchorId="06B8933A">
          <v:shape id="_x0000_i1117" type="#_x0000_t75" alt="" style="width:38.4pt;height:17.05pt;mso-width-percent:0;mso-height-percent:0;mso-width-percent:0;mso-height-percent:0" o:ole="">
            <v:imagedata r:id="rId185" o:title=""/>
          </v:shape>
          <o:OLEObject Type="Embed" ProgID="Equation.DSMT4" ShapeID="_x0000_i1117" DrawAspect="Content" ObjectID="_1788525845" r:id="rId186"/>
        </w:object>
      </w:r>
      <w:r>
        <w:rPr>
          <w:rFonts w:ascii="Palatino Linotype" w:hAnsi="Palatino Linotype"/>
        </w:rPr>
        <w:t xml:space="preserve"> và thể tích</w:t>
      </w:r>
      <w:r>
        <w:rPr>
          <w:rFonts w:ascii="Palatino Linotype" w:hAnsi="Palatino Linotype"/>
          <w:position w:val="-10"/>
        </w:rPr>
        <w:object w:dxaOrig="908" w:dyaOrig="360" w14:anchorId="71F4DC54">
          <v:shape id="_x0000_i1118" type="#_x0000_t75" style="width:45.85pt;height:17.6pt" o:ole="">
            <v:imagedata r:id="rId187" o:title=""/>
          </v:shape>
          <o:OLEObject Type="Embed" ProgID="Equation.DSMT4" ShapeID="_x0000_i1118" DrawAspect="Content" ObjectID="_1788525846" r:id="rId188"/>
        </w:object>
      </w:r>
      <w:r>
        <w:rPr>
          <w:rFonts w:ascii="Palatino Linotype" w:hAnsi="Palatino Linotype"/>
        </w:rPr>
        <w:t xml:space="preserve">. Nén hỗn hợp khí đến thể tích </w:t>
      </w:r>
      <w:r>
        <w:rPr>
          <w:rFonts w:ascii="Palatino Linotype" w:hAnsi="Palatino Linotype"/>
          <w:position w:val="-10"/>
        </w:rPr>
        <w:object w:dxaOrig="758" w:dyaOrig="360" w14:anchorId="59B56E90">
          <v:shape id="_x0000_i1119" type="#_x0000_t75" style="width:38.4pt;height:17.6pt" o:ole="">
            <v:imagedata r:id="rId189" o:title=""/>
          </v:shape>
          <o:OLEObject Type="Embed" ProgID="Equation.DSMT4" ShapeID="_x0000_i1119" DrawAspect="Content" ObjectID="_1788525847" r:id="rId190"/>
        </w:object>
      </w:r>
      <w:r>
        <w:rPr>
          <w:rFonts w:ascii="Palatino Linotype" w:hAnsi="Palatino Linotype"/>
        </w:rPr>
        <w:t xml:space="preserve"> khối và áp suất 20 atm. Nhiệt độ của khí sau khi nén là</w:t>
      </w:r>
    </w:p>
    <w:p w14:paraId="5B274318" w14:textId="77777777" w:rsidR="002738CE" w:rsidRDefault="002738CE" w:rsidP="002738CE">
      <w:pPr>
        <w:tabs>
          <w:tab w:val="left" w:pos="567"/>
          <w:tab w:val="left" w:pos="2835"/>
          <w:tab w:val="left" w:pos="5103"/>
          <w:tab w:val="left" w:pos="7371"/>
        </w:tabs>
        <w:rPr>
          <w:rFonts w:ascii="Palatino Linotype" w:hAnsi="Palatino Linotype"/>
        </w:rPr>
      </w:pPr>
      <w:r>
        <w:rPr>
          <w:rFonts w:ascii="Palatino Linotype" w:hAnsi="Palatino Linotype"/>
        </w:rPr>
        <w:tab/>
        <w:t>A.</w:t>
      </w:r>
      <w:r>
        <w:rPr>
          <w:rFonts w:ascii="Palatino Linotype" w:hAnsi="Palatino Linotype"/>
          <w:noProof/>
          <w:position w:val="-6"/>
        </w:rPr>
        <w:object w:dxaOrig="683" w:dyaOrig="270" w14:anchorId="205F6175">
          <v:shape id="_x0000_i1120" type="#_x0000_t75" alt="" style="width:34.65pt;height:12.8pt;mso-width-percent:0;mso-height-percent:0;mso-width-percent:0;mso-height-percent:0" o:ole="">
            <v:imagedata r:id="rId191" o:title=""/>
          </v:shape>
          <o:OLEObject Type="Embed" ProgID="Equation.DSMT4" ShapeID="_x0000_i1120" DrawAspect="Content" ObjectID="_1788525848" r:id="rId192"/>
        </w:object>
      </w:r>
      <w:r>
        <w:rPr>
          <w:rFonts w:ascii="Palatino Linotype" w:hAnsi="Palatino Linotype"/>
        </w:rPr>
        <w:t>.</w:t>
      </w:r>
      <w:r>
        <w:rPr>
          <w:rFonts w:ascii="Palatino Linotype" w:hAnsi="Palatino Linotype"/>
        </w:rPr>
        <w:tab/>
        <w:t>B.</w:t>
      </w:r>
      <w:r>
        <w:rPr>
          <w:rFonts w:ascii="Palatino Linotype" w:hAnsi="Palatino Linotype"/>
          <w:noProof/>
          <w:position w:val="-4"/>
        </w:rPr>
        <w:object w:dxaOrig="683" w:dyaOrig="270" w14:anchorId="062A8280">
          <v:shape id="_x0000_i1121" type="#_x0000_t75" alt="" style="width:34.65pt;height:12.8pt;mso-width-percent:0;mso-height-percent:0;mso-width-percent:0;mso-height-percent:0" o:ole="">
            <v:imagedata r:id="rId193" o:title=""/>
          </v:shape>
          <o:OLEObject Type="Embed" ProgID="Equation.DSMT4" ShapeID="_x0000_i1121" DrawAspect="Content" ObjectID="_1788525849" r:id="rId194"/>
        </w:object>
      </w:r>
      <w:r>
        <w:rPr>
          <w:rFonts w:ascii="Palatino Linotype" w:hAnsi="Palatino Linotype"/>
        </w:rPr>
        <w:t>.</w:t>
      </w:r>
      <w:r>
        <w:rPr>
          <w:rFonts w:ascii="Palatino Linotype" w:hAnsi="Palatino Linotype"/>
        </w:rPr>
        <w:tab/>
        <w:t>C.</w:t>
      </w:r>
      <w:r>
        <w:rPr>
          <w:rFonts w:ascii="Palatino Linotype" w:hAnsi="Palatino Linotype"/>
          <w:noProof/>
          <w:position w:val="-4"/>
        </w:rPr>
        <w:object w:dxaOrig="570" w:dyaOrig="270" w14:anchorId="27DD166F">
          <v:shape id="_x0000_i1122" type="#_x0000_t75" alt="" style="width:27.75pt;height:12.8pt;mso-width-percent:0;mso-height-percent:0;mso-width-percent:0;mso-height-percent:0" o:ole="">
            <v:imagedata r:id="rId195" o:title=""/>
          </v:shape>
          <o:OLEObject Type="Embed" ProgID="Equation.DSMT4" ShapeID="_x0000_i1122" DrawAspect="Content" ObjectID="_1788525850" r:id="rId196"/>
        </w:object>
      </w:r>
      <w:r>
        <w:rPr>
          <w:rFonts w:ascii="Palatino Linotype" w:hAnsi="Palatino Linotype"/>
        </w:rPr>
        <w:t>.</w:t>
      </w:r>
      <w:r>
        <w:rPr>
          <w:rFonts w:ascii="Palatino Linotype" w:hAnsi="Palatino Linotype"/>
        </w:rPr>
        <w:tab/>
        <w:t>D.</w:t>
      </w:r>
      <w:r>
        <w:rPr>
          <w:rFonts w:ascii="Palatino Linotype" w:hAnsi="Palatino Linotype"/>
          <w:noProof/>
          <w:position w:val="-6"/>
        </w:rPr>
        <w:object w:dxaOrig="683" w:dyaOrig="270" w14:anchorId="67B2610F">
          <v:shape id="_x0000_i1123" type="#_x0000_t75" alt="" style="width:34.65pt;height:12.8pt;mso-width-percent:0;mso-height-percent:0;mso-width-percent:0;mso-height-percent:0" o:ole="">
            <v:imagedata r:id="rId197" o:title=""/>
          </v:shape>
          <o:OLEObject Type="Embed" ProgID="Equation.DSMT4" ShapeID="_x0000_i1123" DrawAspect="Content" ObjectID="_1788525851" r:id="rId198"/>
        </w:object>
      </w:r>
      <w:r>
        <w:rPr>
          <w:rFonts w:ascii="Palatino Linotype" w:hAnsi="Palatino Linotype"/>
        </w:rPr>
        <w:t>.</w:t>
      </w:r>
    </w:p>
    <w:p w14:paraId="0C45E463"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3A5DA4"/>
        </w:rPr>
        <w:lastRenderedPageBreak/>
        <w:t>Câu 7.</w:t>
      </w:r>
      <w:r>
        <w:rPr>
          <w:rFonts w:ascii="Palatino Linotype" w:hAnsi="Palatino Linotype"/>
          <w:b/>
          <w:bCs/>
          <w:color w:val="0070C0"/>
        </w:rPr>
        <w:t xml:space="preserve"> </w:t>
      </w:r>
      <w:r>
        <w:rPr>
          <w:rFonts w:ascii="Palatino Linotype" w:hAnsi="Palatino Linotype"/>
        </w:rPr>
        <w:t>Nhóm các thông số trạng thái của một lượng khí xác định là.</w:t>
      </w:r>
    </w:p>
    <w:p w14:paraId="70575652"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A. Áp suất, nhiệt độ, thể tích.</w:t>
      </w:r>
      <w:r>
        <w:rPr>
          <w:rFonts w:ascii="Palatino Linotype" w:hAnsi="Palatino Linotype"/>
        </w:rPr>
        <w:tab/>
        <w:t>B. Áp suất, nhiệt độ, khối lượng.</w:t>
      </w:r>
    </w:p>
    <w:p w14:paraId="61977602"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C. Khối lượng, nhiệt độ, thể tích.</w:t>
      </w:r>
      <w:r>
        <w:rPr>
          <w:rFonts w:ascii="Palatino Linotype" w:hAnsi="Palatino Linotype"/>
        </w:rPr>
        <w:tab/>
        <w:t>D. Khối lượng, áp suất, thể chất.</w:t>
      </w:r>
    </w:p>
    <w:p w14:paraId="0A970C10"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3A5DA4"/>
        </w:rPr>
        <w:t>Câu 8.</w:t>
      </w:r>
      <w:r>
        <w:rPr>
          <w:rFonts w:ascii="Palatino Linotype" w:hAnsi="Palatino Linotype"/>
          <w:b/>
          <w:bCs/>
          <w:color w:val="0070C0"/>
        </w:rPr>
        <w:t xml:space="preserve"> </w:t>
      </w:r>
      <w:r>
        <w:rPr>
          <w:rFonts w:ascii="Palatino Linotype" w:hAnsi="Palatino Linotype"/>
        </w:rPr>
        <w:t xml:space="preserve">Một lượng khí hydrogen có </w:t>
      </w:r>
      <w:r>
        <w:rPr>
          <w:rFonts w:ascii="Palatino Linotype" w:hAnsi="Palatino Linotype"/>
          <w:noProof/>
          <w:position w:val="-18"/>
        </w:rPr>
        <w:object w:dxaOrig="998" w:dyaOrig="443" w14:anchorId="41427A41">
          <v:shape id="_x0000_i1124" type="#_x0000_t75" alt="" style="width:49.6pt;height:22.4pt;mso-width-percent:0;mso-height-percent:0;mso-width-percent:0;mso-height-percent:0" o:ole="">
            <v:imagedata r:id="rId199" o:title=""/>
          </v:shape>
          <o:OLEObject Type="Embed" ProgID="Equation.DSMT4" ShapeID="_x0000_i1124" DrawAspect="Content" ObjectID="_1788525852" r:id="rId200"/>
        </w:object>
      </w:r>
      <w:r>
        <w:rPr>
          <w:rFonts w:ascii="Palatino Linotype" w:hAnsi="Palatino Linotype"/>
        </w:rPr>
        <w:t xml:space="preserve">, </w:t>
      </w:r>
      <w:r>
        <w:rPr>
          <w:rFonts w:ascii="Palatino Linotype" w:hAnsi="Palatino Linotype"/>
          <w:noProof/>
          <w:position w:val="-18"/>
        </w:rPr>
        <w:object w:dxaOrig="1305" w:dyaOrig="465" w14:anchorId="2E58E87B">
          <v:shape id="_x0000_i1125" type="#_x0000_t75" alt="" style="width:65.05pt;height:23.45pt;mso-width-percent:0;mso-height-percent:0;mso-width-percent:0;mso-height-percent:0" o:ole="">
            <v:imagedata r:id="rId201" o:title=""/>
          </v:shape>
          <o:OLEObject Type="Embed" ProgID="Equation.DSMT4" ShapeID="_x0000_i1125" DrawAspect="Content" ObjectID="_1788525853" r:id="rId202"/>
        </w:object>
      </w:r>
      <w:r>
        <w:rPr>
          <w:rFonts w:ascii="Palatino Linotype" w:hAnsi="Palatino Linotype"/>
        </w:rPr>
        <w:t xml:space="preserve"> được làm nóng đến </w:t>
      </w:r>
      <w:r>
        <w:rPr>
          <w:rFonts w:ascii="Palatino Linotype" w:hAnsi="Palatino Linotype"/>
          <w:noProof/>
          <w:position w:val="-18"/>
        </w:rPr>
        <w:object w:dxaOrig="1148" w:dyaOrig="443" w14:anchorId="23DB7A7F">
          <v:shape id="_x0000_i1126" type="#_x0000_t75" alt="" style="width:57.05pt;height:22.4pt;mso-width-percent:0;mso-height-percent:0;mso-width-percent:0;mso-height-percent:0" o:ole="">
            <v:imagedata r:id="rId203" o:title=""/>
          </v:shape>
          <o:OLEObject Type="Embed" ProgID="Equation.DSMT4" ShapeID="_x0000_i1126" DrawAspect="Content" ObjectID="_1788525854" r:id="rId204"/>
        </w:object>
      </w:r>
      <w:r>
        <w:rPr>
          <w:rFonts w:ascii="Palatino Linotype" w:hAnsi="Palatino Linotype"/>
        </w:rPr>
        <w:t xml:space="preserve">. Coi thể tích, khối lượng khí hydrogen không đổi. Tìm áp suất </w:t>
      </w:r>
      <w:r>
        <w:rPr>
          <w:rFonts w:ascii="Palatino Linotype" w:hAnsi="Palatino Linotype"/>
          <w:noProof/>
          <w:position w:val="-14"/>
        </w:rPr>
        <w:object w:dxaOrig="270" w:dyaOrig="398" w14:anchorId="35F71C60">
          <v:shape id="_x0000_i1127" type="#_x0000_t75" alt="" style="width:12.8pt;height:19.75pt;mso-width-percent:0;mso-height-percent:0;mso-width-percent:0;mso-height-percent:0" o:ole="">
            <v:imagedata r:id="rId205" o:title=""/>
          </v:shape>
          <o:OLEObject Type="Embed" ProgID="Equation.DSMT4" ShapeID="_x0000_i1127" DrawAspect="Content" ObjectID="_1788525855" r:id="rId206"/>
        </w:object>
      </w:r>
      <w:r>
        <w:rPr>
          <w:rFonts w:ascii="Palatino Linotype" w:hAnsi="Palatino Linotype"/>
          <w:vertAlign w:val="subscript"/>
        </w:rPr>
        <w:t xml:space="preserve"> </w:t>
      </w:r>
      <w:r>
        <w:rPr>
          <w:rFonts w:ascii="Palatino Linotype" w:hAnsi="Palatino Linotype"/>
        </w:rPr>
        <w:t>của khí hydrogen</w:t>
      </w:r>
    </w:p>
    <w:p w14:paraId="5FB6736A" w14:textId="77777777" w:rsidR="002738CE" w:rsidRDefault="002738CE" w:rsidP="002738CE">
      <w:pPr>
        <w:tabs>
          <w:tab w:val="left" w:pos="567"/>
          <w:tab w:val="left" w:pos="2835"/>
          <w:tab w:val="left" w:pos="5103"/>
          <w:tab w:val="left" w:pos="7371"/>
        </w:tabs>
        <w:spacing w:after="0"/>
        <w:rPr>
          <w:rFonts w:ascii="Palatino Linotype" w:hAnsi="Palatino Linotype"/>
          <w:vertAlign w:val="superscript"/>
        </w:rPr>
      </w:pPr>
      <w:r>
        <w:rPr>
          <w:rFonts w:ascii="Palatino Linotype" w:hAnsi="Palatino Linotype"/>
        </w:rPr>
        <w:tab/>
        <w:t xml:space="preserve">A. </w:t>
      </w:r>
      <w:r>
        <w:rPr>
          <w:rFonts w:ascii="Palatino Linotype" w:hAnsi="Palatino Linotype"/>
          <w:noProof/>
          <w:position w:val="-18"/>
        </w:rPr>
        <w:object w:dxaOrig="1148" w:dyaOrig="465" w14:anchorId="6408583A">
          <v:shape id="_x0000_i1128" type="#_x0000_t75" alt="" style="width:57.05pt;height:23.45pt;mso-width-percent:0;mso-height-percent:0;mso-width-percent:0;mso-height-percent:0" o:ole="">
            <v:imagedata r:id="rId207" o:title=""/>
          </v:shape>
          <o:OLEObject Type="Embed" ProgID="Equation.DSMT4" ShapeID="_x0000_i1128" DrawAspect="Content" ObjectID="_1788525856" r:id="rId208"/>
        </w:object>
      </w:r>
      <w:r>
        <w:rPr>
          <w:rFonts w:ascii="Palatino Linotype" w:hAnsi="Palatino Linotype"/>
          <w:vertAlign w:val="superscript"/>
        </w:rPr>
        <w:tab/>
      </w:r>
      <w:r>
        <w:rPr>
          <w:rFonts w:ascii="Palatino Linotype" w:hAnsi="Palatino Linotype"/>
        </w:rPr>
        <w:t xml:space="preserve">B. </w:t>
      </w:r>
      <w:r>
        <w:rPr>
          <w:rFonts w:ascii="Palatino Linotype" w:hAnsi="Palatino Linotype"/>
          <w:noProof/>
          <w:position w:val="-18"/>
        </w:rPr>
        <w:object w:dxaOrig="1148" w:dyaOrig="465" w14:anchorId="2F2DA29B">
          <v:shape id="_x0000_i1129" type="#_x0000_t75" alt="" style="width:57.05pt;height:23.45pt;mso-width-percent:0;mso-height-percent:0;mso-width-percent:0;mso-height-percent:0" o:ole="">
            <v:imagedata r:id="rId209" o:title=""/>
          </v:shape>
          <o:OLEObject Type="Embed" ProgID="Equation.DSMT4" ShapeID="_x0000_i1129" DrawAspect="Content" ObjectID="_1788525857" r:id="rId210"/>
        </w:object>
      </w:r>
      <w:r>
        <w:rPr>
          <w:rFonts w:ascii="Palatino Linotype" w:hAnsi="Palatino Linotype"/>
          <w:vertAlign w:val="superscript"/>
        </w:rPr>
        <w:tab/>
      </w:r>
      <w:r>
        <w:rPr>
          <w:rFonts w:ascii="Palatino Linotype" w:hAnsi="Palatino Linotype"/>
        </w:rPr>
        <w:t xml:space="preserve">C. </w:t>
      </w:r>
      <w:r>
        <w:rPr>
          <w:rFonts w:ascii="Palatino Linotype" w:hAnsi="Palatino Linotype"/>
          <w:noProof/>
          <w:position w:val="-18"/>
        </w:rPr>
        <w:object w:dxaOrig="1148" w:dyaOrig="465" w14:anchorId="04C3DF9E">
          <v:shape id="_x0000_i1130" type="#_x0000_t75" alt="" style="width:57.05pt;height:23.45pt;mso-width-percent:0;mso-height-percent:0;mso-width-percent:0;mso-height-percent:0" o:ole="">
            <v:imagedata r:id="rId211" o:title=""/>
          </v:shape>
          <o:OLEObject Type="Embed" ProgID="Equation.DSMT4" ShapeID="_x0000_i1130" DrawAspect="Content" ObjectID="_1788525858" r:id="rId212"/>
        </w:object>
      </w:r>
      <w:r>
        <w:rPr>
          <w:rFonts w:ascii="Palatino Linotype" w:hAnsi="Palatino Linotype"/>
          <w:vertAlign w:val="superscript"/>
        </w:rPr>
        <w:tab/>
      </w:r>
      <w:r>
        <w:rPr>
          <w:rFonts w:ascii="Palatino Linotype" w:hAnsi="Palatino Linotype"/>
        </w:rPr>
        <w:t xml:space="preserve">D. </w:t>
      </w:r>
      <w:r>
        <w:rPr>
          <w:rFonts w:ascii="Palatino Linotype" w:hAnsi="Palatino Linotype"/>
          <w:noProof/>
          <w:position w:val="-18"/>
        </w:rPr>
        <w:object w:dxaOrig="945" w:dyaOrig="465" w14:anchorId="69665290">
          <v:shape id="_x0000_i1131" type="#_x0000_t75" alt="" style="width:47.45pt;height:23.45pt;mso-width-percent:0;mso-height-percent:0;mso-width-percent:0;mso-height-percent:0" o:ole="">
            <v:imagedata r:id="rId213" o:title=""/>
          </v:shape>
          <o:OLEObject Type="Embed" ProgID="Equation.DSMT4" ShapeID="_x0000_i1131" DrawAspect="Content" ObjectID="_1788525859" r:id="rId214"/>
        </w:object>
      </w:r>
    </w:p>
    <w:p w14:paraId="75768CC9"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3A5DA4"/>
        </w:rPr>
        <w:t>Câu 9.</w:t>
      </w:r>
      <w:r>
        <w:rPr>
          <w:rFonts w:ascii="Palatino Linotype" w:hAnsi="Palatino Linotype"/>
          <w:b/>
          <w:bCs/>
          <w:color w:val="0070C0"/>
        </w:rPr>
        <w:t xml:space="preserve"> </w:t>
      </w:r>
      <w:r>
        <w:rPr>
          <w:rFonts w:ascii="Palatino Linotype" w:hAnsi="Palatino Linotype"/>
        </w:rPr>
        <w:t xml:space="preserve">Trong mô hình Bohr của nguyên tử hydrogen, electron quay theo quỹ đạo tròn với chu kỳ là </w:t>
      </w:r>
      <w:r>
        <w:rPr>
          <w:rFonts w:ascii="Palatino Linotype" w:hAnsi="Palatino Linotype"/>
          <w:noProof/>
          <w:position w:val="-18"/>
        </w:rPr>
        <w:object w:dxaOrig="998" w:dyaOrig="465" w14:anchorId="157A57ED">
          <v:shape id="_x0000_i1132" type="#_x0000_t75" alt="" style="width:49.6pt;height:23.45pt;mso-width-percent:0;mso-height-percent:0;mso-width-percent:0;mso-height-percent:0" o:ole="">
            <v:imagedata r:id="rId215" o:title=""/>
          </v:shape>
          <o:OLEObject Type="Embed" ProgID="Equation.DSMT4" ShapeID="_x0000_i1132" DrawAspect="Content" ObjectID="_1788525860" r:id="rId216"/>
        </w:object>
      </w:r>
      <w:r>
        <w:rPr>
          <w:rFonts w:ascii="Palatino Linotype" w:hAnsi="Palatino Linotype"/>
        </w:rPr>
        <w:t>. Biết</w:t>
      </w:r>
      <w:r>
        <w:rPr>
          <w:rFonts w:ascii="Palatino Linotype" w:hAnsi="Palatino Linotype"/>
          <w:color w:val="FF0000"/>
        </w:rPr>
        <w:t xml:space="preserve"> </w:t>
      </w:r>
      <w:r>
        <w:rPr>
          <w:rFonts w:ascii="Palatino Linotype" w:hAnsi="Palatino Linotype"/>
          <w:noProof/>
          <w:position w:val="-18"/>
        </w:rPr>
        <w:object w:dxaOrig="1440" w:dyaOrig="465" w14:anchorId="118BCB02">
          <v:shape id="_x0000_i1133" type="#_x0000_t75" alt="" style="width:1in;height:23.45pt;mso-width-percent:0;mso-height-percent:0;mso-width-percent:0;mso-height-percent:0" o:ole="">
            <v:imagedata r:id="rId217" o:title=""/>
          </v:shape>
          <o:OLEObject Type="Embed" ProgID="Equation.DSMT4" ShapeID="_x0000_i1133" DrawAspect="Content" ObjectID="_1788525861" r:id="rId218"/>
        </w:object>
      </w:r>
      <w:r>
        <w:rPr>
          <w:rFonts w:ascii="Palatino Linotype" w:hAnsi="Palatino Linotype"/>
          <w:color w:val="FF0000"/>
        </w:rPr>
        <w:t xml:space="preserve">. </w:t>
      </w:r>
      <w:r>
        <w:rPr>
          <w:rFonts w:ascii="Palatino Linotype" w:hAnsi="Palatino Linotype"/>
        </w:rPr>
        <w:t>Cường độ dòng điện tương ứng với chuyển động quay này là</w:t>
      </w:r>
    </w:p>
    <w:p w14:paraId="6003EEB5"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A. 1,07 mA.</w:t>
      </w:r>
      <w:r>
        <w:rPr>
          <w:rFonts w:ascii="Palatino Linotype" w:hAnsi="Palatino Linotype"/>
        </w:rPr>
        <w:tab/>
        <w:t>B. 1,07 mA.</w:t>
      </w:r>
      <w:r>
        <w:rPr>
          <w:rFonts w:ascii="Palatino Linotype" w:hAnsi="Palatino Linotype"/>
        </w:rPr>
        <w:tab/>
        <w:t>C. 107 mA.</w:t>
      </w:r>
      <w:r>
        <w:rPr>
          <w:rFonts w:ascii="Palatino Linotype" w:hAnsi="Palatino Linotype"/>
        </w:rPr>
        <w:tab/>
        <w:t>D. 10,7 mA.</w:t>
      </w:r>
    </w:p>
    <w:p w14:paraId="11E980FB"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3A5DA4"/>
        </w:rPr>
        <w:t>Câu 10.</w:t>
      </w:r>
      <w:r>
        <w:rPr>
          <w:rFonts w:ascii="Palatino Linotype" w:hAnsi="Palatino Linotype"/>
          <w:b/>
          <w:bCs/>
          <w:color w:val="0070C0"/>
        </w:rPr>
        <w:t xml:space="preserve"> </w:t>
      </w:r>
      <w:r>
        <w:rPr>
          <w:rFonts w:ascii="Palatino Linotype" w:hAnsi="Palatino Linotype"/>
        </w:rPr>
        <w:t>Phát biểu nào sau đây mô tả đúng đường sức từ bởi một dây dẫn thẳng dài mang dòng điện</w:t>
      </w:r>
    </w:p>
    <w:p w14:paraId="4605CDE3"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 xml:space="preserve">A. Tia phát ra từ dây. </w:t>
      </w:r>
      <w:r>
        <w:rPr>
          <w:rFonts w:ascii="Palatino Linotype" w:hAnsi="Palatino Linotype"/>
        </w:rPr>
        <w:tab/>
        <w:t>B. Đường tròn có tâm trên dây.</w:t>
      </w:r>
    </w:p>
    <w:p w14:paraId="67B859D9"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C. Đường thẳng song song với dây.</w:t>
      </w:r>
      <w:r>
        <w:rPr>
          <w:rFonts w:ascii="Palatino Linotype" w:hAnsi="Palatino Linotype"/>
        </w:rPr>
        <w:tab/>
        <w:t>D. Hình elíp có tâm trên dây.</w:t>
      </w:r>
    </w:p>
    <w:p w14:paraId="265BD89D" w14:textId="77777777" w:rsidR="002738CE" w:rsidRDefault="002738CE" w:rsidP="002738CE">
      <w:pPr>
        <w:tabs>
          <w:tab w:val="left" w:pos="567"/>
          <w:tab w:val="left" w:pos="2835"/>
          <w:tab w:val="left" w:pos="5103"/>
          <w:tab w:val="left" w:pos="7371"/>
        </w:tabs>
        <w:spacing w:after="0"/>
        <w:rPr>
          <w:rFonts w:ascii="Palatino Linotype" w:hAnsi="Palatino Linotype"/>
          <w:lang w:val="en-US"/>
        </w:rPr>
      </w:pPr>
      <w:r>
        <w:rPr>
          <w:noProof/>
          <w:lang w:val="en-US"/>
        </w:rPr>
        <mc:AlternateContent>
          <mc:Choice Requires="wpg">
            <w:drawing>
              <wp:anchor distT="0" distB="0" distL="114300" distR="114300" simplePos="0" relativeHeight="251728896" behindDoc="1" locked="0" layoutInCell="1" allowOverlap="1" wp14:anchorId="35075E4A" wp14:editId="76B90E54">
                <wp:simplePos x="0" y="0"/>
                <wp:positionH relativeFrom="column">
                  <wp:posOffset>4145280</wp:posOffset>
                </wp:positionH>
                <wp:positionV relativeFrom="paragraph">
                  <wp:posOffset>173355</wp:posOffset>
                </wp:positionV>
                <wp:extent cx="2114550" cy="890270"/>
                <wp:effectExtent l="19050" t="0" r="0" b="5080"/>
                <wp:wrapTight wrapText="bothSides">
                  <wp:wrapPolygon edited="0">
                    <wp:start x="-195" y="0"/>
                    <wp:lineTo x="-195" y="21261"/>
                    <wp:lineTo x="21405" y="21261"/>
                    <wp:lineTo x="21405" y="0"/>
                    <wp:lineTo x="-195" y="0"/>
                  </wp:wrapPolygon>
                </wp:wrapTight>
                <wp:docPr id="464364171" name="Group 5"/>
                <wp:cNvGraphicFramePr/>
                <a:graphic xmlns:a="http://schemas.openxmlformats.org/drawingml/2006/main">
                  <a:graphicData uri="http://schemas.microsoft.com/office/word/2010/wordprocessingGroup">
                    <wpg:wgp>
                      <wpg:cNvGrpSpPr/>
                      <wpg:grpSpPr>
                        <a:xfrm>
                          <a:off x="0" y="0"/>
                          <a:ext cx="2114550" cy="890270"/>
                          <a:chOff x="0" y="0"/>
                          <a:chExt cx="3098800" cy="1536700"/>
                        </a:xfrm>
                      </wpg:grpSpPr>
                      <wpg:grpSp>
                        <wpg:cNvPr id="817162239" name="Group 817162239"/>
                        <wpg:cNvGrpSpPr/>
                        <wpg:grpSpPr>
                          <a:xfrm>
                            <a:off x="0" y="0"/>
                            <a:ext cx="3098800" cy="1536700"/>
                            <a:chOff x="0" y="0"/>
                            <a:chExt cx="3098800" cy="1536700"/>
                          </a:xfrm>
                        </wpg:grpSpPr>
                        <pic:pic xmlns:pic="http://schemas.openxmlformats.org/drawingml/2006/picture">
                          <pic:nvPicPr>
                            <pic:cNvPr id="1053846001" name="Picture 1053846001"/>
                            <pic:cNvPicPr>
                              <a:picLocks noChangeAspect="1"/>
                            </pic:cNvPicPr>
                          </pic:nvPicPr>
                          <pic:blipFill>
                            <a:blip r:embed="rId219">
                              <a:extLst>
                                <a:ext uri="{28A0092B-C50C-407E-A947-70E740481C1C}">
                                  <a14:useLocalDpi xmlns:a14="http://schemas.microsoft.com/office/drawing/2010/main" val="0"/>
                                </a:ext>
                              </a:extLst>
                            </a:blip>
                            <a:stretch>
                              <a:fillRect/>
                            </a:stretch>
                          </pic:blipFill>
                          <pic:spPr>
                            <a:xfrm>
                              <a:off x="0" y="0"/>
                              <a:ext cx="3098800" cy="1536700"/>
                            </a:xfrm>
                            <a:prstGeom prst="rect">
                              <a:avLst/>
                            </a:prstGeom>
                          </pic:spPr>
                        </pic:pic>
                        <wps:wsp>
                          <wps:cNvPr id="1550433668" name="Rectangle 1550433668"/>
                          <wps:cNvSpPr/>
                          <wps:spPr>
                            <a:xfrm>
                              <a:off x="270344" y="143123"/>
                              <a:ext cx="588396" cy="159026"/>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03928428" name="Straight Arrow Connector 203928428"/>
                        <wps:cNvCnPr/>
                        <wps:spPr>
                          <a:xfrm flipH="1">
                            <a:off x="89010" y="230477"/>
                            <a:ext cx="42937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97501848" name="Straight Arrow Connector 1697501848"/>
                        <wps:cNvCnPr/>
                        <wps:spPr>
                          <a:xfrm>
                            <a:off x="652007" y="739360"/>
                            <a:ext cx="4373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group w14:anchorId="33665A09" id="Group 5" o:spid="_x0000_s1026" style="position:absolute;margin-left:326.4pt;margin-top:13.65pt;width:166.5pt;height:70.1pt;z-index:-251587584;mso-width-relative:margin;mso-height-relative:margin" coordsize="30988,1536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SvacetQQAANYOAAAOAAAAZHJzL2Uyb0RvYy54bWzsV8lu4zgQvQ8w/yDo 3rE2r4jTMJxOpoGgJ+j0oM80RVlEJFJD0bE9Xz+PpJY4djrLbJc5xCFFsliseu+xeP5xVxbeA1M1 l2Luh2eB7zFBZcrFeu7/9u3qw8T3ak1ESgop2Nzfs9r/ePHzT+fbasYimcsiZcqDEVHPttXcz7Wu ZoNBTXNWkvpMVkxgMJOqJBpdtR6kimxhvSwGURCMBlup0kpJyuoaXy/doH9h7WcZo/rXLKuZ9oq5 D9+0/VX2d2V+BxfnZLZWpMo5bdwg7/CiJFxg087UJdHE2yh+ZKrkVMlaZvqMynIgs4xTZs+A04TB k9NcK7mp7FnWs+266sKE0D6J07vN0i8P16q6q24VIrGt1oiF7Zmz7DJVmv/w0tvZkO27kLGd9ig+ RmGYDIeILMXYZBpE4yamNEfgj5bR/FOzMA6mk0nQLAyH8WiMDnwYtPsODrzpOs5LuH2rPJ5iz3Ac jqIonvqeICUQZoPm9Z+bc/3Vgz7nL5n9zSetOJ3hr0k2WkfJfpkUWKU3ivmNkfJVNkqi7jfVB+Cy IpqveMH13nIMCDROiYdbTm+V6/QJCINhPElGQRC2GcA0s7v3aARJMCbMKmeDmDPeSHpfe0IucyLW bFFXoCtExMLgcPrAdA8cWBW8uuJFYQBq2s1RQe0n1DgRLUe7S0k3JRPa6YhiBU4tRZ3zqvY9NWPl igFf6nNqHSKzWiumaW42zLDxVzjr8NoNWC97x4zPNZj1Wi49B7GOEgiaqvU1k6VnGnAOPiA7ZEYe burGm3YKqNQ7YJvoGvZAaOs2XOgdBexNWnKXk4rBBWP2ESYgCUkcj0ZQf8dKEy0kuQAq+jFLTbuu E6D6uYhBWOIk8T3ITJjEYRQ76W51aDiZxNORk6FwCB0aHYjJGyOHZMuCpy2+7G3EloXyHgjukdXa QfTJrEKYTAhpVjlgmC+QsfZMtqX3BTPzCvGVZVAwo6E2hU82IZQCm6EbyknK3N7hMOh0slthVdMa NJYdOBvbjQFznfYHaG07L5v5ZimzN2bnWPAjx9ziboXdWQrdLS65kOqUgQKnanZ289sgudCYKK1k uoe+KwmM44qoK3rFAfgbUutbonBB4yOKDozmUv3he1tc4HO//n1DjOgVnwVQPQ2TBNO07STDcYSO ejyyejwiNuVSIrcQMexmm2a+LtpmpmT5HbXGwuyKISIo9p77VKu2s9SusEC1QtliYac5Nb0RdxU0 2CXDEPTb7jtRVcNiDRB/kS2Tjsjs5pr4CrnYaJlxy/Q+Tk38wGrbau7wf4nqURBPo0kSdUy/04rw da69hVJy6y2lEOC+VF4/E9k33kMvlqIpPFqOuNvfy6Dov7QBa+oPVBchAg8BiOIgGY8PBSCJpjFq D1uHHBYSR9yHXlsPO9dcXk5qqCGqCb0mvPgkUk/vK9QYWnErZg2OX8nzk1xM71s2nCbwSQ72i95I 3n7hO4ird62r2Y+Ja9htEmwR2TS64vWfuXBG0/EwCCfJyzAM+6kv4tBkvkHfaIjnxtjCbxxP41FT 5rb3TxKP4wjiYcrg/+FnXwsmeN0V5W6v/wB+9hmBxxMgefA6e9y3cO2foxd/AgAA//8DAFBLAwQK AAAAAAAAACEA1bTe5fgiAQD4IgEAFAAAAGRycy9tZWRpYS9pbWFnZTEucG5niVBORw0KGgoAAAAN SUhEUgAAAekAAADzCAIAAAAtlnmJAAAKrGlDQ1BJQ0MgUHJvZmlsZQAASImVlwdQU1kXgO976SGh JYQiJfQmSCeAlBBaAAXpYCMkAUIJMRCaHVlcwbUgIgKKoKsiCq4FkLUiioVFQLHrBlkElHWxYEPl f8AQ3P3n///5z8yZ873zzj333Dv3vjkPALIiRyRKgRUBSBVmiEN8PelR0TF03BBAAyJQBKrAjsNN FzGDgwMBIjP27/L+LoAm7W2LyVz//v6/ihKPn84FAApGOI6Xzk1F+BSiL7gicQYAqH2IXz8rQzTJ bQhTxUiBCN+f5IRpHpnkuClGg6mYsBAWwlQA8CQOR5wAAImO+OmZ3AQkD8kDYSshTyBEWISwW2pq Gg/h4wibIDGIjzSZnxH3XZ6Ev+WMk+XkcBJkPL2WKcF7CdJFKZyc/3M7/rekpkhm5jBClJQo9gtB rDKyZ/eT0wJkLIxbGDTDAt5U/BQnSvzCZ5ibzoqZYR7HK0A2NmVh4AzHC3zYsjwZ7LAZ5qd7h86w OC1ENle8mMWcYY54dl5JcrjMn8hny/LnJoZFznCmIGLhDKcnhwbMxrBkfrEkRFY/X+jrOTuvj2zt qenfrVfAlo3NSAzzk62dM1s/X8iczZkeJauNx/fyno0Jl8WLMjxlc4lSgmXx/BRfmT89M1Q2NgM5 kLNjg2V7mMTxD55hwAJpIAVRMaCDQOTJC4AMfnbG5EJYaaIcsSAhMYPORG4Yn84Wci3n0m2sbOwA mLyv08fhLW3qHkK0G7O+DUQAXIUTExNnZ30BnwE4pQsAUTrrM+4BQB4599e2cyXizGnf1F3CIN8B BUAF6kAb6AMTYAFsgANwAR7AG/iDIBAGosEywAWJIBWpPAusAutBASgC28BOUA6qwH5wGBwDJ0AT OAsugavgJugCveARkIIB8BKMgvdgHIIgHESGKJA6pAMZQuaQDcSA3CBvKBAKgaKhWCgBEkISaBW0 ASqCiqFyqBqqhX6BzkCXoOtQN/QA6oOGoTfQZxgFk2AqrAUbwfNgBsyEA+AweCmcAK+Ac+F8eAtc BtfAR+FG+BJ8E+6FpfBLeAwFUHIoGkoXZYFioFioIFQMKh4lRq1BFaJKUTWoelQLqh11GyVFjaA+ obFoCpqOtkC7oP3Q4WguegV6DXozuhx9GN2IbkPfRvehR9HfMGSMJsYc44xhY6IwCZgsTAGmFHMQ cxpzBdOLGcC8x2KxNKwx1hHrh43GJmFXYjdj92AbsBex3dh+7BgOh1PHmeNccUE4Di4DV4DbjTuK u4DrwQ3gPuLl8Dp4G7wPPgYvxOfhS/FH8OfxPfhB/DhBkWBIcCYEEXiEHMJWwgFCC+EWYYAwTlQi GhNdiWHEJOJ6YhmxnniF+Jj4Vk5OTk/OSW6RnEBunVyZ3HG5a3J9cp9IyiQzEou0hCQhbSEdIl0k PSC9JZPJRmQPcgw5g7yFXEu+TH5K/ihPkbeUZ8vz5NfKV8g3yvfIv1IgKBgqMBWWKeQqlCqcVLil MKJIUDRSZClyFNcoViieUbynOKZEUbJWClJKVdqsdETputKQMk7ZSNlbmaecr7xf+bJyPwVF0aew KFzKBsoByhXKABVLNaayqUnUIuoxaid1VEVZxU4lQiVbpULlnIqUhqIZ0di0FNpW2gnaXdpnVS1V pipfdZNqvWqP6ge1OWoeany1QrUGtV61z+p0dW/1ZPXt6k3qTzTQGmYaizSyNPZqXNEYmUOd4zKH O6dwzok5DzVhTTPNEM2Vmvs1OzTHtLS1fLVEWru1LmuNaNO0PbSTtEu0z2sP61B03HQEOiU6F3Re 0FXoTHoKvYzeRh/V1dT105XoVut26o7rGeuF6+XpNeg90SfqM/Tj9Uv0W/VHDXQMFhisMqgzeGhI MGQYJhruMmw3/GBkbBRptNGoyWjIWM2YbZxrXGf82IRs4m6ywqTG5I4p1pRhmmy6x7TLDDazN0s0 qzC7ZQ6bO5gLzPeYd8/FzHWaK5xbM/eeBcmCaZFpUWfRZ0mzDLTMs2yyfDXPYF7MvO3z2ud9s7K3 SrE6YPXIWtna3zrPusX6jY2ZDdemwuaOLdnWx3atbbPtaztzO77dXrv79hT7BfYb7Vvtvzo4Oogd 6h2GHQ0cYx0rHe8xqIxgxmbGNSeMk6fTWqezTp+cHZwznE84/+Vi4ZLscsRlaL7xfP78A/P7XfVc Oa7VrlI3ulus2z43qbuuO8e9xv2Zh74Hz+OgxyDTlJnEPMp85WnlKfY87fmB5cxazbrohfLy9Sr0 6vRW9g73Lvd+6qPnk+BT5zPqa++70veiH8YvwG+73z22FpvLrmWP+jv6r/ZvCyAFhAaUBzwLNAsU B7YsgBf4L9ix4PFCw4XChU1BIIgdtCPoSbBx8IrgXxdhFwUvqlj0PMQ6ZFVIeygldHnokdD3YZ5h W8MehZuES8JbIxQilkTURnyI9IosjpRGzYtaHXUzWiNaEN0cg4uJiDkYM7bYe/HOxQNL7JcULLm7 1Hhp9tLryzSWpSw7t1xhOWf5yVhMbGTskdgvnCBODWcsjh1XGTfKZXF3cV/yPHglvGG+K7+YPxjv Gl8cP5TgmrAjYTjRPbE0cUTAEpQLXif5JVUlfUgOSj6UPJESmdKQik+NTT0jVBYmC9vStNOy07pF 5qICkXSF84qdK0bFAeKD6VD60vTmDCrSGHVITCQ/SPoy3TIrMj9mRWSdzFbKFmZ35JjlbMoZzPXJ /XkleiV3Zesq3VXrV/WtZq6uXgOtiVvTulZ/bf7agXW+6w6vJ65PXv9bnlVecd67DZEbWvK18tfl 9//g+0NdgXyBuODeRpeNVT+ifxT82LnJdtPuTd8KeYU3iqyKSou+bOZuvvGT9U9lP01sid/SudVh 695t2G3CbXe3u28/XKxUnFvcv2PBjsYSeklhybudy3deL7UrrdpF3CXZJS0LLGvebbB72+4v5Ynl vRWeFQ2VmpWbKj/s4e3p2euxt75Kq6qo6vM+wb771b7VjTVGNaX7sfsz9z8/EHGg/WfGz7UHNQ4W Hfx6SHhIejjkcFutY23tEc0jW+vgOknd8NElR7uOeR1rrreor26gNRQdB8clx1/8EvvL3RMBJ1pP Mk7WnzI8VXmacrqwEWrMaRxtSmySNkc3d5/xP9Pa4tJy+lfLXw+d1T1bcU7l3NbzxPP55ycu5F4Y uyi6OHIp4VJ/6/LWR5ejLt9pW9TWeSXgyrWrPlcvtzPbL1xzvXb2uvP1MzcYN5puOtxs7LDvOP2b /W+nOx06G2853mrucupq6Z7ffb7HvefSba/bV++w79zsXdjbfTf87v17S+5J7/PuDz1IefD6YebD 8UfrHmMeFz5RfFL6VPNpze+mvzdIHaTn+rz6Op6FPnvUz+1/+Uf6H18G8p+Tn5cO6gzWDtkMnR32 Ge56sfjFwEvRy/GRgj+V/qx8ZfLq1F8ef3WMRo0OvBa/nniz+a3620Pv7N61jgWPPX2f+n78Q+FH 9Y+HPzE+tX+O/Dw4nvUF96Xsq+nXlm8B3x5PpE5MiDhizlQrgEIUjo8H4M0hAMjRAFC6kP5h8XQ/ PSXQ9D/AFIH/xNM995Q4AFCPmMm2iHURgOOIGq1DciM62RKFeQDY1lamM73vVJ8+KVjkj2Wf2yT1 qsVjwT9kuof/ru5/WjCZ1Q780/4LW98GN/mWms8AAAB4ZVhJZk1NACoAAAAIAAUBEgADAAAAAQAB AAABGgAFAAAAAQAAAEoBGwAFAAAAAQAAAFIBKAADAAAAAQACAACHaQAEAAAAAQAAAFoAAAAAAAAA kAAAAAEAAACQAAAAAQACoAIABAAAAAEAAAHpoAMABAAAAAEAAADzAAAAAK4WIxIAAAAJcEhZcwAA FiUAABYlAUlSJPAAAEAASURBVHgB7J0HoBzFkbB78qYXlAUiGJBEEoicMWAwORlsMA7ngOG3ffb5 nG2Mbc74AMczJgeRRBAgBEICITIGJJGDEAhQQjk96YWNMzs7/1c9u/tWQgbJiKC7HY3mzc70VFdX d1VXVVd3G1EUqebRpECTAk0KNCmwSVHA3KSwbSLbpECTAk0KNCkgFGjK7mY7aFKgSYEmBTY9CjRl 96ZXZ02MmxRoUqBJgabsbraBJgWaFGhSYNOjQFN2b3p11sS4SYEmBZoUaMruZhtoUqBJgSYFNj0K NGX3pldnTYybFGhSoEmBpuxutoEmBZoUaFJg06NAU3ZvenXWxLhJgSYFmhRoyu5mG2hSoEmBJgU2 PQo0ZfemV2dNjJsUaFKgSYGm7G62gSYFmhRoUmDTo0BTdm96ddbEuEmBJgWaFGjK7mYbaFKgSYEm BTY9CtibHspNjDdpCtSXHDYqKjKV8U8K05hMkmglg4fV9JXaZ2spH/XntU9q6ap/Y7C9mZJ+LQhr faB/xvn25h6nacyLJ/8MTmOyd6dpfPseQOIc13lthPBu+PEnDWlimq+7LPVkwKmDqj+MQdWfrxOZ +sO1vuL5en4YQ2j8fK0PecUZP1zr1Tpz/2dp6onf+6YRk3Wm/IDw1wlzvR42Zfd6kamZaONQIBad IjgQ3HWuaGj91VemilOKkA111vqJfhjJQ76NU3Bf/7xi1J+TqFdAk7aWpv4Rz4w4fS0vnc3alzg9 V6DF12pyEIhx4ArwODOzmmdvet6Cfy1NHQ2ykaQ85+wtiX5cQ5Uf73/EEOL86qkbIQh8yUWSRJRZ sOWes35QF4JGjGf8VIuFKrYV+VAOQwOJE1SvUS/xa/SRNw0VIZB76fOufNeA1vAjRrv+oFZHQjTw LCsFhuDTWFJNUilmXBxSyg8NYs1kdajrvFmbMnHzi0vBBwJwjSQCZEPgS/qNczRl98ahYxPK+lIg bvhVtopZtKHpx4wnDFITMfKkIUFvNu9+Xk+GuCFdDFyD4sKTaqYaRK9sfzccnSC+CJyaBIjv4+dV lPjW0g/Iup57LX01JZ+RpuFt9Xn8h+dr4rnG2w36sSYOa3yqc6+KnHeVFwkoRau+1t81ikUqAnpq CGtQYI0M5EftrSGF5SSjOn1qiWtpar/rfzV8+VWnRv1Vw43UICBiwf0esqsOjW8b7xtA/ZNbrRno 3qqKavwHIPUb7sxGYv0TSB/6Y6O5b86HTuNmBo0UgDfhgqpyJLwIK9Y4gXeh1p01q0S25heULARL A6MaPIm/QMTYvTInZq44L7lvSFZl4Fi15DnwOWORWhcW8cP4+/qVt3ECcuSGNI68q2FcTyc3vQg0 wFwrZW8a+WKtl2vAkPfrc8R5gdia4BozIpt6TibpoQOvayStv6p/Un+yVv71BGs97xW4tR43TtCQ PpaJ+nEDcRpp9k9h8uJdpasnbsii/qy3sDxaZ4LepGvcUe6KrmWdn7yqmhxrpKr9IDXANwR+7cuN 87dWfxsHWhNKkwLvR4FqW4+5AzZeW4WJ5Ya80Cm1Eqc5JH6xBqvUWaw30ziV/k3bFjGhIXATn7FA jw1hZw2He1X9lE8j/WH8ufbKVzRLiwipdS06h8ZLFbE4l3UgJmnXQL7x4w9yr/NqKHZDRlL8quDT WWtPUh3Deh+mU3FZCwgP9Fd88O7y1N7wWZxL/D33cY+7DmhxNrXUVZD8EVCNWWvQOs9a2vhLnjcm ix/2XuPEDZiSuAqqN9H73QGkQu1XpMQm/4VicaaNWcdgNxj4+2W+ge+bevcGEqyZ/INRoJEFGiHV 2DT+C//Ad8KHpmjicEmjfi0MpvlY6911KEaZryp1dbL2POZmzWjxh7EIQEOM39TS1RhSYyhoxPJa Y1Ld1BVMzLhPEUEvafQR3+jv5DeAgFwFHlXV/zUexp+tdY3zX+vh+/6s50pKDaFWxt4ve3tH3plV 0sWv4zzXqcBV4SDFcGo34lajJwkafcEk4Q0PAw06pkDdoVSVuryOjxjt+Jt16LaN+ckH9e+AUyUs T2upet82AK8mq6WJ37zPFakdiuCO86DUAiQGtAaSvVYj79/DIfY+2X3A1+ustg8Is/l5kwLrpkDM sXVW6+XCGofwWSwxuYGRaozXKKB4E38HmEiJ/6T+EynPfY31eMF3GoS+6Gxj30sMr/a2LgN6b9aE Uy9MDQ/8vzr3+ovqTYxvY7F0pmsnix82vqqKibUTrt9vAJFlrYx1sBqNah8jD/V4JVeRpzUJHhfo XQq40DD2LwkGGnK1UPGfuJw14VkT0L39WSzT5dtamt7PY/xqEBqS6Nv3vEiPzgGEKrh/khrgWneW 19b7pF0LhPRSEEejJ5jSVa+VQv+M6RPTTX+xrkQf9rOm7P6wKdyEvw4KmFob1Qp1g/4rHFNB0eaq jdZYKMCHDUKVJMLBsdoby4GYo/lY0lva5o2duZoDeYYmWBdP2iHLMw5ey8krcoRF+cG1pmNGZnwX S4o4JxDrDWWJgcjVWkOFr+aKoAGsZcQe+fhh7ZUuAyBj2GSqHTMxwGqaXujveSdAKFLtozUHAKpf QiudhWRHCbnXf1XZEAzjI6Zh/EoTuPbC7LVj5PNqRmKyxGctHS/kHQ8ZD6hLlTi5gK3rrTX68iwG KG835Kim16Cl+DV04xFXIG0owN7Mgak/rkNoQLY3VT2LOFk98RopPoIfdSp/BHk1s/i/TgF4AyER N3bNe/yC/daQp/q5iboUVUWAcPg/Oeps0yA9DUQSYLWwFljx56TkJFkNks4G9Zm4uRij+EH1tU4W ixvpEAzpFvSzeo51sLyoPSTFGlD0D/2ZfFx9BWL8qH/Ot7zQXVEMpzdlDdX3/KsLW4NWh6Bxrn9H BrgaNJY1VCVX7uuY1NLq3HmF3qrJIlEdVeQBXvUV1IA0olq9r72qwauOKPA2hkO+9a8EdIy5ftt7 D5C14PBTUuqCyDv5VJ40fq7xrH0I3muBiPN436uGDKh3fb2Gi4y39QT1m/eFvZETfGwZb+RyNMFt IhSolBVnOUDmyFBhuRggGqKyZkIuAeLVq5TdMHBgFr8Iq2s+iZm/oYyhfGJVyhi4TlQxQy0SQzTs il0J+BNWgizggkJREvge16Boit8a7jSCiipEqkDqinLiU7oK8iKBzisStyf3+kcliip0CRWRO5FZ AmRoRxUblbcSaA7SqWKJEn+ueduOBYjAkGB2SurTqVSiclAOw5APBauyL4B1viQIGtzoDaX9p7dm Rex7KAnyXAEVD7Ph1SmX/ZzOUYhSCbVDicf4mTilaCBAl8TJh44qUxYeKr8UQUxD2eUQcDLMUCqE gh46etkMS7WxW2oNAa8LLtmSh+4GeV0LXZOKk/eakLqA+r7qUuaeupOeUT8FepxHyAhBOSzq540X TWepvUqpmNd9M1kBWuOhE0orqqiwXNZ1R4mLhnThcfaNoOS+hiSkkQTUR7FYFBTKoYywcKNhy428 BR+oU4oUWZc0LXhMc6piJYk+8uPjzPsjL2wzw08ABSJlWcqxrTISNjLthIdcjOBxEalY25ptQmWZ qpgte67maM0/OoGIpFi6WRbyXZmWFcKuoTId5ZeVhb2O7LLdcqlkOk4xl3OSCcpsYF5GykFGRapY zFUQQpIdrC98G4OvsrhINV4hppEmSAfEVkhKA7cD3xYKlajiJkwD1wwf6y8lof5E4wZ6yIsaUBIY 9EDZqOJzg5hAcJmGdDaW5XAf+JFtW5WgUsqLtIooyYYeiD/IJ1d0a4hLjmXKCFWhLXQET2QZ8lrw jEvXix6Fkh5ISIAzxULwKdc1LFvlCnnTJJwwKhYCL2FpkS3AI4FSLuS7ycWwypJEw4x9SdBQTBTD QqjFcrWeIS+ECBaVFNF5RT6ikAIbZT/UwhNiloOwxAnZbZqIrhqdRi76kM6AM5FISGHJwIiCoJgv SGH52LBt3lu2bZgmrSuXy9U+XMdfQ1sUiOyyPizLAiw/pCXRpHxdEXROoFr2Ldvy/RKVp6NOKBOn Se376AAf39GMM/n4aP9/M2fEBBLKUr5fdD0PGhRKfsJLFUvFhAfz+JUwcN0kzyM/MuBhBAscIzJA 9EdNM2SwFg1AQgqaFUN+oXShr1USVqpU8BNJgVwJo6Bc8Ryv5ItilUohVhCgSBy4rsSTRCKl4yiE Fzm0Eqiz0EIZ0Z9IZfQb3AVGqVj0knZFFUWiR8o1kqilpSLc76cyZCdCrZpYNFlROQFbyme9FG8N tELyspCLSDFD5fO+4ziubchTrUEV8n4y5VZR0YDW64IqmCsl0/RyyDIRLsVSKeFlRHRqStsizdGm S+XQT6UhLAStaWy6mHEuIgyj0LQNkiHIArGA+NI0sAyCiuuahUJ3IulQEX4x5yI95QAOaSw6Dfo3 suF/DDoW3NVs5A2JSRJUAp8uQVmeiugoxPcu+WKeVKPOQRp60D8alkmJtEc3RlIgyEHfoRX7gHqs RIHnCSb5Qslz03yJ0C8V6D4jUOV54PuO9P/rOJDYYIIE55AuNQypjnw259Dn08lbEFKQARQfl8Oy LXoBirYUhk6XpgaV6Cw2uL7Wgcu/+Kgpu/9FwjU/+xcpUIl84Sg7MswyUtdUaJx4IdraxEOSTHJf 8FyzUi47pi1MLsoZDAIjxbIbgSCSkedBEDkuvI+aRHRgxY9KrtFSqTiIk54e0e5TKWGtbHfY2sYz Dhg2gGMt0wqCED60bVNDEv4U8awTxfIHYee6sD2CSWQFiCJR/LBQMfOe6aCCiv0QuZao9GhnSD2A aGVNgJCd/I4Zv+wXLYSi44rfhUxMlSv6qaQb4orRIgB5hLIoYtGPXK+GRRWZ9/lD5+GChQSOBIgU xCGUwiWF2u15poGkQ/7wVAiGhRIg3qSAsfiWcuuDUUtEtm3SpTmOh5RFLpqmjXJMMSAoCekbHbti AZHbSmCgXCPZMUBEellkKvAFMr91bjXg/K1gUFSKrhMjUQnLiD/LMj2RfdQfXgosAzO07IoeHNRw NA0FagynShV69goiM8L7JMCiQqmAneU4SToEfiNvgebYSG1aUNFLOKbI3HUcyGuhuD64j+W4/BKF vsJ6CTwBtaBcJpltuRQrQBmvGEJtvhOKic7uaf0jhvMRX5uy+yMm+P/17HwErriyRUcVrwnsjmAW RUbBBQgLxLc4JMKsaznFku95LTpJXXCjtYq4xGXsOFa+1A3zIE568sWWVBtSHDko+pfICxFbtotu Lt6Sgt/hOtqpgEJXcU3DQ7CW/NBLiOYHL2rftIie+ECMOp6RzRYT6QQOgaJfSLhezu9Ou6JiGwo5 ZAoOhmebhvQiTlUQyOfiNgGsSLXADxwnIboaFreIA0QehxkizsLIFelVFU9+sZxM4jPasMP3y2jv 3fnOZCqJrCmUi0k7nSsV014bgGLJircWiY1LpBKEZrVvEMlXLazUBiSslMq+bSfDyO7JqkwG55Jy EYIBOrsQMJGUIoEvGIaBEJ/PRb+W/gjJBoRAHtCLWejCvOA9hOJK9fKWTgXPDkLQ9Mt4RQQQIx90 j9p/pXEROAHqP30lvV2v3t1LFDRgcsETL14nnSsFcTF+PMsJysqmBw4FbfoHJDzqtGlJDlLYNY9Y XvMMNzedNJK6VCpZjlkqc6VKbWqHnsmKOz1QDyv0PQAS0zAqS8XRP1Jak8KuA/6auX0ov5qy+0Mh axPoOimA2JKhqEA4u6tTTZi4dNzdT8x6e/k7C5ZuvfWWw4ZtdvxxB3ztawOERRATDtqjb5uieteY t6YwIqyzXZmWFEIBN7dtiwD28+qtt9XoW1554vGXV63o6erqGrHzsD332u6Uz++5z364QeEwpHre ETHtioaLXAch8hLhpY+aM0HwLAuqaNUydkUqJJVWYEMc13zPKKN2yiPPHGSP2NJcq2A0L2MKiOQS KwHZL16dCF2/QsdDQvwkvEHUkUicAAIQF38+r1oy9cLWoL3nX0FPTADx0AJHHPFcDfoMyUKUQpR6 LUGBL1lqzbYBJGXnBAsR7FHkidc7EEvojts7x417dPGibMfqzv79U0OGtBx91L5f/eqnUuLQEmkO JDJC1IrsloP8gYQRgASlr8UZjKGBSo7u7hV9EamFglhJQMBGyBdUG/1ySblarwcJ7AObkWOS4Aoz xEehodarP0YVyNIFFgJTZ0QHrPvmvEq42qggP1vbcKkgYij5n8hWZDfmFH4PyQJc9eGlUvS6VLf0 SUTC6wqCeFAVAokDDwwNxtmhFsaJePZ1/6jxjAF9hNem7P4Iif1/PiuYG1HLcfklKy+64K5VHWkv MTjv452wiQuJKiXcralkz49+dOJPfzGQCJRMBicARyxvtFKMeBBmgrdKK1at7Nt3cLHkwMqL56tf /+KZeyY8H6jWZHpQIVsxI9uxzCBYbZrLTzplz5/9Yp9hO4gabptFxxIb3jLTvdJWMhGpIbkJz5qI GNg1n1O33tp5993PLJyfX7q01Lc9M2KnASedtM/xJxqZduXh4cFrTx/D8JqZ0pEeIh41hrh6RAAU C4g2w0vY5chENDN02rVajR9buHvsi0sWFue+vWDo8CGDt7AO/szQH/xoK+Q9vnEE4noeZIWkRntl WG7Mzbm773p5wYLcsmVdbf28HXcecMLJe558ktvSqhizDEp5DxrTiVjpqkys5iEhlcDIyahDC3IQ rK+9avWvzx1VLvWPKq10AfQN5NGaSvvFVf37hWd+68hzzh1Mv0THYJrE6ogwJTqoWnzAgr+J+kyQ EBRIhJGHCo9Z8sor6o4xix999PkVK7v8INhyq8GHHDz8zK8P3WJz1douMCiLFtcSioObIv5Rpadg KxWUL2STyTY8Or4vAvree9UVl03I9lgLF6zYbHC/rbZOHXbY9meePQQXHKBs/PZie6xbtiK+cd8x RMlN7O/uzmLAqXvu9ieOnzLn7ZXdqwLPsffYc9tDDt3hzG+nnaQ2O6IS1Y0fhRghwSg2barE/Ej/ fPSym+LGx7oJWnu76f6tF1AXIVblqtz4Hq823fKuiXksuUSCSWF1hF8sahnOEp1rzlx1zk8nTpow y4y2MIx0gBA1exwXlctCVUy5fSphsVxZcsjhQ/52+bFbfEq54shEvmiNG+AClLOcy3Wk0u3lyENB vu3m0gXn3bFkgXLc9pLBUGUhk0iXi0QfGEkvXShlHS/f3q/w90vPPu540aBFSkQFIlXE7cugmcBE qYbPOSz0VGQoxsEVly/56x9Hd60mXmOz7i7lOv0JB7es7pK/ZOuhbad+Yb9fnDucQbuy35NKgBPB D7WJ+7q6ZVhLIwvWq3tK6YxHEN5f/vL63/4yNij0rxTaK1GqNdGnp9iRTBb9aJmTzv3Hf57685/t iH4nOrIIvphHqs1Ge3UEZizOkLhixJTBc95f/jC2c1VLwvlUV05GayMjb1pdRX/BdsOSn//CPr88 Zx83oYpBTxoPuJLhSlDCDSBOcsEQSA7Ri3RUy5aoc3/52OR7XzZUP8duzReKhPMw7GpWXGrHon/C JWF0HHX0DleNOiDTohIJqqZbfCEVxha0Z1lqh1PibbRPw6Nf6elUP/j+1Mcfmd7TbfRr3yybz8kY cjJTyC3OpOaf8eVDvv7NI0fupqRCxJphpBK8BElNQl1eQRSAYGwzQEJPcOUVSy/6/c3dPSnPHVjI oXozIt3T3u7mc/P7Dyyf9e2jf/rzXfHRx4PWuv0AQo547V89Np4KSnicXPQJPDSFvLru+rfPP/+u QqFfmf69krEqKS0fi8pa1WdQz/f+84QzzxpGrxCUfJcxE4Y46OpwmYBlL67kUK2vWvXpXOUSP99o cu9Dl90UiqNqVMmd1ru4iWw6O5z9bsIpFnFrJsQI/fg6McFyIxyiBsEMDNYz5F0uhrYr42W+H9gu FmYI6+D3JAkhYuWCb0sEGwbmRsj44wMhLbJay3InTROxVVR59B47cGF208MzjCrlvjVLfenzd739 hp+02sJw9W57ZL78tYOPOLLvoIFq6SL14AOdN13/xIzXVyijvRhmtx/ZdsuYzw0fhkgIiNvSHggC ChmXDBjUgsvDcgrBe+ONq7971q2pxLBSnj5g1Smn73zGGQfstqtY4m/MVJdf9ti48a9Fqi9+lXI4 /4abvnfCCQyUCq+aZg6bOFRpTN+o3GnaEqwdmRm06NnvqJ/85MUHxr/kue1GpWAZnbZdzmeLLem+ DAMWy07FaSHO+7hjR1xz5a6tiDAHuc8IqioUi4R84BJlPI1ylxmdRNzbHg6NBYvUz3787OTJrwd5 hkgNx+yJyrmk6wUEXzC+6rX3FMxEWh19zE5/u3iXwQPwHiCqKCfkFb2emBZEOo51F6uhVGIUl8jy uYLnExPvmZF0hlASZeZ0YOSKlpaWsER8iOMibc3cUcfv+vdr90y0qYTlJyKX+Dy0ZCJJXAmnMIMS oZouoctgePop9781I2cGhmV0733ggBNO2PPYYzYfPFheTZnWce21U154cYXtDS6Xe4YODe+//0sD +qpMSyHyqQvCPekzcD6U8R4T+Ue8BiH0cPu9d1HwcZ0rTYJ+zEq3Y/dYVg8jBWFlc8vsyzBhRXX3 2Sx/5TXf+MwhivAQLbMrjIrSr9uEgjBMgCUijFMoG15gmAsXqnN+OPWRB94sFXFypLKlZZTRhuoB ddAWhakQbksWP3vsthdfevCgwdhPPVHJSiVSxIXTPQRGLumAqeUXAtfKgEDkqnmL1fe/P2Xy5Nlm JYGnxTMLUZh3TceO0sUgYVnpYlhItGYPOWrzP//1s1ttIW4gm+6Owxb7DM+VuNH4aUj4ackvMToi rF3zwumeuC67N474/ghkNxibVdktqoT8pEgSc2qaYVjQgTbEfIKJ+K9gTi0K6n1Z3KNtMteQ0DYx phixkR6LSs3mSu19PD9gSMTK5bqTyaRpOkGh5CQSxI0ZmPGbtuyWBryGlo1+DQ+rHAN6buSKOqsV vFkL1RdOu+GtGa1+nqH6FT/75efO/U07UiidEmc0whnFhwbw57+sPv/82+zEZuUo2m57+86xJ26z FZpwzmUcSiWz3flMn1QQShQKPHPDDct/+KMbwmAnROq225b/dvFJhx2unZJEARYZz1SOpx57XH3v e7fPmV3u26etUJhx4w0/P+lzon3n8iszmQTeV1E8g9UMTJlWH/yw8xapL355/PRXK2U/GQUr9t93 y1NP2ePIo1uHbaten6lefkFdfvWE6TMJx271sytH7JR+6KGT21slU4eaxJKWGETiE4JSwNhjK0Oa WPfLVqhTT739+edQ9tvDcOXBnx5+/HG7nnBMe/++alWHevJpdcml9749xygFEKJ72PDKA5POGDJE FcOK7cD9ZT3QSGtiUBSfNMOEEn3+zhL1xa/c8uorlaDUykSkvfcd+rlT9zryaGvoUPXWG4LnNZcj iPFpZFb7i3cekRn/2BfAsw/SGud4lMfVGyEOc6WWTHtXt+ouqM+desfbM6zubr9PovTDH51y9vdb +/UTXzmhHF5KwoFA5YILV19w4TjTavNMf7eRqcmTTmYEGN8RMisIbN2Whcf9coQvy06q224rfuvr 1ycTw/xSzrO7P3fCTl/72p4jdhF/y7PP4Y9aPnbsFFxKhbDLtBfccO13T/9COmIAM4UOxFAwAyP0 VW6YLVsJYlzEe/3OInXGabe++mwuYfXxy1277b71l796xFHHqdY2tWy5evoJde3Vk2a/FeTyQarF 33rbwu1jv7n9UBG1+WzZsWyGjUN6q7A7ZeHj8iIfp7l6ax41fvXrM/uXivDmit1HDv7cSft99cut 7Sk1d7Z66SV1xTVPvfb6MvphP1y+/Y7OvfecPXigakXvKusgKD3eDBfTIeDip5nir5fQn1h2x6Kr KvrgFf1cmOYDHxIA9SEeDDsERAjVcsALFsgvJFxR30c9QaWjHObKlVIlKvphHscTI7xhGbVq07wS xFSO7rh5+c9+9Ex3d5QrRvlKxIwOSitlj/xSvissId8pbU4EfS9xakTatP7KnEP+UdEyEienXMLu UncgVS/lw30R5KMTj/1H0rkhYUzIJG65fWyUK0ddBU0WmZURlQpEBURduagQRHeMi5KpPxjqrlRi wgkn/iNblKitQnZFkCtF5aiQY4pMBG1fnxEN7j/KUbe3ZSbsvffkBUsiUiI1gjJUlk+4KZajbCl6 Z1F0+OGPJa3RGWtiv/T1T/1DVE+w9IslpCxiJYqyfpCnspYsjQ7Y7zHHIOuJhnHFb89f3J2PCqGc IJwNolwQ9fjRL3+z0POuGtA2NWWNP3i/e7pWRyXc9VGBgjDdJkCVjYr5/ErkeLEUzZ0b7b/Hw32S kyzjrrY+N/32D/OW9ETZMCoSfh7Kh2BIyX593grL/rvjjk1nbtl9j+tWrhLyMTMEGorVUi6XfPCU OSL5fLRscXTwfvcnzBtaEndZxt/PO3/+6mKUrchZxVMX/Ne/WpZ2Rg1ufTplj9vnoLHLdYOk3CXI HYWFXF6IEBBpFx1/3LMtmTEJ57qE+9/XX9tBCwW9znzU0y01WMxLubryAvzXv5vtJv+cdO9y1PWn nPgINVuifsENbAW3ol8uUQnU4603R2nv6oQ1KeFM3Gab2+6eQJuPunpQ06NSGK3qkQYwdny0y8gx ljkm5U5ozVw6bpymSTnnBxQWEUCJ9ckn5Wju4mj3ve+x3NGtmTs958/n/dfbq7siUO1EsdZ1nQ+i 7mL0u993eYkrlbo1kbzxsCPuWrQk6u6U6i4VeyoV2LFIeBLEzGV9BlnmzYn223N8a+p217nT9i7/ 5W/epH6p7pWdGhMiT8vRis7onN/ONp0L2lrGJZ2b99934uJF1Ig07jDMUXYoIE1OMPYJSdISjxZW 44iYDaSx64fCIhvhQOX4UI+1ZDf1IG1cCiU8VihXOmFh2g/1HlRoGMhuTCUtuDfNa4n5AH406oqo PXNZv/6XfP8nc1YV6aCibixLZIr0WCFlF26MQqaX6Wr+UKvgQwZObYrs5qi1VG601M75+WIIN0Vd ndEvfzw7Y45OqnvaEjePvlGELO5oJHYx6MQ/DSGgCdKWmTnFStRZjG4eE7WlbrER3961P/zPmQg4 yYMrVPOFbYrF6KjP3usat7Yk799jjwfmvCMdJI8RmvB6mUkgIvhoT/K7UI7emhXtuN1tCTWpzZ18 4rGTly7FMhaU0RaAnMt38SvrR1847XFXjUka97ckrh59A8qjsG5nPl+Iil1MVxToZQRzV3f0y5/N 9YwbW71Jnnn1UUeOo2KRR+gcwGQ2erHURTg4EypLpej0zz/WatyTMR5LeTdceU20GAEaRQAhnq8n vxp9hQ4m50fZfHTOObNc77LW1rGZzA3HHvVAtjsq5KWVABOIlCuf66KHo+s6/QtPknvavKstcTn0 RFAik1YVsoWIPlOS0twQz6u6o1/8dHFC3djmTXStq4846l5IQT8hxNS0BuGeYnTe7+cm3NsyzoS0 84dbbyrgmSHZasZhNckRtdyVitIb8i0wR10XJO1rW7zxSefKiy7sgES5vJ8DkIizKO+H4DF/fjSo dVSLOTGpbt9p+Pi570jHLGWIaBLUJ+iFwM+Xo7fnRvvu9Zhn35V27urX99LX3pSHHJSWKgyyARTo zklH8vkvTs5kxjrW3abxh5tGS09AdysNUAYbwYEH0ep81FWMfvrLWQMH3mEaN9vOZccd/0BATtKf ZKnkYqmHgtBC4MGVHdHnT3kk49yZcSa5xv/cdkvUAwWhHuHuEdqkny919gS0xwg96xfnTk+513hq bNq69fTPPbeqk84MROkuqWvRPOBldNCCzNfS+inVJshRFOGI2sn9xjk+bNkd4x0XgHtoCx048ZAR 9i5VRNFKBNJLyfAP0+HBdJvqSV1R8WhnV10VtWYmpVNTTeuRTNu9Z317BS2eloUS1Z3tkoYj3AuP 0Ldt2gcMXSuCbqlSGt1M0UILiJQiHfL9k6J+LTe6amKbddf5v53X3aMbQYVGT3tAkdQqN0oymlEg nRtSGDlw8V8LGe+K9vTdlvqfCRNE7yugrGr9HqH2+9+tdpwrEt6drW3XPPCYMLY0oXIWJ3KxuKrg r4brBZRWFQpokeXo6aej1uTNbd4jSevGP16QQzKgLoGC3x12o4n50bnnrbStUS3u/e2pG24c1cVc 65DqlGIVekorSnCygPEZaqOIfk907RVB3/YrXWdMS+t1/33BzDw2VkF6ZTS7nuzKMuyej84/d2XG udFT97Z5Y266ScQKeRbCEiJE9BrR0KOeTt11YVIUo8uuzlvuxUrdM6D9vj/+bgkQUGyF93GN5Lrz Pdht0W9+nbWt61u8u9vTV4EnajhqgbZUS7niaqCWKpAxWF3w6Qh7crTGsF/blSnzrvb06N9e8Dp4 IcsqUJnerhw98GjktfzBNu511M3/fd4cwYjuoYyU9rNRT0+lQ/cLPKwUcyAqFUGH9IcLcwmXst+p 1J+fmCJ00QIKR3deqF2Ijjvy4RZ1d0aN22fkjfPmRjyEq5GfwA4kb3GrwAt8x6uXX4123PFGpW5q bRl/7ImTMUTKNA0kPFWINZbv5IPf/K7Dske55viUc/2o6/P0LsJQ0lNmo3AVQjsMuPrkQjNBd77q miidutxz7+jTMub8Xy3Pd0jDDJkdW+jhrlDOd+aii/7Y5djX2WpSyr75ttFFzAvpGvMimgoFFGpI 7xf8rjz9K9WUj268Lmpxrurr3Oepa/7rgrdyFbqZ7qCyQlo9rVcMIzCmAmJyaI5YQ3ZvNMFNLh+B 7JZyUTB9gDpEgCJF4il5BsNSVgra0V2EPBSZ5gsDbKJnDlu+GC1dFV1xRWQZU5Sa1ZJBHLyV8J52 vVHf/d6blI4GiV6EYkLBi6wTERNmk72Cf60I0g/pe0oWVDDFK1FHroDsPuzwh011MyrYV0+ZjeiR 6u5cBH9pLhJlNd/dJSoLJhcTRGgbkd+F2OiOvv6lpxLmTSnnjoMOmJxlbE/zAgw28/Uo4V1imGPc 9KgL/tS1OidKJCQMWdqq2KWVuWJ3MQt7V702kY8RgBy/6KKira7POPel3StfmyESM0IV0yrWA48z GedKx7nPMa77zc+XiE6oW2upJ1cudyMQsqVcTwGXQA9itIK3AedJT/Rfv3/HSV5n4I3JXPTIQ9Jd 5JjiIrqYKPxPT47avGvwqyTN6877VZcId/JiKLPMRXN7qbS6o1soAs0qITIRn8y553ek05NMNbF/ 4u9PPxDltb2vHTuS7NGHIjwbjj3JMa/61TnzMdWhM35wVPKyiHm/WOzMF8gLwuONkXAbiHn++Ysy 9m2eusNKnv/Qk5gEojtwRRAf9tnxTnpUW+v4k094FWkNMmIXSiNFFNGHru7yl4jARfOnwNQBmlYx 6uyKDv/s/V5iXLrtniOOGd+djfKIRDEpxai66PfdLdYNGTWhb2LU/ROKNHsO3CDaNcpIQBEPldAd 8ctD3cU+/mSUSo+2nHuT6Wv/8KfOPNXIizwLT4nSPOkJvP2XZpIPZ+xbzv15B1KbSuc9XildhUjt DiQ4ZRdrPiqKYVeKfnPuEte9FVdVq3vFUw/rXpDkdEIFMZ4mP8bMnYtt+94+7RPP+WWXPKLNAlrC VWlqDH7Sv8pTOqQAKhbF9/I/F5UzakzCuL3fgL/eM0mMItzu+TwOAwAzxoEioltOzAzCDzQj4Qh9 I3TYWMeHPla5Loc8o1cMvNidnbnWtiTRF9lCZzo5IOhWQzb7dWDsHFb6yrAI3v1N7Ur4EUdrywAC ywyzhRADQtBYM474ZUuxls3yKHrnG984+G9/25yRDVZioKnb8cy6dZFpk3gmQ8tUp47N1TNOJPKM YRsd1ydD8f/z95nn/hxP9xDXmP/oY9/ZYQQhEllLlitiTMdjjafQr1hEAhoEHfm2w/J1RKERmW0x 0jjnbXXgPpf5xSE408793ef//YcyTd0sE3D21OibllhueuTe0R13HjewD8EJLLfE0DeBPYGPYAyT HtOkZcCb+DVUwZ5kKh0qr7tHnXH6fc8+jmIVnP5vQy655ABPT7jIh+rY4++aNsVitOLYY/rdftsh TCQxjZKELTMSxdKBDCNaGUL3JPia0TiCOlB0k0a2qE774qOPTJ5rl93DP7PNnfccRGBRWfWooMXK q5NOePCpZ3rg/KNPHDhmzFHM1Sawg5kvjM0SbUSsS76QJ1KCTBkYdZiWYidyZZPx7dM//9KTDzF2 WTj0kC3GP3AoUwltjzhxKyip448FTw/H4lHHp8fcdgQjuAwnSiAGY2CEpJTyDJlKwBbLMcqIZhHt wDFTLCn4lVNefPih2VZLap/9+9w5+oA+rRJieOPo5d/67h2W09eovPnctP/aaQeZ5wLdcoXQSTLe BmpZphPqqEWmqNqMnxKgodwkKM18W+2xx9Vlv7/rrLz4798865s2I4yw7Px5au+RNxWyGdvpPPe3 J//0531ZGwoMsTqDCuOZcdgI69XQTsqRAyQzMgiTVH+4sPv888YaRntbpmP6y2dtsTXxlzJjtRCo 40+4/4WpssjWqScPHDXqQIcZTHryJEsVCJbE81D9BqFrDBqz1JdebIFxw0Add+K0fzwxn+ZxwIH9 J0w6gtlZzAxi6g3ZnfqFhx5+KMtcykMO9caMObqdsUdeR8wiJdYTA4HIQf6yJEBK05ZFsjzGUZlT 9s1/mz7pgRnMqN3/oP533nlonzZVCggskcBGWfSG8VC+ZPCa48MYohS4+thYncD7waHzabQgWHFR /Jva54t909mZjQpdUd/kTa45XalVm+y50nNAfn7KW6nUbNueb5nzTWuZUh2EwSbsrrTzZnvq/r4t 5//8J5PQelgH4/3o9ol+r3UL7cVA50Dr1SdaoGgZyNFitGJFtO3wi5U1ynRHXXjhktgeJzRblDA/ j6JNowjxy6Lo4VUVDQWvah6LNZfDSg5RKv98QRaltTU1ecut7mBspDuMnngySicv8Jx7bPuGSY+K bxSni4wJ0pzQ2MVJKz5i8hI3qOhB6HdY0qI140OY/DAhYZe3uONc58InnxZNmU+vuLpke5da7l2J 1DXPvyz2vOCCAs1V7AfGMIrci/8aEBSb1ouCFgXdpejFGZGb/KNn3ZOyb7rh+o7YYYrH4cpL/PbE tYwlus5fXnlDvKcFxgRRdCETtjUmdokyItAgnWAYlXvAFkTxGz7zUuS6F7XYd7ba11x12XIsEUqF Sn7V1dmE+1dxDScFTzwV4rMCSa7gDGR5BGl79MgKZkdPIcR95IPVjJejjHOJ6zxgGDeOvs4vMwbb HW2z1cXJxLhk8pbfXfgmvmPKiL0PKAELPYVlAxm0wMtB9wKnUgy07nIW/wL67c9+1Wl5t6bS9+2w w1j8v2TOuM53vvuaY97Wlrlvn33v6sGfIRhlxb+Ng4ZKpbTSOgRbIS+6atjtBz3kjs366cOfwPRJ Wnf+8LvPZlfJICow/3pJyUvfYJqME179+ktCKjDErQxu4oqXsUH5CWQAirMFsKyQopX7l5+PMulL 8Jwwejnq+uVkrVtLdPklhCpdkUhOsNzL3pgl/n1pOFCfpoNlpxlTI0tggazYG8pgLJEvAn/GK7TA ixPuva5z4/XX9mRx1InnBzc6rZqWQSJpNPoAlQ9F6Qa47hxqcrz594NTAF9QJt3CEjkSiyUrlKJu o6fRc4tWyD1e4Pb2dtYqmzOn84Nn93FDoPdBt6aATCKH2fmLEsQfUVaZMXH9Vas7lxNAVx6xe5// +MnguLmlEthVjs1yISaruAayYBzRtjIdhRMFimWKjJSe7oK18oP/SG+zrR2EhQWLO0fdtMiPmIry ZuhvzQyObbbxDj1I5rWxtggTbcgVqQNYbky7ggJuyBQVbG1JwkopiQQqnzrk0+q00w4q+V22te1l l85kVUC/on7/27utypaOlf3PHx+9867UXEk0JpYDZQUqYqxZXJblO4yylwI+dgHLWGAbENBtJ201 dFv1wx+eoPfV7Hvhf49FC0atQ6W94E9jAqPdVyt+dd5XttlGNO4EU3iY3xDkzCTwc0RQor4TGatX q2MKNgsnEbhXYeLJ9turc357YmCsrlitf7t4PIuKMN+PTH/zuzFhZTPX6/jRj4/aeSehG7qrWCJG zrAK0MIU7Y9IuAz2nEDH5DPTJGFq5TbD1X/+5DDD6DKj1gsvHMtcm4svVitXtJhRYvPB6Z/9aLhM oEeLBwIwJKJar6YX2Z6BBs6SLJaTkdUEpJYM13Mdav7nv2jbfPMSzuP584LRNy9mkstr09W1103O tKVywexf/e4UwgRRfpmExdKt2jqgUgLTJtgPnKXx+qyhYrbYJvGyIeGGZ521n6lWV0Lv2iufnDWb 6aqKxcP/9rexpmo1VMfPfn7qcEqt56KDAOhSu0yfRcP24kW89PIAQmSWqMWIc9ROI9R//PjIyGF5 2bZLLn2Qefp64o/6nz+NS6e2LZeX/+QnJxOvTfWSWK8eYCsmUBLmKcYVV+LUWZcKnBPIZAiDDTJk O/WDn32G2U+u3fbHC8dSX4SBigHNgr42RJR1bqVstQuGhVC29kRuNsZhnXfeeRsDzvvCoKJ0c5AK k+k5LFrW2ZXzPFaVNHGKpjFpS8w6G8syBpa92rGXOs6iTe5qO4ttd1mxuJiKSiTTzFNIeEy8Zt2c EsUNKrO33Kr4zTMP+q/fHXTa6dv2G0BwsSxX9r60+8QmkJBWE2UDFRdbW4xhmiv+EBAuZSWG93vf eWzeooKbzv74pyfttGOSJ/IuPsT7EE/UiuNj9dPq5EZoouUHKZjm6G458b5XLa91Scc7e+424mf/ +ahjtpeCeePuPnPzzVjFQuxx9lvA0aLnI4pM0Ivuy0rQcovfA3AWpnQoSxgpY7ttB91y69RCoe9r b7zzudN2uXtcdtIEbAJr621Lt445SDwbBKcbfMW8EISw9EVSSeCGx0OmISBk+U04r1HMsXCrtc9e /W+5eVZXZ8g6rglvpz12t28cvWLCxHm5QrDjTvallx2Aq8e1ykzBlmXt6BVk3T0RI0gLrjLrT5ZR 4mqyOgiGv5cw9thjwPWjX+5YjcRmnsf2e+9vXXb5rIcmdTlu3622LFx99adZJbFcyVmyn4QgKYzF wrRylQO9z8SbIM4TnD94jXKpZGKvfQaOuW1GPmd1rs5Z9m733jtz4eJOVSmc99vP770PGOC+EOLR OQEg3nxO/uqDDCi9BO5Lx2yg3CM9IU0qte3jj7zNFhcLFr39ta+P/N1vl785c2lPYeWpX9zrW9/d AgGbILmWYuIoBbZgCyi6UYFsOkaxyJJe9AYSEr399taLzxUXze90zD7LV6eOPKH9ymsWjLvjdZYc 2OZTlZtv3k/oJ9SLIQJHmpFAY+UoDVeQlSVpSaOXu4rUgQf1u370W9miu2zpyv5999xtpDHq2vlj x8wv+fY22xVuu/1g/GNhUKBW6fvpPQFAOQEWZ0Nb0vMTXBZ1R7M2kc+u2n2Pgbff+nrH8hKBhn3a d9p7f3x9SH56XtxGRZmoIlSiiQAmRkujx6N6DXH/AY9Ys//Qr70WBJbJ/+axSuLMGEW55Raa/NNK venYC01jpuc+tfmQ8b84Z8mr08UMZIQ2X4o6cwxbSvTupnygZFMabWzTrolvkOgJKRW249WXdCfU mBZ34vBdLusiPlc7G6qFJZGUnKFEGU2UU7/VP+NRLO1hw6NCIPCqqE/rNW7iPpW47oAj3jHU40lv wtHHjsdpkcNcLXVHlbxf6ISYOfHCiAErdjWjkBWG3oAm8LF85ZpnOFOiLI456l5sc8t68mtnBXvs 85yh7k+7d15y2UrGkNl2AAdL/BXehpJ4ZcScFltYI0kWmPIFZuvxMPQL+SyOF0an097NKfPu3Xd+ rmNZtPMutxrumHS/my/46xsESjOIDXFCRku1Z0PiHCVwtIvxQMbCoAzGv+DHKfY+oQ5ZIg4vuTZQ 3iW2ddsO2z/ekY2G7zZamRMMc+yfL1oGecV+jwht5CSySdw8nADQIKp2OmaRWPF4ogCZz/PJn/+y 3HP/lrDvGbr120pNxv2y/dDbuxnq4wupC3Fj6RYKhuIY0g+0/0SS4P/guR7KwyXWU5CokWK09ZDR CWcsI42/vzDyvPuSqXtM778nPS7DwD2hBM4L6ahIruKVEFQFT11eXCL8FJjlArslMAY86tqVrnWB q+5Juw9OeSnaed/xljcmkbj24otXwDt6QFGiaPAPga0UNiYaUPglcMklLrIuTqmMm+rPl0Y0Hscb v8MOT3WtivbefWzGnJxxx/3xT7NBgOFQHFZES0LJuEECQupFnxQZnKu5sWBX2e8ilKkc/eVPxdbk jSnr9r12vR9/UdXnJ8hQbol25wRDPV4uTBE/kbJupOMj0LvpvXRfIxf0rLgXol9iCcXItuh+saoi Vr9kohz2q+tgTjOisYmeJgugYVS/9Lx6/LHXWEA5CJf1HdD5b1/f869/2/XEEzKbD2E4pGBj5tli o6E1xKNfH7AD/vg+x9INqDmpYtHZZPoyvRaqIJbyr855dME7DHSVfnLOofvs28Z+Xn4pcLEwMUal 3HxBMxDlSw7dRvQdTYIfWkGXMVCm61kdqwe9/NK8ULUufCef9voVCvOuvuYLAwepDNatqOo+63ay GB9KYvyxQBfIAEHPlizilgYD2Y6Jk2TwkO3vGPOyZQ2cPuOthfNWeFZqQP/SqOv3xPBNMoAqOydY aJpaNY7rCJ+HXu9OxtdEx2PJfqJ/HZctgBhldbcdpsaMealztVvMJRcv3fKhh57FXmjvkxt17ZFw e0sSP5DM3BRdTtZEADthBHIBQ8FPl7lKi4og2dVljdjNvPmWl4LCoI4ONXv2gGeeecM0Wgb0C269 dW9R7AzfEsueO6x9HE9SZn3yEOBsCIfqLYtNs42ObPNgsZuMtfe+6VHXT+nqbO1idrqVsszO733/ 4IMPYlwRSHwIGUVXBKiuIQ1PcKPA1Ry4F12X4VOBLSXq6Rk4deqMctSP2VJMUyIO9qjjt/rhj4eB QNpmHQgahajAWkUGCJTUsGgAMlOxCBzU3jAIEjjKImuX3VKvvNq9aEG6p5hYtKzv1CkveGayX7t/ 400HorHDOHqBRlxT0ECPjYJuLGOEJjQGfrAoDZ4oisOaVsyttxghHzPmtbA0cMkif/Xqbe+/71nL zGRaV4+581AajOtWisVuqKgXQJelumNcYzoImjyJl/sGKhNbLa+zW+21m33bbc/mc62LlyzbccRO O+5oM7pJXTK+4peJQUjoaZa6pFIvciNH7W/864NcKe6HemBCyNmAsYyAswQX+2dHrATJxBzV7ThY JUwvxbEgxh8ev030BHmWhWZ7lgzTo6PZmdaX/+MnQyc/fsRFf2kZOgx3p/jBEqzBH4SMsLAGhAgH OTfdAxsf5E0mJMFROhwBBSVkCcCpz6lnnl/ARHec/185YyuYiWadYiEJLbRYOlsiUbScEEaRqBRG CDixVsVvKFypJRBhA4D91llD/OBNonKJVPD97p1HbLnf/irJUjEM/OtBBSEj6xDUZLZY+uzBKEJN QMWWK4HktouGG+DHPvhQtcuubcXiHL9M1ASbAPjf/96p1A5hJ0w6RDhL9hI3g4CI4WjQmgWJiOG1 pTx0D8JbcK4z8761j/ryN/bMtAUd+eyECa/Z5hAjyp995rGtadWeMdlmRcRh7C/Ai44jn80qVVJ7 efD5yClaDKeUiBunrV0WHTzrzCML+c5Kue2RyfNUMCgKF3733w/H943rANudjQGAQ8hSTEnpDuQg J7jMZH8DfFnITZx2cgMpWexPqTPPPMZKFK2EQagiq1ad8aXBsvkMUql26FJDtxoBeY6zSWNHaXU6 tF3WVJGIEb+gzj57sOksJ4ZwxQrCLfow4vqd/3cMjggX50ZEtXtln+rQp3iUaytkiPul5JGJwpvM RhiycC0rnOO0OOPLn+nOL7HdxAMTpiTs/mY5d9aZJ0EziTISJPlG/61e9S9xoOMlQzuEDCgTnGAa Fv0sX2US6ltfP6C7a4Hr9rnppue91DZOsuf/ffdo3chQsiuJVBuDJo6S4CRdUtaQKVgqS8SN/knf gxxjaIe2wZrdojRk2tSX/23vgr/CsFtuufkxVnOkX+FjqOyxhkDvEaPaS97eNx/sLob7wWBswNc0 Nc2R0JiuiW3gJFZMtuHAvOBeRvXi+ohb4SZ4pYUiztrb8z/4wcFTnj77/N9uMXworVXijmSBJkbn DEoaJRlbYbGqgI1mN+1Dby6DhIONaUsY6FlRLx01dtyiXCHheZWTT9oX+QUbI1+wSPRRlTFrlpy6 50Ru1Q7RdRRRtYjzbbdVXzrjkHa27Arp8zq/9vVD4B/2C9OTnOBTz5eYErzTWu7RxLTslSv0jUks rwCOX4CdVmS16y995ZB0pgjeLMBdKM0+4wxZYJrEDMOJv1J/yIVvNPdqNqdvkQ0THEx2nicT6SgS a7FYyjNM980zR/jhUjy8y1bmvERrFCz/7tmbF9k0UfZdKMi6a0h6ssCRrNu5FpHApxtggzGEBXIH VzhGCaPaQivyPfOb2zBugvHRsaqIdLCtZV//WjsbI0CZnlwW5Y6uhWSIK0FS64caXzYeEsOOsEtG 7ZLJNAormOPRQoh/+zs7op/K0l12dNSRBw/ZHPWKTJGkctQJVr2r/iZDEd/xQTUyEuizGnek0mmF AXTEUSPoS+Dfgr9qxIgtDzxApKjLmKEuKl9R5VIX8Z3kgiiMD+qNpbiTjpPGky1jmEodd3xy+C4D lV0w7EQxh0RedeY3+lIU04DsBH3KcEMVGfzagBXBDVKQFfrKomAQhGSk8dwUwR/43M/6+naZRKnk 50Mjkyvg75n17e8MwMxi0wyfVWyUI+vOxl2LVDqDNuQiQzeCNd2/bMsGyhJULWvnYeNF6uxv72Yn Air1ySdmznhVkjFZk+EKTA8+Ahsptb6pXjQoLhvlqFfHRoH2biDA12dciJjgEAHlCh2Jdl+2bKPF MqUJRuwsaCYRAWKQwjub5hVpwm6Lnzkqdc65IzcfqFLY4OjaNA36bdyGshc3qwgScpRnZ0DPZuHQ D7sK3l0pG/MJsX0iSKQUeLyysnYS4ZDdLKc5wU30DVXHF780lOjtio/Zzvp/omqRvVYVRSOunjSM iLDbtMgHmrzIC3iYlIVUi80IGs+O+ex++c7OFg8decXJp0gS9GNLVgcEXsYwU8SEi0aH3ir7c4ks FFpLWfkrEoFYFOK0bVcCUfj+yCO9KFyMtZxMWKeeusugzXVqHCIsq4r1LPohPEzZUG55InqFnBoo i/lJL0J0HslM+uEUC//376eO+9yBobm6orL5Yse/feWIthSrifNJ5CU8w6b4JVamIncfosWlFPgc 6MMUH7nDUc4WuhBBIr6D8oB+6vOnH6Ts5a5DN9N52uf232wQXRUiMp9KZ4jU0x2cJph8C3JIDkEU Sc1T9i9DYksPx0ik5SQ8C6GTAasWQuJxZxXTKZZzwQ4Ai7gdCsFQl4WQOIcMFHOexCzM3pVypwWj A3g3yTg8e18wTq2+dfYxqCYhITT28uNOHEknK4s1MvTH9mT0R2xVBKJCP6mduDq0+ozlgamTLOQt n1lTbLhDFjq3L37l8HJ+jjIKNJsTT9xrs81kxSspLEIZ9PQJKpQ1NErE7tDThSrJfmeIVNJICxLn TKJUtiXQpaw266tOPGE/N8l0pRUqkfvyNw5BOaZSBQZ9vwx1EwUPhroPIMAlxD1AATl1vTB7QHoi VjZ0EwgqBJajWKvrxFOOQFPxSy3j71lClvj3MG8M2QFPKPmhHvBMDD8mK9e1soyfrHWto1R/Xn/S eBO/jdtE/Dy+h/Bl+jGaPktH0lToxyA1dQwyojvI8aFdpVIb4YvjMnZfNuZju3RYAABAAElEQVSr 8SBpY8r1ucdExHooJpIlN5F3E7QacZ1SHFQpQpaY5SAMT5llCgSSgTJv2oeElKFpo8Cg6xBz6iSZ SfHYE/lItZQKhZ127n/AgaKhEFbEaKVmWoqsteK1yr12H6YlkBCIpe4Ru2rhoiVegt28fDfhvvkW k1CIexNDzTDgT0QoPYEoPBpqb5PTLISwQCOSpo01iywBNDrVVlvzM5FIZro7OzPtHhJatmqxcF/E yhag+BBOjs9qTbHUOGtAyhKFFlGCMlwDSzMJnb3N0HNPPGkvpsMkW1JMLTryyD1ZB5QNaCw3wZQN 2hgYYHuAocdCivzilCPu+ao//YqPmsw+7zgTUiy3baijj96W+D92/GEC9hdO+4yACAk9YU+DIBPv +QsckVVgWEUSoERg4uaWwAmpHA9Zw1cFXzAgQH5VZw9dTjk0/vH0NBFhBLPQGgVKVYQLXoJfDWBc O5qukohkTIQRqYwEF1V5p515QOtms7Ly0GHt9AdagEJ+2U6encoApbtlLVnJBIC6+HSUhAAlEiae DT/PtCXxoYDIUUebyb5pgrFNq3zkMftie2lDBLe+RqJKOkkbHzSx3mcxipIFcYJWMslXTChhFtUI if4McpYXHX/C/qw/Dg40WtnZTIw4lminE21onECsAaUIrpswTPGG68mcMuuSrE87fbgfLLPt9rvv nsbOFTR1DtZUjLGKr73Nkd8xbo2v/9V7TUHJj8xARTdwnT1FEsJLj42sYQFqFpOEN7hnNFf6Uk7C KnV0LHYRA6nSLOQmvpf38lZ/zr20Av2RrPUKx0E0sa09l3s6MoJpYJlamhj8h3AlV42EXCmmcHv1 ZEAprhKsSikDpdWbvGhirD914WUWZaetIKYT2uoSqUKF0UA1e8DutABcnljwaCZ6DGf9wW+8lDrq vAqOmHTueIJZv4E5SI3lmA3NX1G4vVLRwQVw98QXUWQ8Lzjx6JHQQoouI9HakJV186seCWFDzlhi cOWMnwgSKE14A1wcoShmzEUcP/GZkpGuqHS+lH74IeQ4adA6GYliy2Ai7dAfacB4IBDiSCosawnt Em0vzoOKpHCwuIy6oQKrBx5ki/q+foH5cenZs7upcVbEZvU9SS+qFuahVrik2fKkxoCglXJwgcWO e1DGgCRwnIB9IFBSVj5lCQxImu4juj9LjVIudt3EGSNNoYyglGXcObSUAA4JYAJO7uiMLEaB0kSC i+ovJ708jQWrLWBEISMDBeLWx7kvb6UnqKaTYuo2xjeaqkSp2ibLswrBeYZHAKUbjX/yI1Nlxi8r XldalqxU9z6Yo+CEFPKZVI0GSENg4AKExdEtlSvYIvwxKaATYh43p3Q/RqWI4WOoiQ8swl2A8luO ktOeX4qHUMMhW2IhA1gCB5EGDixA0RI02lxsIvOkU0emuEmHJcRIgdm9ZD6i3LK8NHEoncWVoR4Z EJsq/lCQFQjARAO25IRI8TMNWXKWZlbR8eh0yBV85dg2aOd2CnOChcJZJRidwDRcWb5Biqg9LtSR WP0als4izpE2FkOUuQQWMY2sJ4vXUx13tBq2HQaS+c6CyqTJIv50MupFU7KOi0DXP/TfjXKpZkBd xMjXgbIeHvcE2HCFROgUGJNC9hgJnU7oUzX6quMPEmQANUiDOltNA2QaAd1VWPu2MVMNQWA2ptHN gifx8413FZRitAQ33YnIjeBsWQnZGVo8G+hUBELRE0klbvgh0HpPsuvNseG5blgNrzY8nw/2Rby5 KjAwCDgQ3JgVcQPdEMAE0jDOk4RQDFtgMaI9rViuHn30NWqPTVWOPmK4lBG2Z2a25aIf665sXWTt pVKcP2mw5B3bSMB+78xlx6wlRWQMM7XNAfeOf1o3TzQ98iQ9soC501plk9YiGVIyDTLuMBg4E8GO zoADhO0YaZSPPLK4yGpXVoqJhC+/tHDRYpmkI2EJTLTQUl7jAQwwkWsv0tKakeyA0wc5inYj44ZP /WNxkEdQmOyk9fAjr9CGYGY9c5IGLp5t2J4w5noXKbwhyGu1RxRn+is2L5as+M/QHa8fe2RpUHDY xMMwvQcmv0Ap0WJROeSjtQ8+6kVTv4Q6sRzVvyBTqJ584nVEXqXYgxSznH4PPfgKQhetk4XH8dWS IzSC34UdxBEspasdaHLgJOTAkKKnZ6IhRWLe0wP3v2zjsJbdPFnQfApy2s9DRBmWJcicZZH5RPd/ 8nUsEWJpIGosNjjSEorygSt/0Ksm3ruIvkZYNDQefeRZUCphxAoUnX18U/1FbuL0iU/5Ex/6hqFS IjjBFr/NfffPL/aAMEO79uT7nkEdF980rI7dQS8LnaogtOyO76tPajDX/CvdkaWOP34vjCq/7D32 6GtUN5SkJ29IKMV9V700vP9Xb+s1zQ1tUXddug3hw+vuyabcDIveUeN0m2CgJ9EhmsX+0yfKET0z Z/0JN/V73oocFy/VJ+MU0wG932Ibp2JksK2H+Cv5zQkBYUgucJZtliyjyN6JGPq6Afyr1P0Ef8cs bxwIxPwishE0iG/2yd5wvZvKZagPp6aYxjQfFJjpL6uOJXmKvsWQfnvtLWSl5WhxJNvFbChJqBSq 4B8PEbzdwtCbx2REP/PO7MJrryKGRCoxOUXqkAFgpDje6GqFIThihqFOJRkcpTlTdo+0VQpV76lH X3WNvmFIwEU7myA++rB0A6xp5STc2PLVqPKtzJ+M5Rew5BAFhQYjYOXQ7J3wbEzT+yc8mkz1w2Qu 5UsPTZ4i6URhJE+x9GTiqeh0yPZecahBkLAKm3oQzPUv+KdcUk8+/KatBjE+Ypvpe8dNpSCYSbrH otwb2Dwr6oWpasaLHQnH2WzLfiroZjjm8clvMogunI+OJqSkv0FjE0qCabWAGkt9iQki1cpuYXQp aK9+t3rywXk4iC1mJBre/DnLXnmZguMyZkRPtH5KruFwFbpViypaMwd79AiF0QwJ8Wb9Ptn/Rqmp U57xS7LrEHFbjzwws9AtTUtIvoElRrbajoHnCqJOmjjNtgcz+wnL+OHJL0BbreTTo9K1MFUKyqOw alQFsfU6UPROPGl/2biHCR1PvhawQwX9HZ1h9aAstXvqfK1qryX61/7WehhpLPqUdskhU/cz6Vbu HJnlaSLHmWnG7k2CgO4x42Yjeky9OxTMeFlDUEDxtmZvxpA/3qtYplJPtb4EfHV5aa9alyG8FIro kGB4DSM1FgFCkf+VB+IbnaenpweNGwkeTyrboJISQEyLJOhR+xsJ91ZPPPpOwuvPsOSnD9sjdh2z fCl8ynD/BvKdNPWevPi7X3hmlmu0uXZpu23ZdybwvD7j73kVSYj2zYaxcW3S1kRP4JBwLjiQa+8h fiw4nx2uFAPj5svPq7dmLHGMdJq9fU12o299duocIhnYn03asNY4qh/TQhoBVZ/SGYlGIkqkDKsK yz/1RL5jaY6YOYk2s1Nz38o+9yzA5J+Ia9RYJubJnovItarcqgJrkEjEDuOhFlNfzHn10gvqrZnz XDPp6C3Zli+Onp8mro+izwxRpufX5EId0HvfROq5p/2EtUWp0PPZI3fu1z9VyGXfmZWd8YrGE6Qg jQWKTCdCkKGLrtXXgnes5chLdvZi8Aa//MOTmEabwXHQihkTWewaOmniDJLq2kAjplnxlZaJMbtp WRM/kT4Nkojy61NuHBG25bwwLZz95vzWTDt+Hsw1I+z/6IMQEUpumGCFGGgVOHzh6mefUblOLIVK gmHfvL9kQfn1VwVBWB/aSsugbuqy673JWH+LN8xRu45UgzdLBuX8rLeWv0qnRTOT/9ICdXOMcY7l av3LjXCjZbfAIRe0pnoG7KCHk0pGWujk8YW1tPRjyhOSXHxVbPrJuBSndIsxTfVVpDSvOPVPoTUK Buk/KVe6d/x3OkjPNtiOC6WAtVq1DUFhKbz8ZNfUCkv80WKo0jpBNgKtP1EgiO0rMnwjKkLIUnYI F5l3Vzfm1x9XZBealSjHNAgx9598fHoxa1YqPSecuBl+FPHBxp39BnMGSFTSKRZiVC8+M0M2QnQ6 z/jSFhW1EFlw//2vstMrB2qOpYoWhhRuH3hGs8u70ZdwChpy6FTKDuFwUx6b7dl9cKQf/tldlLGi FFSefOI15Eil7JUwzglDbzwaYYqg4R0FQ6UCph6VoxcpqpnTl6ugLeO2b7/dMDZla/F2eeLBAp1a mSBYUfvhaBs/qeiP1aPO1TSzWMUxmf/JfagIOhahNuWpFxKyR2N26NDNbYYHS32eeCSLYc7wGhXH /OwaqPX6iz/i+SlzksZAxwz33FMdd9zuLG+ZSQ28956FeEPY4SBUnZHKMs2C9iBmDZxM2XuLT3bV HAl5ZP0+cqXJPDdliWe3JN3KYZ/ZlZkLFd99Zuos0Z75kEj+YuCIvUVhdXmrpI1/Yi5Rg9gZRcvD bquEvolJ9MxTC1uTW/b0ZEfsvD3Llqsw9fijs5iJXmD1hfUqaD2RUF4W3lDqmWkv5bJZx7I+tfVm aa8tLA24b2IHgwbMz9Q+K+LbkojiardSB/B+N+jdhOEf8dk9iIcpl9IP3r8UouBAq3+nZYgWI71k rL/8QDexbIKO3NTbQZwT0VNFlrCRoRLDLldMImMYDWLdiCBwcO5x45dZ4sdBuMupTTle6VOe6DRW LWWc/uO/hgHrfLKMjlsOXLaEhchyhvpK6YoKm5VJQqos5p6o4L392Qci9Cft49hnEivaXHGYIMGr LuMNwTXmJQ0Hc8VeuFDNnLGU3VuTieLI3XWzEsnOag9RdbWgDQFOWmqGOWxLVjyXTi2w3Onf/neV SAWs6jxndufyFXrUTgx7qSRGKmIpg7qgnQ719owQqdieVcaRUSrRu6CRvPjSY5Y9r2K8evTxiT4D elrT6YXzV82bhy9CArz0sKewhJSul+W06NH4i8YtTvGYcWgkwibPvfBEofRaPnj2oMNbvNSKzmxh 2pTZaLKMaiEe4n5RBgb0UfscO6AhB9R+N816sywxyIKvhF+98MpDhjO3Yrz26UO2LoesRulOeXq6 dJa4d9ijs/HT9SGsoaY9e3fefyXZMufTn1aHf5ZVd0rZbPjG64vxLVCJOOfLUi6I5EofE9eu2BaS E6MNuiuW3prgP1fibBz6zhdffCoMV1TU4qOPAok8nrFXXl6E1YNM5mQJMNTzKiwA6lrSROUHzlaJ jteUjHq6OlH0yfuppx7M+2+2tXQceeRWhNLgNnn6qdfwbzDcvT6lbExDf0lnjEd+2rRH7MSiyJi5 736Dg/IqZqj+4/EZomdLFySdkBhGcXkbv3+/+7h1HHHkdoziuk7L1KlvAoTq1jQEWwwOzg1G+/2y lfd4OARvfdCs9F9Bh/gfentYOmLWL0MNoQSua1eOHnaO20zstRP3uJCgegqMGI4G9sm6xJSOW4o0 HI1zHUWGoOF7VA1ITQvjBpf3Bqo2dWCf8Jt4cFLkHuEaLDrMLBo9XCnDRhty0H6QRXxE+AMcevPo lWd+Y0I6M2jkfoX77js1jdahiRwEvu3pFfk2pB2jEMFXJd/0IhkQM9Oy7PJnD3n6xeeXOOayMWP+ /YQT6V7ZL5bmilfCEwVOo69DiSmG/OA/fmO/kHWTaFV2IV9KpDKdWVGXCOpCU0dDHNQ+hoLcdNup Rx+TyLBkN0tpY1cKbfCwoQBr14G4YiTGWTd1NG4US57r7cHFMaI688rLSGSVhJwHart+tyXd6PV5 X2LKJbxDmGCC4BgYG0NB4OGa4CNhbMmHQ3NNviDzRQ2VLRS7k4l+slxbQvb5nTZVfeHkPyXNYaa5 dN7Sb1eMMt4e3Ee2tQGqImJF3OXgIF4XtXie2nfkRZa/o+OsmL3kW8R84070/XzCZelBW9xgdH9S fUhz8fhrgvAAEjCDPc88+3LZyufdrTb7aiI5rCuXmzPnD4cc+sKShcuC/Oxnnv3+jpg0rP1go9gF Mu9JyigTZ3S1CBBYsOD7xDti87FMhCsDML7ppFDT0QUhN66tow671AmH++V5b84/e7MttRWnIa3n heViGbHDNd+dl42nqZp8jxq61WVOcbv2Pt3Pv3laaz8wKujiYYszgb+hy1+PPCgNmt/bb6m997wo LHxqyGbq+elfbO9XbeUUkkO3QP5CxmqN68cf9AKiQI6zqMECPt2sYfglWDqFxiTRj44a2Pp109iu WCbCEY7EVGTFMyoWLwSth09oyjK7SbpVVkiWOq8fGqLgzcOP9SqTr0StQE+CzfH5VExCW8EczKg+ RkwQASwls6jov12pvKmi1YIv5//SQ0xjiW+VxTZQDLnf0ILyiR55s4rMkbbU9OmLHLOVpZSOOHwf VDmBpxsCESiyBYkpLs2Yd9cvI5OlIYiGZgoIs1tymEtO+pDDRrz64kIm9D3/4qojj+2blAUCZVoz MgXvBNtcaMgitTmoad09YQh4Zdk/wU6mUn650JLxSqHJPglIUpk6pPD493n66Rknn7wnSgo7DrAg qwYg4o4As3WZXxQMyasPbpkHkmJmZ4HFOZjFH9gZZWV7cvasWWqHXVSaeFFRfmqHkGVdpGZZPnqU Ymh7lST2RVjKpNlDXbkJddCn1dBhg2a+XERiTn9V7b4XaoYslluDuF5/IUVkoZPhDQmTbnqbbYDZ f950Yr/b335b7bAruWN2ENUooqx6SGf17qPisEsG/YBppzNq6arR7CV/6mmXJFvUXvtsffvbM9sz gx96ONwRlwxLMuYKrIWwBhdJ8atiR4fIq3SyjTxYcxzjj50z0PPpNkq+tfteat/9hr74JEZb3+nT Vd+BbNxRJ/q7sVrHEx08xcLLmJUefE7vnmpRn/pUet7rwfKO4vwFavt2ZgchwTBjiO/eMMFNfqUi bnp32+2YLtC6eE5y+fJVc+epEa0yNYm6kULqvo4bHfsEMRuawTrw3YBHupI0HaWydEvQjQqds+J6 tHw9iYb8aMDhp4r+8NAcRKyG6fSwjhg7RLDopapQZFaDFGmuuwF0MOLkwZazBlQcZ5oBPtYr5JOw X9hRr7lDEKKIb911EebJcAU9cyVcImFdwdtWSyLUQe26FP87LyJ5qVhkjpZw/0Ih0dZZiwp6MY6N HHzx5TmmrJ6aGzFiKxnEh2dlyNBgk3M7xRYp9TiQ9c3Ks9x8jjBv2XkIMY3Xbq892iLV45gDnpky 11R9ccp5RBIq9njtTHhMt5BDG4dkDwNxrXbYNloxRjdz76wkTwkbBzkbxbGQsTAJKvbUafTWe6Lx oY8gvETSaWjSqmPWQALpRk10jTAh8Sek1G5fKWolSliZQE9rIBURI4SjPTttwYhdtwSO+KZjTRvB ib4qK5E1wI+x1rl4CTATbdrBI8GkXPoSvMaB2mPknvOmrygH2aeeXLTr7kOkmIyyblhfKDoZ43+s XYVFAyPstfuIRW9kWdlv2rSVO4/sLySTcGAJ6hCLBEs0ZmIyQ5+LySHiQrwrut7FnYs+nmxVe+09 AIrts0//cXeiTKemPjPze2pnJkukmWQpxr00g5iMcisUkRI02g0uA38SvS4x7/jKPOR6pHbeud+r zyzBQ/vkU28cdNiOMRih1gYcZpKeW2orNOhyfLX/AdvPfX0ZvdRDD72908hhaHAGc6EY+UL5RHrr WlhP8DjTqR2Iud/+O989d7VppR57bNaOuwxdF54UGAJvtKNeM/WbGmjdSGU2sEhkoXUYDlIVRjmc sLw6KCxKJrN+aUFrptDagrtqqWuxMeMK1+pg0TfbWmXbHcxd1udy217u2J+Iq2utcKyVlr0SxLjR P8F2NadRWdqS7s4XZlcqiz03C0Oyv2jVAq+RpPn33RRAoWZkhoFtBDcNc/as5czCtsxg++EmK3vg y2AMjK9wjeKk1SLvXS3t3UAbngCWVb+ZoCjTUcsV1JkdWNXLLTBWgZeW2dBi11eMgKntXpJ1pmqf 0mg5RdPST0hUG7qoum5FH9GriAQM6hDEUfTLb765rLNTOJdwvBocfnFf/1l7LH/rD7HkOAEoajDC FNsC2QYdWKzqhednMwwej11RgvhocEzFQBpYuio4EN/avaDnC8oPW43cbQgKk6mS01+RBeKZX1OT hVWw6/NHVvWTaXBM3Jb62H33bdigmf7nxefn8lSPVcdTG0SENfjPGjAUySuh9zLPSVYYExcTKXfb Ywg1fvDBFLyDJvD66/OYf2pYFl4YrRnEBav2ghpVPqV7pEvTip1+LyJdLHeISeyghBgddMhwvwTA yosvzmJQoUbC9SnrGmnotAk6p0kwBWHnXQazcBVOtumvLqRbIaAfTMhLeqUNO1BpJewOi3PkyG1Y LIV1+6fPWAxRqvSqFUr/5McG6/XvgY7Wu3kveaAnNVTWGh/Bgcw/bidVJZha6PkJvRPuOiYzUdnS Uel2QPdLMcQpJnZm7XtueKuffOzXGk6asjX/nbQGjTNNWWZa45NENUv0h+2NkJhI+F84s3msmwKo b+IiJOZBzXpLLV1B8w0HDWr71JZCVLZ1JXBHWFecMwDYMOaQtsOQgyjIQWQw74PhpJbhw9XgQdY7 8yqLl61+a47adVdRuRHcMIYslyd1G3MpX2mRXWcY3RRrCahTUpphEe1ObT98x5dfZbfZ5IzXFHvx sGh11e8palj90AxY/aXvASiHLI4oDIy40XJHvEjwkmKuSuu0p2dVgkMRUNLICNCS2afEe0OHRmiQ RpARYNzqoEP5G8tmHZfHAhsHHdJuOMujsP+0aa+X/L2RQSYLgGwgSSULzZ1MdSTLgw9leZSVqtL3 6amvhcHeurjMLdIGgqjoYFGvMi12kbM8E9xcvO2Ug2pFkANq/312QYTtsIPq009lV6l581cuXaq2 246UCGhsdalF/amUS9/VIQtK1Jp+Ib4GTR1wocpLBx7UhnrAct0vvjKzUDpB6rlKdkFj/Q7EF9WN d1SifKiAAw7cpmI+whoyzz47j/gjKEmIN6DKQajtgPWDWk2FciC+wAMP3grrqKJan5s2t1T8NJHu mnKx6NCtSDcC+WiD8V83Po3kI4WYubHwlT9STwh3mE8/jyS4O8FuqPxhHQPWjTFDBlKw/nA1MG2J GzlZUoYFKuPTZeYtawoEhKJ+Eq6mG+IdZU0CwQqEY5z1lY3vsChSGXbc7sHbaCqmLRiuRQ00j/ei AKyrpQDsoZ59Dk5Oum606y7b4CHAnYJDVocPiv5LrDxss4EHsaqMFpaImWOxDCa54JNHuRu56xZs 7cqiP1OfWSx6tawT67I4uE0ssHAMYoIRl3gmpdZOQI5TDsYYcYRJvKDmLRZlyOD22HOvXQhOMVTr k092iAqCEOLQnwhHyA/+aJEidzzThzAICgmcKXwkig8iG4LAyxELFfVDNV60ILd4YawTidRgFX9S 6m6s+pWG1puJFtzVDONMyF7PSOgetr3qP4hlBgvz569e+I6IgEYltpr4/f+AJqytZzmY5WE7qNb+ hMKUFy3sXrhIZgmCD9izciE3tfEPKZ0+YvGtKSI4EvIoZeEfIRpbDWmn7JRxr72H4UqqRO7zL3Ti dZHgJXwKQijpLdY8tIJaLS5NiLtY2AEAZcBkluWAAWrLrfszJNPdZcx8o076NcG85y+t9cPRjDN7 doSrLBi+veo3kFm+4YL52YXzxVDStcD+ENTOu3B8T+CUXzsnZJu6voNSKOFz53RS47rR0KKqlp8U kf/Vkr43xPV9K/XYcIB3lXbykNmGMsKuOw2R5CK0We2YBzzOMgnK8kPWCrMj5iqX2MCEWWB0PZoz iBwustaBYpcStpyVHSg+CVd2pvZDIyDAkT2yVC5kW4+owPIlDLokPIKirFyRNcVaGIi3kk6Z4KUw jl5qoFDzdk0KoHlhe8H9jAJNn06bTbFR5W57fIpU7Bki3lBO+FtE75pfrtcv/M60SVlyMWKxQJWA DxGLBx6wI2vgMXPvxZdm5wo4VWSBU7Q/ORAv8GkFecFJB1JjGBqw2IqctGKSEgPKEn//n703AbMr qe48733v3bfnnqnUkql9qZIKioIqKHZjGmwYxnhhcI8x4/Jn3AY8Y2NojDFf427swd3jwVBjN/7c X3vGg7uxzTDGHo8NBgYMFFuVKShUVZKqJGVqTyn37e3L/P4n7n35MpVZUqokVQpX6OnmXSJOnDgR ceLEiRMnFAGAd93dpwPmqxi3jcJnTH5xwAxm20VrIU4P0w6cCHB8x+JgtRKukUC3ixE3uh76VtjJ SCjHEksdWNEMa7DkZyH8GrFLHvWTaiKd8W4/tF0LS/WO7zwkLmlSfhQzTH+FPxRfvEzLAPhP5/hN b/9t2zSpdngqd6ny5fJbchtTCtleucFJoIlgSGuslvysC7sitB5mYybappe/9Dn0KMwZv/nAY9ru pJgtJI19E5VG4aDxRz+YDPmK2xh45veMIAgAMuO563mH0JnE/E0PfttqT3isI4CgSoQ/GTxvowCo BSwIP/fO/VgoVaqpb39bswKOf6GwGPktlfQqc9AEi5Gqznz9jjuHavj7qmQeedgKJQi0RW1yuBEh pCnUIwMjjLslLxO6GTkkblhj9pkR4CE+Q6PBz0EmyAR+olidYzgjBmMX7pcgtmn7tMRBJeDLgA0F ST/J+sNGuLJ1BAzlFR5PjvgE44chK3MIzJjg2iy5pLU6hE6wWi5lu3Ao3DaS3Qjy/0DApNfCROAu jxw+nUh0FstTz7kzjypUKm4TQzVHF9PVtI7mtZ5Aywc6MnaK9on23Mlw975wX6XMAWexRw6PogrH D4k6CVWrfbAWxA5a/Sd8Z39oqmBlnMK19IpWAu++l3xYaEo9eeyc2GRbb6Ozm0DjXvHNQeBqkELY iKhM+YmjPoTYCrN60UsOeLECG9m/8pUTDECmi2eUE78Vn1uGIQkNPi/DYPDdvWIiLLOVzHvRi5/L GZmpZOe3v3kKCIxYUfyr/St7HOCBrVDVKsWLXnJXM8ZSc+arXx0BHp6wKCPqEumyl3guiVyRxavE G4xr81ZuOLXiLW+wRAfR22/bwRiJj7AnnjiPWlVrEKC+LFBNqim9FTouOApzr1aiHPjXiAHhnhfd xq5Fr9nx8EMnLU2U4mr+Ws4aX4SkkVkV5L3wxYcafpGTIh761hm9d0VageYV4TvNhM8WP3ysey95 +aFGrJBMdX7jGxeFp3HOK8K45ghu+HPJXXOBgq4V8sk6pfU3iTKxYgwFP/ah81oFLxUW6uXFriBV nJ+NN6uM1HILgu0qK9TywIYdUo0fvJAhTy83xpW+o2mOfqwr275KNodiIYBP5MVF5AedZtioMpcu zM0t9ylzzUT+QU7IUAfPRNPEUsGRxzDdS6Uy9TvuEHuCCcIHOL1FVhM4IlNrWmeg9TckHZuMycpX iSUmjPc4zgKZIB7LnjwxjiDNiiWedyXi0O1j7EkviiOs+ClnrEmQ7NClcLVAnBSHtng79pByEl+l Z85MyssVjh7BVV3auoMEbeMsupALAqlNWIkgOVLzYmlUTWJHYsQID4TveWm2GUzXGv5jh0ehBloD 9Wa1v8sDLw2+vjCuSM0cBpUCewFk5DQ5YGODsSVbVL5/+Eng2UpDFPOq/wJcPuNsagL4e1+8qelz /mLj8OOPgaexded/pg2iQ0jSMaTAleCi21SpzZhMxWUfXHEqY7Datx/RCK7hs91JJHTBdOKAsZ/G CBVYpTOK+iiyAOIC/KccC6jr8GQlLAX9+CKzuMcePa306woMAOZEL0bjSSzSNjhnCWLf9YKORgw1 QfDY4yeAyTYO6XXWCxxMREm1RYpz94u6m/4cjeeRR56M6pPGBtGip3VhfqXIy3QmNrmg1UV5Ocpa U1Jr8nEKKYJnOL2k7HVhMMmMy2t2dnTIr0LUNRnTVB12lYRho9xGuoIopaAH0k5RCrmZfAO3B9l8 irNqOQwCp2PYLWBIK/ccz4anpIAT/RJB8sw5b3qyUCoUBwczQ9ul6qAZ2GY9555TdJZIuyxQEa1f 6wMSjGbk+pl6Astx+jr7laWZQSOZ8Lp6sdJN098W5upjZ/FzTWTTpmutjSpjGw8HCsDHpUCJslBO rKyXPXYFmyc/NWl+cqOB/fWOoQ5aKfuAzo2ZuQWfJP0hpjoIxLb4LTTDGywEg4oX1Kop9sGrXQkm C7je7r3w1nksDiem5XuA83ksQ3FHJbVLCENpjDT81Sd8nWsywaYPsR03VBg9t+9AfYz/8Nql8Tna cagmskRKZ0qh8AmslYUKzV+NLbaFGJYpnxUcByKfF/IPu28f5F5kA8vUlOHJwCbJhtT8ETBd+A8U AeROoJHEROhaUKulUW3XUI8xhsvQ3tvLyBqvsmXg3Nn5BSy2qBMEchFTiQVNEKKgV04GT0WlDrAn avoZKV4Y/uvejl2sqGlEPXtmXMQTGgSAuJ89hS/de3vDxVpSqZKo1LFPld06J1DTJAC7bzfzwkax 1DhzmvGV2hFepu6P0l7lXysPqyyIFDt3AAd3WvFz52Yc6ay4Wgfh1yr8VQK+YrRQfAAB42GoOmh/ PGlTGXKMapnJL7sYIG8zqKNMiLFvQSd3ULWYrzJv1dI5PqqcT+oQTfIFHpVmDnXcy6u+0nDwf0xx zSGwys1x4e6+hH2vwSEOamp3v84rA4osAlb8UO2QEzoebfOl8LR1nCfIDUVbO7siOdeOYLvGGfZY yiMjW8Bpixw2HSmFjcfZ1e1QJ4mL6OK0JdoQt+whZ8cjB1R+//uX6qVaOt6849AW+gYtSQ3EsU7I KeGDilJnUy8LeyCPSFv8GDu94oJGSg5RRMGAGMjGvy98eTHT9+FN2z/2xtd/tF5C5ZLDVS/ndnHy 1d4DwxWc6Pup08clppogyR9yYE5IG5Y4bhm5PJU7SE4XvXz/z/cOfDib/1WxNBCL5WjkeJE/tGMA r8y+n33sBMcbKz4B9mgtOOQRtAssykBYZ+vwDumx5o1PeQOb3tHb/z93975btoBM8uFrZW94K4lr sVRwcvTCAjMBGVpwtqQ4o4pvfV4ISM4JpTPLsgaeM4ted9/bBgY+lM2/nQGHcukS93aJd2tNZuTM xPSMoRhSEjj0BzgzgrDtWLCWyzEghfIcGP/TI43e/t/q6frde1/8YXDGnp8Dj2AqaEa2cCRNFjk3 f+LkTHGRN/R8sVsEcMYOy4OSAo4fFcUnnQS1gPcISFz2CgtS6OIkGv0GPV4H5cC+9wyYw5XcyVMe O0AQb0nKeKDJt4ZDgIR7n9izrXbhZSqV2Oy819P7K4ObP5bveDdEUFy6YcXrG/DynQzbxYWFhbNn RD/U89UaIw0tB0041juqC6NrOPAb2poHTRe8wW2/0tv/kZ7u98zNc3pRRke3171dQ14GBW+QPzc2 NzWltDTjdQcqkaLAAjmrtentHEIBC97BqTPTk3OydpKPHTNFdaMaBA3rfd05rZLAVAi8tzqChBb0 V7xbLZv+YD7z1VK1aqHNLNbsqAkLzIVD8UYvor5qnyT5uEitlqrHqNWuel8qc8IIwxgtAFOQeLGI p1Zt/HP73NKIWAZB2itqFpI/JbRVviq9C9G0FwjutzQIuAhhj43iP62/Kk4iQXFwJPJ3f/d3bEPn jdvKeObMmZ/6qZ8COi1SDoY4UaheZ5M6/vt/7dd+7fjx48QkfPGLX9yY7JsWich17tx8JpmHcQ1t 7xebUnC1jwfmcAB0deW+RVcjslS37AWnf7JgWKyyAxMZKOGNnIbP7J+f27J9+G4sSCSGo5RLIjhh e9ArkbkenB6p0uikxmXAUyuFOcpoj26y1PzY9bxYAMlTo1T1bYuzQwcPvp5ebrxYiWjZu4cHYfMs 5Jw6MyGRxQVr01FBXCn8YmVR2n1bs0TBfuG8VyjsrlZu37XrNZSY+i0sLrLLBKF4z55h1ZyfOHXa 0UI6unDhDshL5KAzhQ/FQsnh6Xm3z81sPXTwDbBIuqeGNXhe4G0f7sOoptZMk69OeLavEbquxXLV 3ndCtVTMpHIIQieOl0qFA43aocHB5zr2RtkpDxmzyDY83IMExjpziKf1fCyEIrBkLUI4LgF50Yli YPbAN+aHh35j+9BvvuqHfgs2yVwDV5HYazFs7961qcEYXA9GTsrqTAgpuAHAPckUh4CshBNKNsSS avQ4aO+ZmdqyY/erQRJHiUSQ/X7M2zrUg/a9WYudP2+EtyIqfUgYu1WBwiUVg63nkyfxKLCrMLtj 547XYqFEj2N8Z9UEEXtoqJce5/npixc1Dpm8FMK5+j+MI4wedEw4Jb+dOzaBctNPnjqrnU2AtyEF tw1Ww9A8xOzqc1gzZlv1rBnnpn6ACrR2eLW7Qer8q7/6q5/5mZ/Zv38/b1y4++6777vvvk996lMT ExM3FbmnkRmFoqHAvinC61//ehg0nld5Ccj+/v4/+qM/0vBEm6IDZbPI5rAA3rziFa/YunUrrJzH 4eHhtj0dTwOV65oU5sGkeGHeO3+uWK0l0MXu3DWkCWjIi8isnQfQ3tqbnGvIekkk7P+QXnIZPKtw AKD8+B89fIrtvfSL3Tu3osuDYUJDALN9ef+BLZiaIGWffPISjMMspiPYTfTaTFbCYV7F9RvaCl/C 76tXL/Rmcr27dgyxhsb+RjBQ//W9XbuHpeDzYiMnz0r1uUQlh7NGeu4q1TK7yZuwQ6zJYUYN7/gR TOw2+fX01s3bCgWMhVHmBNqRGHiDm7vFur3g2NHCMpIsAXd3SzTJZPLC83Hw7O7Ibt6xg70zjFgo oMFSc5adu4Z1VEAjNXpqPqbVYCO10AWI8TluQBVRHm7ChLmGMwDv7KlSLhiuVZK337ZXJnFoeC2t bIQYY3YPyamAHz92FC2zqzuVWoJbyG1IA/AwkBsJR05MpBOQcWD//hfOowOnnAHnzTI4geQ28wmT eOIYiuwoLA2J0RvgNMpUOsNVccE79hi+b3PpTPa2A7vUhAjNSoAZu+/t37ed/sFgcPrUAkM4p92y l1vftVDqupHFb7+QXdM78Thn+fRkMl3bh7eQCwpRiLKwqP2T+24b4Bg5mO7xkyjTVV9SFa07WN35 1gBZpz24F4TiiN6jHOpEiwVJSCgP7pBFrNyVa925rJJgqdGs8vGZeIW8STlhW3Crw4cP79u3701v etOnP/3pkydP8gmMYHDf/e53/+zP/uwtb3nLBz/4wWcCx2vJk/YF39Gwb62Sexg0rBxYOM7u6Oj4 yEc+wksemRhSdtceoQOu77gSmeAiXEv2NywNkjKSEX6dzp+twiZQnw1u7g35szp+2MBWaWdhI+aL fshBzDzRSVTqmJvWcRuFKvbEk5wFXE6nYrt3b1YsiecSQNlbsGtv1sdSu548fXoGjoayCysUdQx6 n3XAJaHbys55CCirzo/gJDJTKc8hadJXob80DATf27ptAF7MGHL29LisMOyl/eFC3tJuENIBbkZM psXZaaPCaHv0cLFZRXlYuvvugxzjS93pIHlQ8r3n3LGXOod7j45csGFakr4C17D49qgLWSigImDv 6NlRCIEDgOL2oUHsoDj2Bf6lJDFv505ODwDr1MjxiTCNS6krHFb7JXUL42JlNp2BU2NGdezRU3hC ZyHnwAHYtIqC+Ik0bVdk+U1wTeKDp6OHIEQ4GoEMpuFMEXhDwrFzC1MTrPj3bNm8LdeB3xKvWCrT AKiiLdt6UjqHClYbFtzgAcTg6EFQHQ3gaqXiYi7rjZ1pJmO5amUeidh9IjoZ8aMBYFCA3eHoyQsQ lsQMTEvQVB79WtAtO0U6dwrenS4Wp2+7Da/lUIhjh5qcVAmsHbs5cBm9qD9yYoz4ql7TvIdpr/qP 69HkDp679rBjU1qg0ZOXDBneKjhgRLiO4boCux54uc7J9bHHHnv5y18+Ojqay+V4pPzmwJMGgW9o VTw3R48evR553gwYYEs2lMKxYx5hHLhPQ3nCe4alH/3RH6WYzpU2cRiieCQan1peotYQMG4G/mvk IRsdpGCksCePLcT9TvSeWzbnYKbqS2FYamPqHisDX+E4csAUwGM0BW5k03lgonsdPXk6m0vUq5MH bqMNCCbjHBaqfN0jyxDOyUyPHJ80CdJEm2X5Rjmpx2C8JqHq6GMjRO7sqO7e10lnXVxchDNozY5e t7urpq0I/sjopfaZgr5pQTssBVwTlY2PZSKHBCQ4Yti7NDaO/xPcKvT2Sb0hruTrKGnaKIodyebN 4PzZaRi+DS6MUWq9awXXzY89dgIdQkdHc/eeXrhMoTALZUjG8LNn32ZtUvLSx49dCq2ngRVSGwKG 0jFaXbgozgt1PEXVO33qbNKrpoLS3t15IksiFa5McDXG7NmzVbt1mrHzZ2dl0scnJHtDU/jrZ1mI ULzWI2CfPDaWS26rlf29+4eJy6nxGUzQLezey1HIC8wPTo2OAd/I4r6svCJAgzsn8DDTOvLYEY44 i8dmDt42SAlD40JNCLwdO/qajQqmosefOMfIysSIlkcZUOwQHNEM9DLZnrnK44efZPTKZQv79/WC Xa0k5TyiEZkOD3VjHsJE7uSJSSBoCqbwVLXjYrRfGQhBABNxACLEbN3ahdUNqv8TT47RKdCh20gZ Uz/B1k4t/bqFsEVeN3hPGxBsC3bG9W1vexusDdLSwURg1ukDxJkmHJwbHnmJuPq0M7ypAMDfjUNO 3w2nvnTpkivjgQMH3vve91Jk5GviOLRapwCTkHsKflPRvYrMYGA00I9+ZO7USRxE5NGq7tipSa46 h7qBGpjJScu7hL5Gwbob+2t4xtNyUvu8dTYta7RjF0aSAQx6/MA+AZI2WioIHRyzcxd8HPVmauTE JV7TMWgSbH0RF7NGbRcGEZevODtvTh7/Xia9UK48eehgHkkfscDkIqkm9+zlEC/pQ0dHLkpZvIzf 0Dlh8oDiO74Mk5ViUfwDI9Mki7RfDVIzifSFF7yQ8xVhQ8mqHHBLw7Nz5wBYo58YGRkHpoY0PRuS gtaiCagZvtCKv753/MR3UiwHlk9w/joqqSxCqYvNGLMLmZT5eHDi+ISoyP9IWgyhWC6mf26k8MHI boaUd+yJB4PURKl2fO8+LaZquAINS05l7dm31Xx9IC1elGmV4RUJCkQjaohqCJsqiHlHHj1HdWVT XQdv74Pxlcqys4ehAvzQIQbYOYYrxGQ3S1FeCmExdQvmjAzsi5GujN7tjYwcyabLvn/x4B0ig46I k95GbHH37j7iUomMrCQUTlKuGhTdCD1RIwqh8sMH5uF0Cmufk9t3Km+4COIQ2dHAdu/eitNHbJtP Hh+jfE85pEZwL/sbDhtGLJDeuXvQLCZjoydsVqTpF1HIGfZtQ+BlEK75RRsprxnG9U6IbPXQQw89 /PDDTsNAZ7jzzjv/8i//ktkorG1mZubLX/7yb/7mb27fvv3gwYPXO/MbBQ8GjaBN4IYSUUbuKSDq IMZtmAgZv/Od7+RKBKobTq1at6ZBfOJQ9hZPv1FYXgtcfB54v/97n1xcyFMy0B/cYgwo6u0GEiV1 2PmX5yDG4944TpIMYFJxThzn5blziC1jC/OHd+2USR9eiGPJOBTjbC0kr55ur7c/x6x8drY8Mdni tKY2EUj6CQIkvzBfpAEm9Zzh0PCPNWNHdu2V7xp6k3hEHV9aXlcX5iJdRJudrly8sBzN6Ammgal5 pVJMIsLheNI2i46c/poXO+onjmzbLhm2Ui4GKXbpajg5wBoNllmx+LEjZykg3IGhx9VpBHLlX0YU lOZj4w/V40ca8SM798pTktRBUIoNIA3mBxRpHo52agTzCLE/N1kRIPeoN2hvWefHHo5Dnr2xi16h fMxPPZrvOrWZOb1YGJGs70NYH7MQzEtqMLSjR0+T1sYYRFoNkzKMUQooaTtCNdDKvR+Hsl0YXQi8 HO7Vh4Y4+quRzXA0cYG4lHTrkJfPsy8vOT7GgQoRYsJrZWA3RZBAi6UtQecvPFIsP5HNXdq0SU1I eqIGUwx5Ndi3B29caJ+a585OUPuGGDMok2N561pPBJuvYYB3n/66H5zs6Dq/c5eHbyyUj1NT8262 cdv+FDI9bi9PnJhgJkeOGlbXHywNVYue07v9duZL+N6KnxrBS4wzOoTWEh3syNJQJlt/JqukCGdY q3x55l7Bo7/whS/A2mBY3MOwPv7xj7/kJS9BAIfHwfVebOF3fud3njkc150zxaEgNDKnDKEqKR2c Aln7Z3/2Zwfw2uB5O3fuZHHyq1/9KveOsxMNVk4qYqI84X7dGd/IBLRazDeRmcrlnNfoZuNJV282 zW5zTfDVy6NeRMTodg18JGjBEcTapE1Cbh3a4Z2/+KeyE2t4uaS3OLeQ687yCWbDhJ1+3dfbMXYa K+XUxTExC8Q+pEzxLzHuSHoMu7d8Q+c7U9/97ocxmmZ2T/IaC1bSHcAcSwFamrq3abDr0iQnimUw 4dgzDMpQ22KE6Iv40jxjryDw+M7Fzbf3+JE/1ooUNgysX6IqqcXLhVIqm2aqvnkrWZAqcfr0OOWn b1OVy2b4l1GDgSHfkfnOI7+HuSGrCIiHnL6b0kHO6v2YJG/fzo6xKmfqnDk7ifSPKyGjLKMjHHVZ kONTzn6P17YOJUZGP4Vgy7InE4VGo4iwibLCVQqEh/nGZIUYO3PqEiDAGI2F8rORz+qRiwJ5wVSJ wGLt/PyTmXQ+11Xp7eML5ol1ThSDoFASsvQN5Euz6XJpfnICwlriED9AASAEmMmwAqnWTo1895EP qbqZ/TAEkw2ZwdEZVxsyZKQg+NgeG5ujbdAKmKfRxsS8GXzI1ajgSmSZ6cKXY09+RFu30qoaXFsR ens7oAO1M7SNplWlAY2NzVCcJBoVDgHVlORqAwUKS6JEiPDV7cOoBBgHmmdtkxe5uFpnIkmwFmUk vNocnireOhB9KjDX9RscCgan2Sk2n8bguOelE07hgLzkE3k6ZTGGd46pOebI+xXj8HXF7hqBUQSH FTeqRipSbUur5F//+te5AXlK8aEPfci9d9F4T3CR+epurhGDG5OM49k5fSbmd7O+mEzGh7f10zY5 gGQpt/BWf2joXNpkcIhgDZo09sNeG9aIHoNtrkigdCe4AOyJr7muvAAAma0ENuvv7oHhIrDV5+bF N5mcaKOQGK4C8MIMdcPyJrN81u68bF4MEb6Q1VRHIm0OHom3woATY/t02JiXmZlyqCrC8iArl5Dv YBwd4DVBvvxxGgdnRLHBiBDHEx1bfWClMel29u7bwanxcT//xFHbUcBYYCx8OdilJ86OgSTgmUEv LZsI7I5gABgcwlQSnODOosAeFu6M1Y6MOjzVlggi4RLheQmDTlJSWJiGq8DDCR+wAgZH3LApuoYc /gJz/97tbI1lqyp4Qnkb1XBHwJYbVBYAxQjD5DygsfHD9zq6vMnC/Wdn7uM4G4oJ7MDLxpuyJpBW N+YNbulkt23MT0+Y9bTyWi2Am6oDzQ5oZHBdp9ypfdUiW5yQrWUSo/H70MF9VBeK/scfF+9GT8Z2 DDtNTf1oJWz3gjpKqeyMWEBCd0RgNkFypCDc6t52cBeuLhGTR07Jz4fOtl9niOgtpTyOkCnF/gM7 2OLn+Zkj4AnmCF7s+kUGp6VHsdeZyerRw1pf/eMz8RYOhWTt2DRVwiPhAx/4wOzsrOPRrp5QI8Ds iAkTx44QpgaN+MRLsHbXZwL9a8nz13/917EXRLKmFK985SvvvfdeykLRuMLBKRQBLT/31wL9Rqah g6DlVF/1M2xDLZanh7b30D5tc4jN813u1mRDnqpeGd2Gwlf7G4lQYaCt0/dg08YLorfRX9/r6crS H+gQM5xoCSqSvfijJk06+J39oviANf5HH0aWhStFcdEQgIAsLjJZDDFgE2zXDFORyBT3ERABty5D PvzcvY0EooHBsagqoL6zLtqVBjLC5PyseCi8RqrWMLRuohf8RS43uHwzmLwRwezCybxsfQEmGhtM u7158OSPIkagQsQcQN7rE98Ek+KLQGg/oqC0vNGABEwJEl6cDTLMmOpMH/TRjVXGvfXosgOSNs3D 6HSKjVRH4kohYwKEVUNXN+sWIub8nFO2OIrwjvlBG7YCSgCExjbozxgFPnHzf2AjsaluGH6yqKph 1snFgtPquITLriRcFmxgEFgVxNCwzzyIIJ7X3cVKKW76/Vmj5Mrky2Ct/hAmsfHYUZJtClg4s4Mf 3ZcIzColRVe8qNSrQ1r32+sMbt35X5bAcagXvvCFfKGqEMChxAMPPDA0NPTZz36WN7yHiXMlJoGv 3KMdJvAVfsejZta3SMCWht033/zmN8GfIYcS/fZv/za4M6WgFHBt3vAJhQkLswxjG6xYnECdhUlD ddAMUuWt27popdjRtnpqO8LGK6IX4QMVao3QdYKlGLAYjEDmOLkxJq+tjmvQGcIWCwMY6O/GGgIS XRyfhp2AQyR+iWsjvBoHN05gwGEuJObWiXqmWmFoNJJq4Pe6uhECcH8am5qxXhdhqjQKLrW4oXtW pBCmfKnAw0N+C0wDS469fSynwyuSk1OKrBoUqqSMgISwQMthomgm8HKUsEWKaKKk8KEGyqJuZFJ4 wsS0JZZ2yqBZ2YStEOaNG730if9iuNIm8c3YchiNj5IZUUCRMY4HlvDkCy+01wmhmKHOBhAVWSu3 jlmDJx56bSC0CEriZHavv6+ThXkUylOTjAZ8aA+gI6wUDA37LqtOjdbCE5hMrMEWZylMWEXerq48 dc1gMDcrMZxla35SeUsL1RpdaAgRZAdez+wEx3l3GMxOhnpXa+nrYxuXfIVOTUafV6IavX/qv5ZK 405TIgWzIhqU8NQs0agNYTCM0TDUQuSpIV7563UDdOWsri4GAjXt+/nPf76zmYNtwbxgygiebD7s 7u7GDnp6epo3sDMYN4H4XB14J6veQnL3XXfdBfIY1bhRirK86lWv2rVrV4tacHA+QQfWKlsvN87N wlwRDQazH/P+Mj0wkDKxy8bYFpZiAbRaQtvY41604ribZS+ZQsm7sImKEpPhk630ROztwx5Lll1T UwvKQaxNvEPsI+yBMC9r4RFY/tJQbJs774mkWZoLPPR0d7DLHXYwO2Oa0eiT+EsYSBUB5KW9N57Y EjztaxSbv909ObbucOYrPZkgHXI7Edpi2uewfEABT65RQaK0Nj51dqLukXp6Bu6wDALJ3c/ewjja vgJQfAxGDPN1yIflUiwUUCxOgidzGIgpbnh5cKncexIpnerIvD5zRWMg/MXWJcjDwniKzUwVbfHT kq2ESnxqUBNKQxUg/CTsG+4mFMiJmWofDMWx/WCKEUslUAo1Kw2EFvTX0V9oKAgfRhcBDHNWMnBG EYQ6yOvuxgpAeymmbVa0csXAAbmaqyOXsGEJvQNTE1rRJIfdhrkKBLlopLl+wRX1+sF72pAoIXwK 1vyJT3zinnvuga/RjHiEqXFluRINw7Zt29CiTE5ilSkliWPujonD+rkh5tNG5CYBcMizLf7v//7v KQtsGuTvv/9+SgEpkL6deQnvGatuEk7ryaajI4PBRjbHPukFPz737vf20ftsQ7bjm3QeeiCiDzWy ctZAX7OfJtG6iRo6f00qYj6LAxBKra16/OhzJuYKP+IjJjdlFticn8P143KkjX1bIoEV5PDBUhKZ 9MYY9dpiwAHEHfB/5MdnZ9kmeHmgCJe1K9JLG6H1NIPp/kQxUdN3cjY3/CjG1lOywKRSfXhVzthi u+J9KLjZQO9ghpjE/Tg+E+j9+Q75MW94ydl5bGWW6BYxbnAQt1yipzFT1YJ+gqZVYbJzNDHwLJAi JsPZF+a09YelcUitmYRW3sBf/jBghU0J4LwRM9XPicYqoBsFjT72KZcHSUoam58TkmuEJa5uEayq QFKOTxinA2myoJVqiKE6V29gwhGbmsSOkMxpM8C3IclQWZ4FpYMOFJWxiqaIeM7VBdFHlY/2Kc9M i+21sYUFimBBhVpHMFiQAsyBJKt+ZjD1qUTrWQAAQABJREFURhGXdtPTgklBII20NJRr9XpfR3bt US9ri+0fn4l7+BdMCvbd2dmJB4/XvOY1tHUYHFfYNzd8JXz4wx/G8uR73/ue49SkguURQJloa/SN Z6I8V8qTwYbCorL/pV/6JeYWDvlXv/rVbkzq7e3FBpwIgHGluxK8m/udCecCR01jzFeMJcoNH2fu 0lcuiccOnWVdlzriZ/1qGbK8gSNEXU7zfbg2OlN+3NBRYf1tzdXHYAC5GyMFb2pyQZPTZbmo0ywP 1st4Gf3EjCQH2TDBnwZSGGuMsq+YmUb4bAfQwgqQgmPc3tLYo6KGfd6+2lDkcu/qzsruHNLMcioJ ATQdm1uGoaU2zLjjx20rLN2zfQbLUa+rU1tgms3U7HRJIuWysBR76TVlM9htYI0aYQxKh0aig4KD 3CwDod6jPII4qimXlFdi97L8MIYrPHkksOyJ5gFej3bFXtilsxNzT0WYmV7kvb5YfBfFUrrkfIja i4YWmxY08GpApWPDxyNoiCY9fVmcX4Hk9PS8lTpMvrLew0bC1xZ8UA9bDrnz1nDQ0NjV2Qn3xy38 /HSBbBxuyu6qgyVxGdH2RcBelEUyE2yiHgCMUVWxQjyvIY81kGnrDGvEuMmvKSrCNWImTA2Oho77 W9/6FrwMHu0wgcERiPDEE0/g5wSJFa0CnM59hc0xf4cD3mS0rzk7xiTSIl9fuHAB60DHoCndH/7h H/IeO3cK62RwigZxrjmjG5QwmzWnQn6lVJ7NZRvYh6lAYV2RZ9isjfk6FGhyrtWtqCMeqUQYHAOV 4zUIs+YHXh04bKhKI66hbjbQT8fjLnHp4rT+8soxlCWpkOitXACLB3B7NAiGhuw3LKUs97pQI9ua txY/FVp4toDwMoTJHxOoQdh0BcAUC8KLVltkNKr9nW48mJqaBkHIg3WEq3TLQhfJ12GAjSLVGgS9 ZDBrSbi06bqfkH/NPmblhGZqctJWApZyBGHhEWHugLqCW9mBaXlBX9M/hJQkXl9/j4rmx6dM2Q8x hafYNz8xZXCyH4WEq7ZkWByK5r1mzhxUGWxkfKuLvn6chakgU5OmLRIuDobu2gKgwspVLbsomjYx JCSadbLWV+Tvju5UM17BYHZmTkO1mKF2M1JeK7T+XGUgRxtm4LM9Azo5ppli+Ccx3He9wVqiSxQm 7urK4aEFZ5ez83Og6QSO9QO+MiIR1a4c8ybFgE9hYoF8TbeEKcOFX/CCFyCAf+UrX/mFX/gFmJrD gwgw9yNHjvz5n/85cbiHfcPdiADHv0m4Xo9saIDwa66Ugr05bhMppWBY4v34+LjTd0MNwoo+fz3y f7owMH6hc2FzBrYMm5iLYZzbFqyB0XKtky1vbcRD0anY9t31QvV/GAWdEhNxRmTEPOuoxFoGlySd XWaL2IxPzRRJY/kSx0WzG8GyoUVMM4Vhtxa9eGk9CY4ZMU3NvilFFhs1qqKBryLpuy0Wf8F6OeK8 s4BRGUbYddwWAlax4ZLSn3BrkMV2uzuwXKaYiZnZMlCamieE0BDe23AgOekYSNg8rKOKTQvEIqFN D+ybzhAw0biji31KeMqNzc0v591icyFwQx4ikDUAKThmd4akfXCRHEOWwgdioqTF7rCZnJsRnk4W 0vQiYtPQyDz7hvbPpLWaQpeiChLRueOiwutNT1dOE2YPEw55fWgPRA6xtHLxCdi4IVSR+TkMeRVW ELTgpGlqJzBSxosleY40PZrAKMe2YFhYDvg9NU/oNKFWQPdNQpxYKyN0Jp2BnFl5yZnZ5ZRsJbja G1ZYhQf/sTNh/l9tBNjDUHtIH1Qan0SvqHRXC/Up47Vo+JSxbu5HmBQMy4mZcASYMnztpS99Kc72 2GwJK4dTw8WciTcviUMEUsHyHHfbgDwOEoInAdwcF16BJIUaGRlxtjSI4V1dXe9617soO3I3aSkg aW9uPVxFbvT7pNZ98ELh1zLxBiKYFzMuYb3HQTD7iyUjjOilOh17u7GnVi/iPx5wOZy3jFKTtU+m x5woWvbgomy1hgdACcpfqWmnEl0E4W7LIGTB0AjTCI59cda7rp8aodRVQvUuyBTK2plSqOqHbFyp 1SucYAzPhpdigskRXTEcOgIYjUF6egouTCCdCwB0xAcV7TYnlCq4CUmgcNYulQLHFKoQZY5nZW1M 8jKL7BX6bH8fIiOuHVITE3isRRLVlITaBEYLustDYmYTL8ECiPdqfkja2BhVKmwiqtFuAqWV1rRv U6wRn2v41anZWYgIEzf6GRiKrFLD71jZLiwWFyAdPpj4Fa3s4nQaR1lgDsUgnklP2T1/od5MTkyU 4Yws5RETxxwgyQ9qKx34y4Wh7nk5W4aW3ly5UdRao85j0Se+oUaJM2gl8fwST6XHp/BpYSJ4M0Gp sctWjFbQ8pbqlw0bxbo3W5J9yTxmeyRhTw3OypuzddkLegM9GtIbfvLixDwjhpxvS9mt0mvzqKqb KoawOl6iWKpRI/xoP2DJhqyqHJsDux7jvFpDAaw7+hncS1T91OyCpguq2uXotfBc48aNv6ZMT7Dy hkE32+xohXW/f3xShI03K5xuDFh2BC8NWWtAW9dr1yLXleTGRqYmYVIwLMeqnILbMTtY8+233/7J T35StW2+UhHSz549yz392cWnV/DYUrDcWFzXAx3kwY3gcHMDkgPASwpIYMR6z3vew6Z/bijOfffd xxV9t4sATXi/njxveFyxDAvqSkxyZU+mZ7Ychn0ATmNvuBjTaO8Y1suJ7aDgqaYEr4gHcVz7YxnJ CbO/MzjwgW3b3v7Y4zIldmMYJ5+y1UU90BZ+aL6okvFUFsJQrm5VLUQrAi6bwR/+F/9rX+/7e3rf 8dB3xmArrGrTp0CCxhNHZ8+2eNQbzUq9kZiedaa5lymTAR+P1SolNgEFyRinQ7zhv/mtvq5/vWv7 u06cnGVsSKUQuti5CM9TE4UddLIVqMmUILG4qDNlxHq5hsKrIQlM8RKjDCNf3HvNv/j93p739fb+ qwf/6UIDt1ZyRgYmpEFalOcmHCjYCQnB/KyNGCtYgtGiUpbX2XgyDh+55677+7r/3dZtb+ckBCpG 3/VfUwSLq4kCrvWkrmkGBcPT4QORnWwuRInqftzDJcuxTCLPmm4qFStoR3vTzhQJ5W4i9HTjxhod WnN+wYZngVgK5KiA1om5MmfmVbzXvPrf9/e9f/O2X/n6g1Mp2zYVxqBuNV64UoN/fK5QZimTO4CE PJuoFMzgYZleqZaSacQ773Wv+w99vb8yNPyuR75fhNPbjKiGN7jyHMOh+G2+i5EOps6xD3JSZSz4 GlhiWBoOUQShDpCX56kM5yWxaM8oqN3w5CMyX89wDYhez+wvhwVrwwkqq5HcwLNgXsjXBNd1iY9X 2De+8Y3cOAMMmDv3jrtx5X6FPMubjRBaWFEiGDelI7QQ4ysF5A3qe+cPgCLjrYWxijgk4QpNXGFb qW7xG1M7aqXLQkM+AqEAjpwYCbDNri0OdgYHY9WBgT4ELlxT5ZFmJNDAcDTS2Z4d1AtoPRHG1fGA I1lSjYBAT3E/NQnJsJfO+7nEc9jquHlgM4aXcnUECmZBr+XVBjNol5Ld3vPh3WV/GtVCgkO24z4W mxxUfelsd7PynFjlUKPGwqlOk+JH9cZilAWNn9fTEwoWDMk8uqoU9qsFFaLpXbhQzyYPJfy9mzZt iSdSVXxusAFGpWP+rdER20ivkYs1uqYv4etEnDscu4jiityMJdMdHH8bxNNoP5r1rcngQLU6kGb5 UHBWCWvgSWzJjKIpt+SkH/Mj7967/pf+3L/ds/lXH30Ef4eMfAvF6hSuaKTYsdCLutvMwNhVt0p+ 7hX+D4Is0Kjumcl0OnYgG+zp7+9lFIzUP5Q3g7UOmXczM0BH1WyycqDUqJTDYK0hrO46g3QqyBR0 AJA5lfXvWpjYOtCfgTWXmW1xpnizluriTDWpTmw3P2XDdgWXZ2oMa6K6xgdqW6Rx6UyjRcHlP6zp Xzh/idq0tqrPrurXAHMtr8UUNlSghGyq/Imf+Ik3v/nNJ0+e5BFlgixLzPiEvo3jvb/+6792jI9K 2717dwt/IhOo0NabjXMD2wVb8aY2J1NusEGa5hOCuRuf8HDCCjWlpixveMMbYPSUwqXlzcYp0fXA BFYbDmA6fQThUn74tOMdv1HdHUPFBTp1V2HOK3FILOt0Ups0Aryd4Dg36i+gYSP3Cq4kHmNcTZIg gJHsEvHuwny6We9FGwODwVWSzrRTe1GDgbG6xRRXR2uVjqgoPPCWhZjJ6RDNWlc6vqO42IHJNSIz bAg/JE6/yTyKbdbd3eLdVB+8G87ADZDddZUs8MYnRUHn/EKyWe8GTwYrvEKgBRCK0iOLRN1dMC4U KMjdi4AT43a8QyyWnx4xWYrFMkwQ8OGFO4lqBeaVR/1mn1fJeXU8I7hkq1t+MG5ThpcXt2YTz4s1 dnRkpUZiuSGTYmcGviRDenIcD4EHFICr5KdvSPVqzyIpw2isqzCfLCzozF9jfa5QGuCZ7FA7OAuz lVus7xcNoJuv6FZEFRHwxAsB+Rpj3YXpWWduqFHpzeV2uK2YyVQmHmSLRSZV5WasiG6pCz2MGkhi ZnpBFOa//qw/uFQyWVHtaAE8jpaM7VgEBhEaOdW4frBPmWLD8QL4Fy0b0RsHe0idv/zLv4wHQYoA C4O7fe5zn3vd615HBNff6GZvfetbueemxeNaX5+y4M/Ax1aPhQXDygkgAStXYzerdh6Jg+jNNkvo wEt2k7ZS0Qccr38GUL+BWYYtMJZI4cJb+fjNcnUmn/dKxelas+LVE7mMxw8XEahJOC4Snx4p3L/S c+mxRrGQd+sp7H1hB/SZGi8gb9GZnC8LeinnWGTTALco1p003sNF4CRRv4XyBmyVSzyZ1hzefBbB cfC9RwXBk2HT8FkkYzmH4hwI8G3oOBi3cE4UNgMLYf6rtleHDxfB84YYJeNOIo6YXMDXLIl0ZKuQ sRKzGsZLTmrHH8GsyKe1UGeFbQhLVQwcVE84iBdBStVFjiKDScHa1gor8ARhaKIJjqYycjYiNquB A0Rw2QRHSi8WG3gHh88ygYx7cgCJcCL9rxSYGgs1Q1pzsAgRQTcNsSjgwiJjG4VO9kRHd6i0duAC 34mDMxb2koJMUWp2PonsYvtOs4XipbyILgd1I0sijPm0lekpPIsxzkpDgnMY/Aiy8JDJdWIE4psO HUpSMMpYKsr4UtXiSLwWmS57b0obexslzOLWxkcJly0V5Z+SuiQOMxfBvyz503kh2BsquHVIpGxa AAIpHgQxfKaaEMa5Io9zaA43dFf4NdvEscfgke7neDepeCRsqEKBDBiCs0PS4QaSvKSMvHSKbMrO DdHe/va3ozPhq+PsxOclq5cbrVDXhE8kG5JYklcIo1bWvn8eKClNn/eMVblUjvMQygjZKDd9XFBJ JIcm0JGYmoRodYwUkkvpH5r2toKagOMd4VuO3eUVMjPLJRzhwLIWLIP+Cp15z4Uf7Qdo7dXUgudu FhbmGXTpk8zrceHEDB0XTriO4w2ZRaWRKCwZGRVr1MNAW/ewhzUYN/BJxq9YKLMZhaUt5HqkV4ne rixcLRf8c3k+C65wPaegaBVT1HB44n8TDLs60pygFrBfjcO+YvKFslZYgSd0IBgna31x1LQMpAVP UiGZbB5isr5qjtZYrBN4EtL/nKWKo+0q+TpM5NJA5z9AmAAtk59kIsSy6gJcVrRAQ6KKd9wZmAwL ahtQRKiJKOrprshNdSJszXBXXi3XFqWIR/Wc5YQMjiXvxgDSqlg1jgvvOHoY1ZHtARYYWpCILJDr C6pjxg9HKvEeV+P8xfyU4/qAxkzEwaRpmXSyvhzWjB21rDUj3OwPlJ5AQydjei9177yXwMtgbbxx 3M2dL/PRj36UcyzVdVUxS2WxZnezMb/K/MAfQ0CurbmCu+FKGV3BWYD90pe+xD1TDcrluMnU1BQa 4avMZQNHs+ZLaxa/bTE7FA41ziOs1cqc4p1JdFWkTe7msIVEvILARYel2XPIkE5bSHHmAnZXrpPI 7KSd1bZ1QBgJg0EGH1PkhYlBKpFmwz5uVBkM6Fj1GqfkmDI3IhYtCGiO4NG7lX/z+RyLnI0mLvck UC3OL9SaC/lcEwku4bMyh+jHhMl2RSKSaygSf3FNFFhXbJlglIllOIACH62lgsaGRn1Re1Ikw9LK ixoRMHOL4csb1qZBzrT8sHMTNXm2EZEFI5g7yhZOUGvWWJZL1IplTpJzYARqeVgLz6VOpRoDOkvB KW4a1SYeWRkGgYltZeCryPjjFRqKKGHcEZPFw+U8sR0kw62U6cV5qjuHqXUM0tW9DoBKrYVZiJbx gSloYq/UPJFsELKZgbFOcmtWSiWt9dt2UNzjM80i3cLCJdRi+KPkTHmcmTMNYkRhgGnWWWXJa0Ed 97PMklRHGm/Eaa8xqMhQhyZk02ldsYBS7QDdgratXtewjI7XFfK1A0Nd8LGPfWzPnj2AoNE7ru1Y G7UjqSceHxwcxOj7537u54jDG1oJL7l3faPVVa4dieudEpTc6MLN2NiYw5Nt/X/zN39D6+TRSd+u FGTODOMf//EfKRpf+UT4zGc+w9B1vfG6yfCMAVnfXpYxjBiRWtIbemT1JdyyNuLn6vETzcR5ZrsM 5fhozaQxGVaLhZIIUDZYw7tlQiqWxXvgGPOwTsgtPR6mppf023j8QjM4GscTf14dKpXkZFS0ASFj pbMBEFBUgfGLZQi2HsoVTCJphLKOIEkmO5XLnSrVDqP6QsnMXr1wZqx5vlgDGbn6dRCEqpMWWxDb bsATWT6euBCLP5FIjGJzjYwJFwcvGLNFtMNkgBDHIBrJMSaFASUXv6ak0NA4EMYN9UoqEUsDEcVO YtRPHMvlJzh0WLRYLayKp4FTDpJRl4J0TImgmgmYH+AsTMWs1RaxKWFuxJOVV4sHFJZ72vBS0hXZ S18BuWVDUm2cSWdPx+Ij5gSXHK1EGpwMJiCgJDYhTe2gdkK9Ayse7jU4zaRWwjMJzUgLRSBCukRm nHM2gtQoBoh5jHPAFJaqEZqkOiuaOtIROnV0PQ71ZWN5G9pXugWQqx+yQPuP7VMFF7WshzNOaDR1 4wLIXwnQOr5vLJszhzikR9ONboR9hhhdfO1rX8Osm090KvwL3nbbbZyz/mM/9mOtDoY83ioxaV3M 1puNc+P6Lde9e/euilWrlTvO/trXvnbVaD8AL+FwrbYeFkd9x2d2j+qWLRj1WOLwif9JfQzHcjBL 4x10gITPzKOKjplOmOLWR7EmdZkTw1Fu2ggOw8I+IWR3dG0gYM/yvcc/ABjFlH6WOEik8BfNtQtV 7C8z9DTaWIVzeaJZ7mWkTqQC3Ih72UBWasjah49+UCMRWeFrWyYHNgu3bhyw6laPIUGCXjTNAudE k1MmxTaivt6WBzTAgfXhxz4oG3FNuYllJRfjwr1RkoOdccMtlbMGs2TdPCxKEieWIkbd2a8FKjNa Yly2eY8eew8f4cFiIatkKwyIRvMDT4cOnUv7KmW77zhviixITllDAP65eKIUJMdtobJMsTg1x8Pb ijij3JC0SChOukam5OWOxUFeP3zsA6ALdBToRJchvM0qgBMkfGzxOd+wUVvEWhTH/gYQdMAHmisr ndiRRsWv7k9gZOXtI0f+g4ZK+RmxsjNgaygX+2akwT8MNxxuTaOqo6kBXBNDcnb2hUAU9eoC5Gqg E+OMafaAmev5WCKJZSfciEzADQWdTu14CkJcXUbtsaLKbn/3TN87HocuG1eCP/IjP0J7ovXTAmhb 6BAcg+Ml4jnvnZL0mUb52fyvngL0JnHOKBjn04PYS/RS3RIm1XpuuwujwKPpCOgNOBqGmZnEWUQ4 pQPOysBbIsMULMAVFM8F153ckG/jvl67FhjGuPyPsRhhqOHGSiNwkmkZZaTBcCgwJ+fUHLsHIEg6 SOS4CorhN3Fh2JMFW4NDUyDgaAs0OKAuED9W3rDwBFtRNAq2giFmAj93IqygEQHvIGsqS1qJNW6R qCVARB8oJDggkIqEpijSLODhR35V512kvASKAZlIN1BZKE+J2swjjThGScqu2gnrXJhEkK2uDH/g AtN9YLSQJTvByEQR+KshkbJABsZnWWrxlfGPi0VyEE1CD4ETwVwAGx2AjUrHKiv8DHraxglSgDVR wMQJwV1fMBsSJ01TNDeMSCAQlHZ8VDg3F2tv/OvLa0XssJmsePvMPlL3Vj3SFXAPMmpV9Ak7Oh2u TYUR4Vmu/cxW07Xmbv3Y9TjVreuwvOTnRDxmUcb+wn6EDEpPkOSEHGj8TB+WeBZLWeIN1m2ARocB uOawvJRkbbxPrEuRYD/GYMKOJI4AAlKSiBVYjrQuAnFXC8CIEHa77SP4Mu4W2pa7S62Ju2bQsAmW V82AykA+BYMgITmISYGqYUoKRHpQAzJl4hLmmK43MCoVxVAYKyvKosQkdxMOPvHoBhJhBZMSKeB3 IWEVtxUgocSjat2NMSEFJPkySKKwRlln0OTZkWPCvBi2LmVOI8ISppTC9MZLlRbKaeyBhCsuMJeI ifXnsjVkwXE0tMxJShIbkKT5Fg9v47NGTsWg+lBq8a+pDR8aNd08QlojBuOwSMAJS+er2Vg2tBzn O4FsgU9bIjJ01DSJ+BCNwrIyDPw45xW146aMrxxg3+zydpzKFfz66kbWwmAj8u6WDsSxacfBNU7a PnhYNveUxyguSXytsj37fkNSoK3fhvipx9otn/hJLuUPr+ysAPNaDm8KWZJLoz7NbgsGdVSvNBha RMhvHSTxMvSO6u4W1M7tls/oARz4cKigIYltmajkeqBrYC7lyisd39hN+J5Hxzf0MsysPYnjiWTB ACOm3eJq7ZEuv9fAQzAWQ1kILl8ET86bR4sqgIjIMn/E5iUSax1mDg2uotJVBmYFlJ2+1mAhVhxN wRAGZ60KWIWIek4+rjbncplYpRrLYXFp8itrfiQBNSlbDH0Aop53gpfBa7u44rSuGnh0vpoyFdpW BAQ24IgU0rpI1SSNWWvhl8gwTVISmRHJlToaolRytExwaHi8pgZGCkC5HyWS+QfaJwKsFnpyH7SU Tm2YXuWtWq1B08GYcvvaFvTeFbXt5dO+3XC825p4WD2tWlfXshMYWn6mHMt+lnE/7QZwkwHQgo2n 8Ne6kXFnmjZ9D7nV3klkhhnBWLX3nf5pM2hLYDHsoo5XkcmfdIiRcaFxRsBbFxJD8XEwBARe0Z+A T7/lDZ+55+VS4xfr0KK3eCI3a7crUlk3JK3w5AH44AGbyYT58tL9WLJigNESqJAEphjgFQNxOHXF w60dqhHb6GnkCWFiYkIxtODG+IbAK+0BPmGsLHyiRDxDOvB09HTIsF0FKFmxsDVwcLzbEVMwW7iK HgQHDbBKz/9kXCJ2MhZgyBgPYoXFxWw+x9FPWnm0oILDzrF0tpHVvbzsartCQxq6odRRmLrTDfTj tBk8CjBMgyFubxlIAhwYKDDGWBwJ4JaKd8tKxwPfcAlJ7Xe7Gjda0gxALs6IjRklRSVSIpkw9i5Y BvxqL65yaDYybRcwLdIa7uRyY8NS872x+Vw1dCfytLg26SQL2OnDDkbr0XHzpxKRrjrTZyPeRArQ xJe6Bw3cJCOxJON9jrkgMWnCS4+VMARLsl6qF/qJnQCF/XHMx+t+XRZhwFE34r/TLOiFaRsU2fQl jjXQ4J3WgRwtUybZ4lOK1rLiaYkIvFwRFM+CeqqYjgOrh3ZdRLTEp0VFAq3UHcGqB/VwS+0e2q+8 ptjiVoSYuEEUkVMmpBJpso6LRhEjCY1onZ15ldqxbKWkRCKbzVsMbhsEJQ8tDe3T8gswQZKA33y+ gKHESEcbxWS1mJwAZ/oHYeXPzy10pLul3sHJepZ1QsDzIIQoH8QUEDt5dfXiMvgRV8MJZFSliMmq LCq9qcdiMG6ggDcUAUP8NcIk83m8I6igyMpaUtUdWRrNBI1vQGb8QfkmahhMXhpqRgFFIcTl7wyL HXLI5lMsh0j7BCSlWn+gkBQC0yWNLGTKvaGkNmlZG8atCl1/BitTbDjerWLaBJMbWhLV71QosG8C j1wdZ3calZUFevZ5o1NgRcegBdJ1rXFbI7fOTBzYsSw6wkAvcH1Ska2vsnkHz686A5C9i5z54iIQ nU0r+BjgNAB6PG4rgGPq8LBDugavLkpG4k90MbQE6v1iN07uXot3w1CcoGhlAA3+OhlQvMJ6Khd+ joXIFkX72s2iDY4TlsVE+/D+8j/S7nPeOAyU1i8JTphpUQ5rUWCzaI9LAP7GUfN25QbE9+IRZIOG kYdhYg8h0Vq+nSi44X5ZvpTdrVJiI8BHuh56BDiRnZQreLgM0Htho1CtlOUHAG7XaC4usg82X0H0 ZLSJRjA7U1b0ZFa0dold8ZBUQdR4J4xTsy78SDIOiXMzeLsJDpR0tdOZ71KNUg59MAgqJsFFhPz2 mUqQ3aTmB8bcXR2RDKN5CibFThFKiuCVdB7PWdyEGiEluYYg3Ysa2M3Vd4eFd/ha1UvJBRZUHqMd G0/RLDZqTU5d6tUB9rRi7OUpbT1hljxhi7AdUhpvRAhrJE6jtC46GItm+UjzTa5UPDdsUrHqAlKc R1sC4pON9OuB7hofFbZqkIW+0OZztw4h9Z2ftlXjPvvyGikQdf/25CwbRWIEnyX0yULDMUQqwyRQ Vp/4RvVY5dEqpABNJvxYJpskAnVKezBhRw0YELqqCVtDtP7rslQnVQS9hx0Qh2kzD2V5dsLdXC2N 1akyiXiOw9jEKKJZ95Cc6AQ0fVRkXtsgFDVT/cVPXoVpPyyvkcZ2TMhwITqRDSt1Fd46aVGfDE7I fIkkBmZvbergsk7gT0m7bsxLhHI3VCxWeDHQLrKsX/gpmoJwF9oOqLsXAhq3ZCDQKGfSbiRwBWVW 4Qql7qeMLD1wnPzEeUncdOSzVbbAxOTjUDYwhivEVOD0BI55s1u7tKHmXobFU+0zs4hIA53Amciq Ue6AgK8YVZaGam0OAgdesi4q4VwZUChe2xciuSy5uhuDzMWy1+wE7k96PEHC3WrNcpDU8CYnW3xc T3DlcYMKCAon8tRGnwgZK8N6QF5t3KjDWHyVXYVUbTEl06qIFuoZ8TGbxei9msKpTXVnT8//E4st 2EHOYTYisPUERztovRZzvFq8bky8mEQtGxgR36UWhMiUGfr7eI+oVkrpAP3aeCxxyvP2et6ol5jV pNdV/41B6RmEimxFmyPQ/dzNTUCmRUvRnQdajtQO3LGkgY2uTAYYsvFk0mimYQS0Rbg0bvs0Z07l ETabvu29xuuTNk7Ls2eQ0pqkWi4WDmYVLXgGHJ2GSRHxElbjAQ6dq1hFY8pcbVSTXo8OM0jICVbC T9LqFxaAkGO6n0ojCUIM1/2cbOhQxWRbeoBGvMaKHD4wcCOGnqDWKCbFbxt4h02nOUSG+aJIShpO R4j5KWy6OzLd8FvN8CVLNxGbjdqIitb9HbZ0tmoZXxjTdZxKsiMyUavihASKNEDe5KUAw3ZEWtnI 4hg6gxxuRilRzcG13KBFofDxU63NB4kMhWYbfbFRYJXfhgM4jKk+SEW+dmEXOh/jiUpWK5DmDQpr bamCxelshmF5hPzRSbZ4OdRCFObyQSyQdsh4JqMwC79YZItx+146hb9FG550RI3IhJbM8qSuYXda J8R0nVeUhV0+SSXl0DNc6WLkgq19KeknargxYQkAfOqMrAHqEDbPU6ONeiXGXkqjXrHI2YEMkJjK LCaT+XJVW3hoJF0dXq1cwKMXvmgQznipYSauG/Cs1hsY3WfTAZhBK1X7VQciqw2Dl9wUyB6T+q0W IVmAzKohR+DET5HyuVkX8Cti0eLdRlKiGxVohRAinQnmC+VsVq6NKWciNheLzep4Cy/ZbPQazkvw 2x+B5drE0ueNcQdicYYjsBPvxrONGyZpmpCVrRlF1u5NZTelhR2Cm21vDOSvLxaoBXA2AAtgDY0b 2PfaC3TXN+fLodG1cRhUTgSa3uKHr9asJZJpxGqMvxarXi6dSNGT42pW6B/oInjnwEsVvkXFH/1G b08eVkvHsEYI+5bwFzFfOg4JU+YBnF2LQXE+CDrwWzTHaRFij/oqgZ5mjeemOkzVb+Rz1kiEKV+N t+peobAw39GFvrU5s7DQkeuGzTEDb9Yz8/UyHvUyaVk+2KYMUqGNj5sHO60wZnPybuHAmaK21fWW dRZmEXT+VCbBeQ7sNa9X8EOiNUHNPaK+j6IfoZHJCef5gtIyFCMqaOrCKlEiXa1KAYsjxmY8CxWt NNLRS94iZRQYt8A87ldzaH7VIYjhPpM1v1bgJWQO2DQop4lMfXCNKffiHDsA9Ej/H/M4eZ0A9+/M y4SwFQwW1eZGBcqBm5c0nJj3FDmdS1SbeewQyYTiSrNhVQuqjFjsV0QI5wAdoLVguhLTk2nShcX5 bAYla6pQKMWTeW2mBZNpnIln/TiHWYAuljqog+SlF1i4PYnHMiyo5TGaoR0AFHDrCTZSQjlSQy+N QoaZzByttnlSiTFktFFzPaCvFLfVgFr1RAoya6QzWP438eVSKBdTqSTS6mL5aCbN6mxt7QWPK+X2 TH93IomN9gidKrIV29oH8g0HuSLVxfBndi4W5zzTGhvwdNTGD2JwXmIQmghSVlqQBBQxiBtUaGvb onqb4pX2FtfqRaNe48jueCIZ4/xA79/8+uf/4s8fSGTz//533/GL93XAsZGn4OnwzTIczfcuTXBq DMqW+sCmQZiB24UnhQDBdSE6jEm15Fcpev/DW/7y8387gmj5f/zXd/z4jw8gzuJLNplhKiY+wHaK OU4YFgVabr/EIxTCDgnkOueNlSrTbGrM5bqRVX/xrZ/4fz99mh2e/+Uzb3vZKzfjjQ+wCe3v1xwf mLMz3MImmqwrOtJqvFkrMMUoej/71j/9vz93JhY0P/mn/+NPvRE32BIbExmkS9i3vKEanmi1Y92d PaAGWrAJxyPEfEJsOXWBw+mL+Wz+F3/+c5/6i2/GUv4f/6cPvPnNwZKgTswoTE8BBG4Q6+7uFM00 FoaAFGUpphQgZMbISkB9ytYL7L1pNpSruFjKQgJS+t7EuHPb3ejt64lKbGOqseWIkbHzUCfGlRe8 t771E//wxXPc/sn//otvetM2gIhMCLKyLVGOM1CyiRuDRmeXqbA1IaAVYIEuTBxt02mNH/NzhY6O PmrnzW/6/a9+aaGrI3X/f/yZ//bHhuNJWCtzJfg2nV/b/Sg1R92x56+ne0BDVYJSiQiCuOGD491g rRppQ5rKqCeDRLnSyKYyxUoBLxNTc3+CCMCu17BOXc3ecldXJVbfGiRD9i2xS6ZXtAUKaA5l6CZB ohJImrg16vIaGptj1rYMLA3mjWbcRknXgVECExDwaE6wyBiH5rCopUPrTBzECXIuuTfwJhdn64uz HTjDS8K71J+Ru9nFF2DgNTk1o/MI/VJ3TwZ2IwbBTMrqVBoJSToExmvqFn6KgDyY8jv9erla7EbE pqIznKIgjY3SkBDuYBSodXV3kJOpXAESqTUMWrVeTSVxhpXkPDY2XmdzuxJev1+pjl9IOAfN+KgF CHIpgSzEu217S3ePHRAsIATQdfpZ9xhdmVMwy41tSfm9nLxTKucW8ALoI0ihCqBdUg7k7djsNA9a CO3t6DK5g+Qqt2PfgqXth/ip9XF4Cr2C+M5mfaxSak5NysOGWngYHInUvGemS1hPM9jYGcHRd7X8 ZY1fGJBR03v3uz7zXz/xBZz0/G8f/zdvuW8Qj4a1cjmX06F3+nEW2lzBKqze1Y1T1PClwQVACyZn DzHnCxj80qlt9XKKGVa92lsqM9nSsAvypIVxc51kMuzjMKbc25cTQAGxvsprPTLN0HwC8mWzOVQl 1M6mgf3l8sWLxVqp1AlPls9zBDL0NrQa6Gc1ThegMhix1H4cIEG5BUJL7jZcjQSikwIzCdYZUhzr l0ll8VXA5ldU+xrY+G7UvPWuVjBdwL91teLSB+hiNEwm13R3Nlip87UW0Cz6D9IF5QOiNtNLWDYC CNI3kq+73thiOsovE+rEIFIY7SLN0ebYooY45afy+U4cPAXx/PQsjB7XnsyAA7ohkZPJHhxHTM0V 2ATRaJZwyExHlvJaQpizUqCRAhaWh4QlzRdS8OCW7nqtgC51YnoslRtmNs0xKtIm88+Y2PS0Numg Ke7W6QZRI18m06CQR+jDMCWGZww4XSaXrXnzKMznCvhBNO083MFPgjHe+0BhZqYkYblZ7e7BkRak FUtvHS6zgtRwkYrv9W/rrDTPc8LL+My5ZH53knN4a5U4KwFaCRPjwy01KgtsB3q685pK8tMftEPi iUYBqTKK1ZJ2zteCHXv21v0H67HymYtjnrfZRVPWYUcWzKnpxZiP2rDR19cFngASsktBBOI1f6S9 pT7iw83GToTi+elOFEepFBov6z8SiGTSt7hQkYrDr3d2pWzyYxBFaH4tkZGxKoeinBoa2tlXb55P xpLjE+cSqb2MRWLaUiArAZQZnyyizOE00/7+PPGpKd5a3xWWxUoZ74uNWqO0WExnZbmIDUlHV38m XytXFsem5krVrpS85WThz/h7TKBCwfZ7FvfuBfyQdDPAiJI202oBXSr+RrxbzrtDDF3F1Sulciab Qk1CUSFSPOmnYvhtoYhIIhb1VrwKcQpoBW+rJLoTTIxyymeCWgaNno0PrvEsb8YhlW7tPzR99IM4 JoR3PxMlUSsywdZ1afFB5FYcS6Hi1ClddW/TYDc9H6+4ly5O1r3BGgItR3glsIKIsRWcqfvkOGed SHrt6+loq0lXGr6rY7dqDsY6NNxX907x+eyZC8XSMD7yre+zYCuhlTAlHS1to9rby1aO9gD34L1C pdxgkKP9wwIYD7Zu25QMZivVytj5mUp5M14/k1qLVOBcXNYLOUwLo2wKEkmL+gRL0x+J3vrbHpAW tg1vrtdP8ensmXOl4u64JFCRS5Mk0GiCp46GIYeB3g7LyzHEEEPHksv1cjIIOG6XlExWtEIaSywu lNxc03K0VEJACScuccwbZzzW+vpTEM4NAG2IEZkgPAjw7v7+3TH/kVgzPTstGx2GKkhivqusZzVh i27HUKOnL01vurykBkmVxIIhGmyWGel6HGSIwB6SB6gWyI67ySn4LJSv9vbleSOI4XdFwitkpVpg 4oYKp1LGwztOur3BwS1z8yeTmczE5KJYNgrpWgOVHNukXFL8KtPyWMbs7rP1Ld62qGhZb+RLi3e3 dWA1Ke23zbDbFYGBmQbuy+UgdzGL/ZCOlG2l2shFWw03WqqsR2mIElJUgRIEbDkLjkG1MUljXqa2 QyvhO+N+G2VWA3nrvkPuxiE4V2Rw+DjXG8/HpZ42+kN2yThiHVYFzlGUOinO+KUS8YZ34HdpNpXK TE9MBsEgi6oYCCCYw4NSEpm9sUvTOsyw4W0eGLKFTDEPBFI3lbbKBTrzaOwXUlgH5/PI8+V8trte Nb0oWWnmjIKbBo9M689Mz2PFgcf0gb6sEAsDUZY6NDzCXjdY9qFpdHQmOQ+ewaZaaTBzoOFI99Yo sncmievxmjc5wUGI6PBx/4+uVlxPOWqy3wrGwSM2xLwin+1CMs/nOpuYC9j6Hy1TbFEsPA4Dmpxd 5HDfIA6fNaNcNWkwDDW/ztrSHuiraQq/Y3uqXisn/OzkpXkRW4E/4Z17uHRxtslBxj4aCSkrmAKB pPAM+4j+WEK9IPT0dBdLBRjB5OR4Ihbaj1u5JHQTVYOBzWR7+zMhQxQM8IyyNj5Tb5bSmTS2uFu2 DHv+Q/jlnxqvNNjXQ8ElVUj0Fqduon0qNRvQtdrTlbXSGg3JSTRvclJFa7E9yZyIIyyKnHmWTtJY GqmpiyVQJVWMgYlxSQu40nlPjrOGy1aAcl+/Vn3DsunuFgiOC1OoFQFrLeq7RpujPk15wqSN5d9a s6Glg1s0SOgQL24gT4cV5doFDEWudbEp5lBnHVLOKeDwCPXFH9zgODVSJJoTli7h46E8eGOL7FiG +tGyfIzSyG71uk7yrtZjfVu8WObJYvnc9EIx5h+EI6AfScSRzCVAIadPT5Zw9x33K/09uZAXwjW4 gylETZQKdHZp7FTu76+mcyOLpcbF8e3N5nP5JGMjjGElMto0f5GTH3yOdujQ1kI1EFbG2pDUPYIb 6MEA6B2QrruvEGSPckjAuYtzxdJB/FBjaAfjcxyqUUsszpXluT1ZyXUYT6S9LWtUERGihiY8++rZ 3CiHr49f3OPV72H6jwNRbbSAi5nyd2GhUuPwrqQOto84KqhFoAxjrD5ozJxJhj1cdy8Oss9VG8H4 ODPK57SVyKUSueZmqmY8V2NrjsYy9RGtQyiyeG6YiL/8QKN3ALP6AlSYnBlpVHfKagPSSzPtLrBa 7EISfrzC8KbepmQOCDChZIQtYmKVDSSxrp5SkDlZrjWmZ1hNvFtDr0ZiFE8YhLGO7RcXqaN0LFnM YMYpeAZRFYRkKfmSG+bKMjLFjqfu4yerp58iTNUqwfw8w7Zs7eV8hQObWUNgrtXw5mdR62TQeunA eIfdrXONJGhHVtHESKwhEc2vow72v/ogly5cw16iiLdcUDFkdURDa+FOG4IIHLNB3TWc9MesSkK4 xeHzUtxWoh+IG8e7pTdk85k7r/CGl4t+FXEEy0tsU1KtcHCExvE0NYF0e8/LvLG5+7mnxVmjqyVZ i7CG6hKMnLjkNbbGgupt+w0WUflqkOzZHrXHUu/YW/KmN2//yZ98nz7J6lUhjtmUGAmzS+1gOPHk 6VQqi63g1iGLYM0lRIt4eoRxq8vQOVI6FLfx0//9rjf/9LvIFz2bVClMDeIJbByRV6u1RXTAp0bP BolUrTGxa4+Ebg5tSGK1pZXEdkSFDIEcWGH773564Mff/H54i0RPXmq/iORf8Kw2OB8y9eSJU0EK 7fkkeBLNyd76LqlWkw8HK+4ncoHMQl77Om9s+reICSn4iu6l3sQRuBGV0cvodvrURdT0qKN27RYV Ufdo2z28WODQNZBSOigyEHjfI+tE6izHxl2caAbBqzTd4QMDLL0LrX3RO33mEsZ/KMGGh5HkDSUu xBGSyEkSlfgFXlre5ALvJ/9l/xv+5b8lQpLJhUVnYMDwg4yrtWIy3nn82EWvjn5/dvdOQ0qjINnJ nEeOUzycNVZSOu4Tw0ps5NNYHO7akw+SJyHkpbHzCf9HaFTl8gK7ufwE9pqc0uSNnJhs1DJ+YmHH TqGDuk7kvEVCxLsvR9fYN2OVak7cjdYTsjNaCXWhWrj1rmrcS8EVIHxW1VEkykWBCa6A4cdn/1wf Cqi7hpQ1Ul8Glak6QTbNuJKmEpDlrDORyr7oq7Z4FBax20Wjyu6YeK/s6Co6pld2CfwIUUXbk7Hv KiJWHNao4A4a10wfDsCOCqaTcJyxC9PVSj2eKGwbssZtUXVxIN1jCB4c4D5obsAFBBMsg6k1Ga+z /V/NeEwHIp87O66tP34RZgebYaOKFoRtAGiBX7qxIiIpuUyEK3f2AGRM8VAN0BEvjIEnPLAsPBUY gaLy8iQ8wlTcUPYEu6HFURVgd5pd0YeRVYGFMO97GKFfOD+BsWimqzq41ZKgdydLwXLB1Zo6PkMh Se6913ty5A8QY90OF+x92PAUYMkAw2cYC7zzZyd9f6hYWtg0yAamaEQxkA5BwTX0LIOGKWioZI0Q Gr0xBdHKqOo6zZa5ijc+PslztVboG4hMZWRYwoYMosOmWHI3vze22QeY2Zy377bk2MTvSvJktzsk 0II3I1qiVCwlkyhNvIsXMAhOVKsL1I6qURkTu42YhtzGvBil1kJNAlEUuIfuGlbF2m7dK62PH3zA NuZgmkBpwkChXLl45ubZcAMoALWX0ZwsRHb1V7ofLBUzkjozI6pFRxdqhzqaupTXQKwztqv6wlMV R4CzjVvHMff19ekwFBipz9bAefkO5BfjajUbViR1zoxR3RPegpoEDTiNm4xgNMTjZBM2hV8cm2E5 MJVpDm6xLtzWNlaSQsubghNn14+ucEH81c2pO4m7wkQ4QiVfXvQujS2QBTZwg5tN4qT78LxWEC3U wZCWjXFDqzKnK6PlFqKaMCZxZnJhbI5tN5zbuXmTI5/1zbCkgIY9Y0TBwCZHi5KFvQKbnITkUhxD QxYvYtGXxtEOa3ttT1+Abgf2xV4p4QmXVxCp9BMoDaX6xb08W5wwlsSknYNpAs484lgfWX0DkL9j 5+cYJIJkc8tW3lEQAVozIDpr4Vj0C5mOdN4sB6OM1kDO6HJx4pTvF9LZ+uCAASMbWeZT8WGpJDIr Pd6gsIKn7DXMhRiDMJBLZRdqtXPWclLlhWYy0UFOBSh58QJqsVTW3zSo3PTv1glODFmOL/hDDX4q iKNk1NpCKmlAJNyK17BlSKaj1q3ababpGkBUzluqDq0ubpnLlXuHVpPEVV3jWxmf16ql0dNc0myk 37l7q6b18Fm2WsJUFKhkWxRtCR+6CWve2JE9wrYUWfnAHkbO6oTyIJnq35Tj4DG1AFKJfVvCFhru RlkSBa7V6ilyhiLe4/oNcOvexUvI2gjd/qbNXRi6wO9YOkKNYPJ5C6KSLIWwi7kXPLjyWj+VZV7i 3Dm2FDWCIDnQ3wGeEIoAOkvTEqOPoc04xV9X8PA7rqNMtOW13mOfBx5nTmk7OPOSoe3dLl65WJHz LHhjmNqK6TJD+AEEfI4BMMOGqnqQSFRK6IKw8UAlzagWu3CWnavsgalv3tqTzrBKVuVIX0NUl5BC ZOwKC52NzFCPv0YXDd1GfB9lOCfcT056xTLLb7HNmzvznag+MCxp8IgWCQxZNda4BqvXertNDJr1 cp0hnCPxoA2+fYuZfLq2wBanrgCVqFRQ3thFFi1rqFu2DfdqWVTIUDWhdsHw3NAXCGpkW9GQ3KOu YW+wvhGWytXmhi7W2shZyRzjNvtbxVxqVVY0vhK41dMKwtinZy/XTAHrGy61UVaNLyQxkjWGGrBg a2Ymg/EVWUk9W4zGtHaqFB0O8MRR/mSbsbkde/cjh+tUdHSnVCUSOiFmImd75Tk2sfQm0g7LJjiG mcr5M3BilhpjW7fkbMlNYFwbcHd2JReah4MlfDQSaMYg54VxzDpcJFN6oO45dQaemCxV/K3bBlCY MImQ04U4mlZ5cmsDu9YtgKCJtPxkJA1BAl0ERuhY3QETM7CogcJJlSnPoqhoCI7upzjsjpGGB3ar U9jkvAkgAoskzfhzamQRlULdL23f1ePIn0ScBgBLfjqtyKooJF2YJY5EEjruEXsbDos3Gw+OgNQ+ S7DMnB5loOpA+B3e0U8XIrvlHcl6nCu0QzWqF+PiIMzUA20ZqwLQLAHpTp/ixWC9nh3cDOm0F18B vZSPIxTKaQApNEsNVdaQdYBwUi8ltje0OUXm29KY0ZRS3vxCM5vzz5xtJlMdpXp9eKhX67RUCFOp CBOH3Ua+ij2pUvWjVtpCWAbrM3pNW1dDMYHjVr2qTOp3rtSOabh7ldCCPEfbj3X2sJjRp2f/Xk8K UA/LGpzqxTqP/YUTMXGPadbvWiZXzZPElcxv0ZEjFxt+phkUdu7vZ5HQ6hTFZQskHNyYozXapQ5J LmIWkQZGnVUZw3NOn8KaJcU5tjt3b9KSNQldZD7DSiSA686u7sb4hVKDGx9Y7tZiPmxKmhjGnrj3 xBOs5umIvl27h5BSZb+E+K3YLTz1tBQAT/lamfBAMmVh71EQgOfoNBsga/XSrl392ke2FBmYkQKh 9ZIbfiKanOLK0FDwwqMEHUfl+7Gjo9J+e819+4UnnFG8WyoTOoEm2abUaqEJpAa2SUjc7hX2dki4 +CeIp9AmI9h7J54kW1Z9Kzt2biYXBGfFFDLL+Yxwa4HlhqwiymBTICW9rZg2vCNHzsfiGZZYt+3o hSrooKQh0fiLoRGuyLRkScDyR/MJYUwsSC1zi4B9OEWMk7SfiYNNQS+b97HrPH7iQjyRxUZl23A3 TUiMICyQQG38AMJWUCn7+SlYHbdfNXuhQWI7Z41YVUC4Fa8qFcWlw0p/StUyqstMP/xJE07bsubl YjpaWHmfvVwPCtDbwlbUBk1ya8jOlgjOSydcZRqe/Pqb4Z1rnXjA8A5/fxQb4LpfuOPOHnojbqLZ ugN0dUH1QkmLei9plAGA6TPO8ax/t2oWDqvt9fhCEthHvvsETQIl73Oftw/VOE1CrUUBBkqf5gdM KaK1I1/XVsBqFhGYc3McNyFnpnSC/sgjp2sswvn+7Qf3uXm6XssTt+s9LQhtN0jx4Bl+V0m0MAPR MIFAUAbmwyPg2WxUn3fnviXZXYMBP5JFkPlLahgyzBphRAUIVZ3kLgMbmJbZxgDzuw8/iqUodmV3 3iWTHd6r7BLQBdcVvq28ROFkS3grYxX7rvlCGZGRGwuFGXKDWT/+6AXMN6HtHc/dAzQNxGF6A8Z9 +Ogag5VX2PGzEI6vQLCYTe/wo8er/qKfXHjOnTs1g2HtAvtsLWy7QVrOuMmXoAmNNsfGseVh/rRY ZI2afYUBzmBqzVI81VisFOblqN37/iOjbL9Dg3Xw0LAWjx1WIWKGxsa+qHFYaN1EL5b9dV8pFqS3 OQpfXSFvrStoU93gjHShRq1pYxjCNm/v1eqfDTeIAlA87KKO1jyantNeuloIORETI5uxq47CaTts iCqjTz5x9Jz23DTm9+03P+9ItRw/jamJPoa1asyAC4Mx7dauDn4Ug/SmDFVbeOTwSdhBPFa5/fYd IYLKd1loG+aNR4bQKIcm4wQdEK4hI4HMiGnEyIlxFCnxWGPXnn5aHFwFdyhIwZIZl4KhuewRG4tW wwQ4EeCzEq0A8v3vj2qB1G/efvuQ8nQ4WPZ2GxHVAVw2UvJJezVcIpWFZzzeVryjR84DvtmoHNyX gYlhPSL7PInSxEXSUbDy8cyTlEVYkrA+idOCbCbPaIT/bkiZY9+Tl+YgseMnzlJclgMPHEgy4onD KjODYdAEWAFovGRxwgQmWeLAVHmpPOUORlMYRRkdHWdDDX7EDt2xHXiqYyGvxUmNQBK49RJ9tz7Q WlSVaFTwxRjI2SGLDrwR1au4kMVBI5+OHjsP/vFY7fYDm9VALqtuA7VxL45MlElCqENTRF75U2uz Bmfj+GWfL0+wod+oYRBCvWqIqnsT0oGmxjQwooLFfvZynShgTSgirTUl1/asOlx7FOndSwQ6erM0 ELjXaWI84MtT6Jkz3uxUOVH3twykh7FpYxKFzgIpsC5vJw7PiE/wCDvCSg6jPr9R0cnFzjdkrVom d+zkcKmKpuzE2alCdTabruzeLsW541WAxYgb1hLZHIc0qJakGanVZpoN/FfpQBeyZccQM/hK1Zc2 2+yUH314lJl7s1G4+4XiDBizOUsIscyQUxjnUmaRSFRDZmyyvZuSlqsUHa+JaC6klSgUFe/M6Yly uZ5LZLbvtH2LrjOq1Cqp5h1AJp7QM8ZHccuoDLTHUbtgcFgOc8Uwu1GNJbAmwfbOm5jEb1VysCu/ c7M7pabsJyq4OId9c5AxR4O5OmO2oXrhnchSbvgVWf9BdXlOBu1ktZ7C3zhbWJ84diLhVwJ/ce8O mYmIq+rC8AOSksIVVGiJ6eBVb+CzG6LK2wxTIZYi61qEpN4rZMk48ugjpwI/j4eEOw/60BdFu4Y3 aQQkgDOyARca2ZaFsF+7TADPgC6XKVQMnvR0WEzAuURU6rEjl9i4RO0cOpDDxDNk+y6ZIbjBL67K W9enwPZq4jxF8g3zibpp/VZBimLSWqywLtoqcZ599XQo4BpSO4QWzVd5yYkLsN1GJaiV8R6XLFbq yaz3+S+O69Avr/5DL38e60/4QqrSO+nNCGIhTwxBAVrsDAbCEhXzYzbbiYd6OPJvNlHFcGKAj5h5 5Ah7SevEPEEAAEAASURBVOa68tlcrrFvty1bLdW+hDz4jLvATMkCkRMxH2EP7QMeEMmkuKhmhaOV eOAXy5zB4D15HH9M8Mr6pk25vh4GCbxLlLQvlOPEkDLDYIBbSJMTdhKsswW4KgSgX1iA/0oVg342 lfWOHoV3T/fgKC9f3b1PKnUKvUpA4i1i0CI5FLe6+BVg3CoXOJaCAw2gW6ZerfscP4VnLt/72tch Gxbyldtu3ypNk/YYYz3eYGUP9umEthYxQFBMUz2kUSgUGdMAi3TLnAexFnwAOD4lS3mw6utP7N2N CC/mGwUgUR1WasGCMQMOF4wMl1JJocomvuYoyVgJd4LoYuremVFvegKf215fT66v18tqS7wFE+nd bQvD8JP7Dg3NFtD8EaZKOsCZOYUY95HH8bjC/qni1q3dWzYxzlXxG3NrhYgKtxbWz2L7z4MCCE10 Y3hnYU6dcBa/gUncUnsP/dMJFirYFH7HHUN0RTykJun8tUSzIomZabTjEFHjRmrUOXklaWZji3Pa USOLgxgHOyTiQZZJ9z9+CXdI25D+7nnhfkTRcnmGI2swrLYj2GHN4jFaEPLlniwc2eOJaoW9fHiu zcLQ5QYRGRnXdIVaikW1hPfNBwsyEIwX73jOkCzQYYdI5itDhCPszNgP7h2xW4dpzuEOBMNwtoAi gDPrx3ra8778ZVzQDNS98btfPASwIgbkYQAyP9M8GJwUO71RadRKiJagj6oGQ3QmHDovjS/JrA4v 5oAb33vgGycrFQ4kmH3Fq58ruUVG3+xOTJp4LMbaUi1KzeI0LV6tUCrlMl2FeU9zIQij7TG1YnMe JL/ytYuxeEet5j//nr0AJH94urFs/QkZN3/Bk1AnywBnpaVqI+l3iPiLyN4qMqqNUi3GyPXAAwjX XbXa/IvuPchpdAR06lKrR+Ep1g8ggczvoWGNFU6ONEoUSyhKvIe+wxtO5KgdOrQ9zYIFBIqVG0G0 LSCCvJH/tprORkbyWdz+uVKg6X372wsDffdtH/7wHYfuZzZdsvPCv/T/fReWVq3PvfKV+2VkAm+C wcNWQmWHGJk4WNi7aeTyZ5RKYyzs/ac/+WJ397/u7f+tt73jv8BZ4HaYkP3TgyxbsbpVeNkr72S0 yEj/wgoni6WajIdcTJXAsqH4L1tX4BeJZDYRpGYXvN/7yN8O9r29t+ud73/fXwfpBHuESPm1b5zw Yj3sEnrta17gBE/WA5kEYEpnildXpwbeyaH2ApaUSqdhYX/ynz/f2/nO/r7f+Fdv/zT8EzxRKzz4 4EilksGVy8t+aD9LrBkE6qXgSus4OFvedYOPXAVzTP/gtxa2bX3r5oH3/9Ar/oCpAr65cO+B+uTz //BgKtnZTMy97IczMFm2mOL5mzFT4yYg3c/lYqOCY74ca4kg/Mcf/86Obe/a3Pcb7/7Vf5DU7Ous y89/9ht+k4Pj0y96yQGkaoRcxGkrJ1WlughRdtCoMkZD6Bikqo3mH9z/t3t2vG/zpt947/v+gqlG IxEv1bwvffkw1oEd3YmXvewg6FiRRH9mMEulX+2OHNJB4g/u/7/6et42MPCun/+F/5O6xosgPsK+ 9sDxpt/hB8VXvPKOJgNbkK7Uq6tPYlaDvBHeXaHwGwHFZ3H4Z0sBGPDd9+SHdx6sNbeePRd852Fx ks9+zpuaQM6N93bH736+CcQceOQvegHKbibwSH5LIWLfOtMAhgUHvOclP/z/t/cecHZV5fr/2v2U mUmvBAihJCEUKVKkhyrFq4iiCHgVRRCkXQtyr4j+vDa8F1CKykURQf96vSogSEcQFaULgrQASUgl mXrK7v/vu/aZydAnkIQhs9bnzJlz9l57rbWfffaz3v2ut9j+xlE8/S9/6Q2JRoRU7av7H3wAmovS F3beqR3hlBgXpGiRHVj+SaJxSIcXn8kNgc817iIwBw0mfc2s3K522+NQz56Thtv8/tqFhBFvxBKx +s47ljdDsrH07H+AyIqspxGcGhlfBMYWCa4ap+ZIeSNrUETCKoXT+VzfnpM05/zl7k6ypvdgB+ep e+9doPL2OFm58y7jZXUxRSgvCjcyHwdu56ze7IvTJpMQih28HKm3zVZt1WAjGvz7g5U/30VuOYwX 3TvuUEueJ2AIHkmlWVuJKhs1QjEYlOOttlujBanCV5PttOfhl/iud+1gW1PC+uzbbuwhnUVfQzQz 9/5tITY/jXDl/gdsjnGg4zD/yVSqpwEU1XqQTIFFs+yTbYDfxNVmh+13atbHONbMX//fI1ysBl6v rnrgweeIQtVoLnznLqw/ioJbtFU8iNGkWMvgKySfX6GgHonVHru+37W2ScKt/nxXL0rtGg6bDpqi RxhknLywz77taJFoNU3btEXTAIav0N6w2vS2GeiwQs0MZp0hwJ1+6KGHkMHccSdfdundvV3q17+c 32xWauGSY449CE1GoSXFVyXN4Dzu94J5+pf+5DtcQ0zjnDUrBMqt32FvMmMz2x379JPpn/4oIuGN N/U+/gRRqNzJU4IddpQ1T82I6ApgBPnITcILPoVj8J6PY0IDorEg6CvMJNr27Xawxk3cOPCmzn/W /cOtImlef51asoTjSxMme5ugOdDrZzQBR4jjnxhPDJQX3YMoNHwP0xS17bbuJjNm2c64J59soDRg y403Zk89uazkt02aUnnnDoRGEfuB/kIjhVRbvDuEa2aOaJIsB79yX3zKkdEPPvSQTLX73sY33PA8 UjNhAH539f1+MCpOe9+152b4uDNipFrOlKcYcVLnU6sLwVC/QFi4lnRxGFmzBjtlg0lE814437/r TlVy1Z/vVCuWSBzwUWPzOdvA2Q1ZW4QyBb4CxNaQpRdUTLXemKTJFkbYzHDpHrtNmr7xzHq90rli ws03Sf1bblPPzKv5XnXsmHSnnaTzAaaGuCmvLX2z7LnTDvbEiRtl+ZjnFwW/v1Fsw6/9XbxoQR8t TZnqbTFTljdQT2E5M/iqtEY5jP+96HczjMdphjYiEYDlcrXPfnN4nk4i9//+v39+7Sx17a8eK7vj O9rjj39iArnQMPWFK9OEbJaIYx3abB/+gnQG6JtbkghTPL5juUH0VLX7PjPTvMdW037243qzV/38 J38fVd2w2ej9wJFzhawwbtBemRpxpPgiPJbmM9QoZIL3y7h71xo9zYhg/zzuS6C/fQ/cJrX7krj9 qp8sw/z71798qN7odUq97ztiV1Th2oQ8S3hWl4GhgymYrNWm7kiPFr0DMiFRXeI+GHT3vTdHPQJ9 X3nFEsZ51U8eqJY3bjTqR37gIGBhVolQ4va3JI0IHfKCW11U2L7bBtFz1hgvVztE73zIe3bJnRd6 G11X/uSWBc+qerf61S/vCJsrO0Z3f+iod2mLO5ZhCSCDRE/CP9DXrQp9QxQMDGBZ7aR9RQR0ZGoy O7z7vdvh+5Jmpat+Oq+vS112YaeTbhznXf/6yYNYV4CPE+LQFkqi1vCK1qRlmq+2lVkzDSNU0G5G pp1U7bfvLrJUm2z6s8u70Gb88KI7HGsSDpNHH3NgQbIFZSNu82GAx6W5lxdWUavysHXAu7cKKlEY dVz+40WsgF79m0edrM234g8fORcqB7A0J+GD6MfeRuXtNdq3EbBmqGsAAfl1ZmqvPdX7Dn+nZXW6 efsVl92ABUQYLt93v00nb0DqA1gb1iO5Qcnzq2hvX1SEdIoi1hVp0gi8nBDbRx41I7eXkjP+F1fc /JUv5tdf+1ijETlez0c+MkdkSlw/RMnBQ73mRc040hJ/WG57qM5TRO/2chVKwguchqHmI46aXip3 +27pV7/445mnxL/937+1dZTj7Llj/3Vb2tQKX57KdYMIobopmhTJXmhxVYFAsWCB7iGdI4/eKLef h0x//tPbzjkrveGax0Ky3LsrGSfEjeAc4FtG0a2uakJ/IophilmkbjzCngQh3FH7HGBv9Y5xpXLa 2Wkd99GHvnp2s9lXspyuLWaW9zugWOZlLiQxqC2BqCj6TbcHsnQDOrLyWRRkc1IDvvcD26buMkwG f3f1375+jrrlhoeaTdK29H7gw1M4TeqgSka1MXCUHDvoWzNplkiGi70OCxIuqXPUMf86Jc0Wqyz4 9S//9KUzs1t+/6g8Adg9Rx21DYdSAb4eXGBw2L8Y0sveOY8mV/Ooj2wWx8+Vgrbrrr/vs2fUf/Or v5IxzspWHPuR7YFRX1bWwBt5jtpt1Tm/rLXhteFFv5vhNTQzmhGPAMyE0S7E99nPbTtzFlEKlgR+ V5I9uc12pR9cdqA8ZItQyUOzBDmFWJAEpWhC0+Srvwp/YZYX+9RE15HKk/5Hjt4xDp9rK5euvPzm qD7KcZqHvWfHzTcXcxFMfrFubunNhVwH7hEIgsR4whsEEEUoDRwyICL3SzTRHXdW7/vg1mnaW3Ym /uKKu914cthcdMh75sycLZE5GBLSdonUXhRU74V+tjXOYpD6nXkg6/W8ULLhJjLODx+zY9h8oc2f fNVld6e1MZ634j2Hz9hsC3zWU0IfclqDDtYnXrQJUWNmJ+Yd0iNrA46DzjsGsVNOf6+ylmHR8eBf n7/ysps9myeV5cd9cj8GCXiCFNp4FFQE37MSyxfTGq3mxryOXApCxgIv/sdpZCEVo9vZXh15zDsd n7Bb/g8vudax0qDUd8C7N5s+QwKaI6pzKq3zfdFYiy8ZMyhMDuwkHqJh0Jw1Rx398R2IZ1Utl35y 6XVuNjZNlhx22Oyt5vBLIPlni1sL+qYVPohnzqsVfh2W2mlH9dFjd03SlXh7XvHjW8geaudd7ztk uy23kAkaO1QmDp/sFhmG8Ia7Xw1Ks90gsDoIcDNzt86eo3599cf22GvsfvtP+fTJu19w4YdKFcnP 0M+rsANaBClaki06YINeEBMdArbHvONEkmIqh6blrDP33noOmaGeSfNlQdA7a3Zw7n/tWi6hssA1 shC+YBKtJeBwaRe+Quui9bayRV7c9sJ0+gvS/6dP2X32ln6aPpslK1ync/NZ2cU/3FtUINpORViP Qm0p0maxYeCrfOCxHa8eRP8YEVRcVM48a+7srYIkfSbPlpWCrtlbZt/5r93Ik0HQETF1FIebgcLU As8Oop5WB0WX7I0YzPs/oE465eDcXkzCL0Kkhs3nz/7yR485eqIm7lXaId3oIPFYviPxaij0Ppd4 WOS3EcpVJ5y83RZbsfi5oEqo1eypaRvXL/rhoVwgHjBsyYEpsQZbJ85Y9EuPiaGKmiLmekiAFFg2 w+0oqKqPf/Kdc7bx+xqPpPEL5VJ9621L512wLZ1hsimXYDUKk6B0SBiv44/ba7PNLT9Y5vi9lrNi u+3K5523C09j0D7jkHjomCmJbmfQZVmNjt6CqhJR7C3o1nS5XiAgNIN3RqTGjL4xjSaVy/cvWfZx oVQHmpMbXXLiUAlxTfhL7lWtMx3yyXMsD71hiMUZ0htkBQnQIK3qKP9wDZwDa2OYgVUEnSBuokeA UelIbnJxBi4iH2CHDC1a6FuwSwiQ5VeuUEcf8wPbH7XhRhNP/OTcbbfWIlhSK5XLZIArl7EF1jcy 7xQ5Ga0Fx/5En5HWp2suYzycGyaLylu+SJ34ySubTX/W1hsecdT2O+6EDTojQK/CMHRl3RjD0sNu bSHqlmyWADucbij5a3JLdO6wpaeWd6qjj/6u507YaKMJJxy/37bbME6swFm+64gJWksCCWHDAeKm Tdp5SbAH9spp4FSEoWFvr7rsh4/devP948dO2Gyz8WefvT0Sr7abpksunh4dAIIf17B17dg8CA2h QxVByW7DsdpwpFyyRJ32mStsVd1sxqSPHL07JiscGohzEKb3nH7r7HQrNMvV0QOSPpIkjT2nnMWx TdxtlDtE2tIhxU844QqMiSaOH3XssXvsvBMzWR9RaSXwr1z0oRaWXnF2KuxcnlmsTv23/13ZXd9+ mxnHHL7zju/AV4m4wXkzCVh1VlG3ZAqzSTq8Gu3LD42bQC4B2hdskJyopqZMviJubuu5C7u6D3GY zS1CsKfEORc9l0zma6YY7l4zOI7MVoTc1ip3c2fgMCmekz0YzzWbXqlcKZbpcEHXnROeGRMxbiDu dyGb/kxh1GJ01KGCVtGKCQrVtGKFIB5NMesm/jWuHxhT44I+pk34mTa52225laVIw0J6BXf3Myxb hI36i/4a45aSO2lcSUISyAlXFMbm0BfNCncPFFy55XC56fHB4R0Vt+zUc4x4wSPRs4E9DouWWZPg ISgwmB4SXGLUqHZ242zKbKWjnApr8OIAmBcEOAzu5pSlZSn9feldcjZUglJRFBRmKhiHsFHC4Era IWpzIMMvbPfkcEYrbQwUaqNAaSg8XcKsD4UVZpT46+NGRF4ItB/UZ8qiVqMWVcvYzGANHw3kIy6I u3UtWGbOyKhJC05Ub/iskjoYF/I4I3ECxXU/UTwMFT5KUBXREzEEL05kYDiv/YEFCVkprWO+42MP mvC7YQHTU1XGhzWkF2KcZHljZJEDALl4uO2+Tbh7dWaY1wbJ7DUIrAUEMCBLGlG5zB2lqmUvExnN I2C0zZqhplWdSkDYC4tj3X/BWUJALbYqqAcnQhau8DzJUPuS40US5/C834jTcuCw5pnUE9IrQmzo elE2i9shjIJxRmF9wK0uLpXSjTCZfKI3WSaVTsU+pB3zZOE8QgpinIcldBITCEkPqRiJkKM+rBih mHr301CxRXbicCLLhEyJEZxi84BAPnjCezSjtOJXEDxJBRmUkeAw+iPcCQHEMUXXnQjntj7Jdxne QGkNku84oEDQgEF0AFb40MwgvIvQzWmKlM3jC1MUCiZN3/pkWy3JP/3kgWyOepjphLOW9QiZ4NpK 8vjVrh8C9LSqGs2wvVpNSGivmpLtQWoVp8m7nqtoD294uUyE7iJaQXtG6JaMRKAuA2EcrHHKgGV+ i8kb57AMYeuTfdGpSZ1XLxLsW8wZnQr9cHmJH1rMb02Sa5ftOARk8YSSS0vUBIbTGuSrNzls9hRo DpvhmIEYBF6MgOv5pXIbzuUNiVMEqfBMGgo7yk3Ni0/cymhmoF28D7WrO3wKqclNiHOhFp0xp0OK Q6HqiUFKiFY1JSN5Lc26qoTsTvu4dR0EcxxLnLS7p7vgZa140Rrz1pDkZkE/I5RNnwyhIG4+6+mB 531kzDiu1ft62yuwOU4+hCDnqAEJSbNyv/JIzy7StJh9y4t2skYC02VoTaySnaKMwEMmC/Osr41w 2UkfM4fog6BJx+nuW6lPTo7Th9MLAiyzBe+6NdlOj/1EyTfY1iE1sDAukqaDNsNKJcRLwYbo+mWJ lkhNgCbaklWvwU3JiRfoQ73MplkahigbAifigUAeFaK+JApBOgpjAr+gleVi6HlLDtRFN6HRY90X GGWpGQwtXFslcShjQ9MShSuzFCvsmu+yRJw2mDiKcRZtDO2dIwKJSCB2nLbVjMMemcOjuFTx6n01 2y05hIUVKMS8R6bM4poOrfG3ttbAr+qtHYbp3SDwCghwi0MlzSiqENsCXxQCq8aRj0Ldg7LrcGCu RB4XRuDmL3gBsuJ+Fe4qCJHvyHA6EApkj5W465YqmMHB+diHBI0sqjiVuA+WgdII9tHTMaotzAnU z60hkqVIZBRhDWFeqFBTLWKnFtZkO6SCDI0Ggsip5EKsouLo6WqOGu2jK9BkKg3ow2lBtyFHtcar P8pXXTKWzhJCiktsUtepsJMQglX0yGFaL7mlZj3Eog4CjuNme9sknht8zbH9J6vF/GLANCdNg4vu tJg/2GKHOZFP3Q4RMTmZtObClvilaLkYebo4WoRTPSFJJYrsZRuY6C54xvFZh+iNQqtcaYvDOvGy CUxopbRTcvPAlmgoxH1klmkEvsfDE4vA0sxgMPVndERogHmKIoYsMVsxRefK1po9FYqYXldSng5s Qh7E5aobhoSP0QPQgxrKG4PgRLD/czKH6FoetjM5ob5siLvS3sGlrIdRKSiFsLn4zBYRywdmvqH0 8JbVeXuM8i2Dx3T8FiNgR0lS8isovXlBRi7MhYEaItKgAg9LgZgGXqv2Fr9w0dlGEbwvadqRjTEs gw/gjbJdIkuWh5rWYdGqiQ4YCvYkIj8P7i+5O7T42NpYEGLRjfCa1rbThtdsxDynd5AdkcU3sU8b XGiwxbVsRYbWIvjgCrKbcWJ8iJgtIcCJG5tgUI5UCwgJltAoGOJQIkwRZZa4iC86mC8FFC/aSqds 7R9wEmFOQXRBNnGmkrcMUx6ZYzS39kPYf+b9R7UO75fo5TmmQc77coVcYjnv8kCAwGzjXyPBsqM6 gcqJi2IHPpMBKhPG2d+kjE3mkOJiMemxwKA/M8M64oKZxe3VigOj5648HIhPv0wlTDQ+Kp43VBwf jQtp2iJCKiLjo0avtFWjiGnYYs5mRimTnIFfA6fw9ilG7n77XKuRN1Ju8bIrWk/kwsHFleximJTA P3KzwbJy8w8u+qtmCLa2bvgytikYO4tyVwqBR3mnCcnYwD/aKJNXnE+0XBTNvHzRe1t9tVrTVVqd MjhP0u9Ke3apAumIWtwViwgp/UPjEDmqf1S6hf4t/fWE/ypMJDAhUqeWVaFCqrbGST2MRVgl7B+U NN7fQX8j8r+/DJBd/5zhyrGeJ6aI2kpHD6OFr1BXMSzq6FYHvg180DtYEfYI8wKz06zexdzI4wYO 6mKowoIfArh8oFB3YBCyUba3DuGTdrmU/cXlQMOvRXs9uhakyPgDSA4aBse8fmHy1D8d4pNj8K77 bTkByC9BmvXYpdtxWhPh6nbx+oNYSzUMd68lYE2zawaBFgO0/g1uU4f9H9jwChVkn978Wnfji9tv 3Q4vbWzV91ds6mU3Uav+Syqv+qr3r/o6cBKQ2qqu5NOqOi/fvmrLoONf9nFVC/27Bp8je19U4dXb HFStVeklx+oKr3D8oAMZwapj+4fz0v8vabbY/eJGXnrIa38vjn3VFgYN+VXrvHYHb9Xet9lw3yqY TL8GAYOAQWBYIWC4e1hdDjMYg4BBwCAwJAQMdw8JJlPJIGAQMAgMKwQMdw+ry2EGYxAwCBgEhoSA 4e4hwWQqGQQMAgaBYYWA4e5hdTnMYAwCBgGDwJAQMNw9JJhMJYOAQcAgMKwQMNw9rC6HGYxBwCBg EBgSAoa7hwSTqWQQMAgYBIYVAoa7h9XlMIMxCBgEDAJDQsBw95BgMpUMAgYBg8CwQsBw97C6HGYw BgGDgEFgSAgY7h4STKaSQcAgYBAYVggY7h5Wl8MMxiBgEDAIDAkBw91DgslUMggYBAwCwwoBw93D 6nKYwRgEDAIGgSEhYLh7SDCZSgYBg4BBYFghYLh7WF0OMxiDgEHAIDAkBAx3DwkmU8kgYBAwCAwr BAx3D6vLYQZjEDAIGASGhIDh7iHBZCoZBAwCBoFhhYDh7mF1OcxgDAIGAYPAkBAw3D0kmEwlg4BB wCAwrBAw3D2sLocZjEHAIGAQGBIChruHBJOpZBAwCBgEhhUChruH1eUwgzEIGAQMAkNCwHD3kGAy lQwCBgGDwLBCwHD3sLocZjAGAYOAQWBICBjuHhJMppJBwCBgEBhWCLjDajRmMAaB9QyBXJ+PJe+Z yrWoZGX952gXe/u/rvpvUXmgtI6S71I/V1m+6oM0oVuRAwaas5Rs173Ku37JN7YPfOarSuRNMSqb Y3OpIUX/HxhA0VLxtRD1BnZRd7DwN7iObsi8rU0EDHevTXRN2yMbAfiz4DNH/qcChtBrpixhVr1X uC/NlG0LY2YqyTNLWZlrQdh5ksQc5PqVNEoc3282U6/kRImQbLOp7r9XLZivOpepxYvUoueXPfro vKeeWOo6QVCyx08YO23q1ImT26dv0j5qrBozWs2eo2ZtqUol6d/3lGOpNE1cN6LPPPMty48TZXsy wDRL7Sx1HWFzhss4GDpvmtD1RosTaZ1WrklfdsmfPkH+v4jQ5bspawMBw91rA1XTpkHg5Qho9hOh W0iRkqRZbtmQJC9L5WkaW5bl2dySTpqFtWajUqlYrh82YFu/WYcSnZ4u9Yc71dVXP/SXu+fNf7bX tsemcZCnJc9vT9JynG5ipX5vw+nstubN60yyeZbVG5SZDxph3LXppuPe9a5Z73vfnD32VB70bcPP bhRlcH2SZJ4r8nWSJr5jc0CeqzTKmVO80oCsXbA5A3f08FvSv7B264TYXnC63m/e1jIChrvXMsCm +RGMALTW0ikgvlr6oxC4CLJparmWFr+Rwu0sy5qeBfe5qs7nPLecamU08ngjVq6nFi5Tt9+sfn/d ittv/ntnV1YORis13Y1C5WYZk4Hr1pqpU7HHbJC4jtW52M7i1HJe8Bz43olTL0s7HGvq8886v57f ddXl13V0ZHP3n3PwYTP23EtNnWJ3daajxyDx91o5DF5C9HddL4xzpxQwYhmrSNWuEHTx4kTkxZ5Y qZqM2Qr0rmL7CL7e6/bUDXevW7xNbyMMAaFnipa5tUIZJtQknmsCzFWS5I4d2vA2sm6eKjux/TIy cL1XuWUVh+rCH3Z+9atXqnRGEo3Ok2q1VI7jXpV1z5w1cdaWG07dZGLbaHX5T5Y99/yCzbaaUCmV b3/qye123P7sr8zq6VXznlLLlkddnY2/3/fkE48ucKy2wBvbaKTXXvP01Vff6wcrT/+393/xzAmN ulMujVJWkod1yxfx2fPcngYkblU9rdwpzqJ41yck2hJlo8JHWHdEEtdMwjd9prqKeVu7CBjuXrv4 mtZHNAJCdsinvNJcOUjIwnUU1gzlzsvQOrsQINTHjiRO026nnCVhmsVtrq3+52L19W/9qrOn4ro7 9jbCcim0nOc3mz3mwP23OuigKTvuiBJFoacOI/Xtrz/iqjFTJ42Oo0ZHe+nxh2+eO/dfkkz5CMSW n6Z+Gu/41CM73n5z1y233nfXXU969oySv3m9kZz7rX/8+LLGZ7/w7o99FEWK65c6kqSPUSkrHl1G /42exNMytYxaCtTcz86ZogJfOCUmov6V2KKaeV/7CBjuXvsYmx5GLALCaMXKZAuCwpYDYRzOS5LQ tRG00XX7KoPYPcdrx/Ijc9Uvf64u/t4dj/6jJ0pG564dxct3233mwYfN3G8/tfnmKkBbjaxrZX2N pdXyONf2t5oz8d4HupYv7i0FbqOvc4/dNvMsVaoIrUZZ03azklfZbke11ZzRJ52674IF+/721+qa q/9x3/1LfXvMis7ymWf+/vIr/JNO3vcD71flUpvMNXmYxbHN5CBPBPpBgTPoJ27Ogiq6QCCJNlFh Q+t5YoDcW1XMv7WDQP9VWTutm1YNAiMdgZbSJICbEa1hOgARQz2UDijBkcWtNAlVkgVs6K6rp59V c/e7/fTT7nzw/nI9HF0uZZtuWvvBpe+54YaZp52qtt5KIQ1bmJpEyPD26PJ4V/novfc/cCvWJB97 uOuRB7qCwNt1lznc2HETw496YKeBhV2JmLJgScIK42ZbqBNPUbf+ec7FP5o7aaN5jeSFemP8k49v ctzHb/mX99/z+DzV06ewV7ETSLzcb9fI8ViihMjjckG1qK3fissrzcsn/puyrhAw3L2ukDb9jFAE 4LMWf+vFvdBRiVAcpoCyOMkypUptL3NUd5+69161197X3nOv29VXSZ102gbWF790wN1/PexDRyq0 0IEdle2w5GbQdwl5V6RjO2nm1UDttCtGfI82+pYuef4pz1+42+6yt1pyRJ5P6tR1kY6TRtnPOtpR s0Slah15+ogP+g8++OFvfOOQiZNrvX3LKuUN/nhb5yEHXvPA/apea5G2lrUTmS7kJPTc8woEbYj7 LfhxG+5+C0A3XY4YBOw4hZzFJgOjO1ulTuEBI/Z12AcCQynKymmgaom64kp1yEE31rtnR/WyHSw9 48xd7npg90+fKuqRigd3x07WUKqhckw7tOSLriVzPGYAW82dq77xzbmbbbJiu22zL5y12/7vVoEP 0/ZAsyWr5KBrj2IvjVUey5bAD7D9s5LRgSo76tOfUv/4x96f/dzGeXqfr8Z1Lt7sfYf+/rLLFZTf IyqXvlw1QnTquZfI0Qw6w7pR5h6ZgGBzOJ0i2/WJ6m/mbe0jYOWsbptiEHhDCMhTcy5rZWNG35hG k8rl+5cs+zjrYxgoc2tzN2sXE7nF0ZBqHSkkNoKWWMAnE/FYuybidWM1xEZatNvoL2zWJptYCgZu nKsvf3neJec9lidTo7h32sbueRe8a/8DUFyIajuq95XLgUKxglMM+nGR1ishRzp48GBAqELUGCVI VmVN1jtVqYxErwIX0s+ztGFThauRJcrlcK5JmYkDTuaTJlybr3EqWpxbb1InfuL2RUvKuOp47Us+ etKmX/v6zDIXLItdy4vixHNZxYzDOKpW2tHwcGKcn3bb0Y3pM9Vtyo6RUgQF5mH5rafYCeVOVFNT Jl8RN7f13IVd3Yc4LBVbDk5WZZakqSKXb82UAvQ105ZpxSBgEHgJAqLW5r7GyyW37byq8pJMZRBe aoWZ65XdKFYfPvzv3/v2Pz1/Sqrm7zO3fs3V7zr0YBWwGpkn9Z4V5XIpb6DhhpLbeY+aeRxHftkX LYan6qlCRj5o37smdfxi8vi/bDb94f32mf+tc9Vjz6o6njlJpZG6qevGtp/ZXqKXSm2oZkBiY3zK xpAbMf3AfdXNt+yz/36e63WF4biLL3j82KOf7OmGkr0QxU7OmiQTQblaqUZxE6ke7uBYPRmjWNd6 8JecvPm6NhEYQULQ2oTRtG0QeGUEkMWs3OI2QzITwVTITuRfBDA3UF1d6oxT77vnj+gepsTRovd/ cLOfXDYnwx+HRxcc1q008NuQ1C15lrHzNLN8yFPV46hWb1aDytNPqlNO/ePf/vJ8HIaeN8rKwii2 770neuiRp266Rf3oirkbTKMbUVRbrh1mqc9iJV9y/Dd9bQDjyLBkt6xD2lZ1o+nqiqt2OPPfl//k yntsa4PrfvvcZx37oks2hZvbKiXqigLIcvHILJ6ihPmlcGK8kCtxz9EbzNvaR6CAfu33Y3owCIxI BLjB0GDIbQZFoiZOIiTYLLcbeN801XfPTX9xxcpGz5iy1/z853e97EdzPFuhIHF4yEbhEeZZhJMk 6mpbVhsdNCKN3rhTeXm5UoHiT/7UzXfe3BM32444cqv7Hnzv/Q/v/ZGjJzpWjxVNufdP9kc/fJtL 5JOwKer2JPKsXB7XoWFhWihWP7yjzrJjJPgmoU0cxcSAp88FF0045dRtymp5Wz72l1c+ee43ci9Q zQyzQVG34J0v4nYuYh+t9HM1p4iD5Yi8xm/RSRvufouAN92OFATQCOsCaaKpwCfH9WFOViCv+ln0 ve/+sa28qe2uPOW0Xb/4hbH6KZg6If45ELzjV1BSWFSFYdFK4N+j7JLX5qoy3jMXXhDd8+e+anXz DTfe8Pzv7jB9uho/Xn3vu5vstdfmcRp3VLf4x4P1n16+qOyUsBDM4yhmXUKaWUW3fOQ7L8bjl6pR kqZ2lNoJjwn/cda0M07aO28uqART/uvbv7vix2jqUbTYKMzLFYVVoj6siHCiJW78dIq29Lmat3WA gOHudQCy6WLEIkBoEvTC2sYOjTDrVPCipRpNdcsN6nOn/qavr5yopYd9oPTFL4nZX4DFIEH8UExb TqZrwsJx1kyQ1nPWLbEBr4QpNuEBy5Y/vfTuNJ7WU1v5zl03rsCnUYLaGp7fa79ppY6lXfUXoqR6 z10vOGhtEuWVSjjdRGmcuo3MjTBJFBm5ZSsidihownECypWLjoVl0faqOufLpQ8eOTGMFmT52M9/ 5uq7bxOddojS26r7ASaE+pqKSM8Lf1FR62t1+oi91uv6xA13r2vETX8jCgEtmiJy65eWTLtqasly 9bnTb08bUyp+9M53Vv77e3N8fCDFhi9ybCdKUZAjbgsbuh4fLEL+iRk4y4GZVXaqKLAffEAtXsz/ 0Z6bzdhsNDY9QZAGFRWGaoedVZguctzYc9ru/ssz0D5KGwg2DFMPg2+RmFO2yFikYIMiOhC+6l3s TKolllLlqEsv3XWnnUYHXpyE00785B0Ln8d4yCL4oVTnsOIY/hUf2GLKOkTAcPc6BNt0NeIQyGyL YFNYZSDoSrA9dNcsE37ihD8sWsD6o73RBksvvnBbtMmyyOdDqKKD9h1HRxLJZJERYrURt4UrPZ9W ImHVVN3z155aggDuWHlty81lCRHn9TBP3Da10y6YtTSQnpM4fv75lXEq5oO5Q3DAIMuIkoJ0jsO8 UDNLloV/EF/pWMJ4KzQsAQuR9EVwQJY2v3/x7hPHr+DY5xZbJ516G/aIuSon2JrTo9A3BGKlcS1N OUekclHrmLJuEDDcvW5wNr2MRASE3FCUiJkJ3Gyh+U5SdeVV6m93d6aJ7Thd537riFkzVQXP8xxS RJ5lQZGqlMEcyAYOF59GpF4ReXP17HMrMCXObfi9iUwNk3IcKhkWE7EKnzhhVJ5ijh3EsfvA30Wd DdPKUIRvYWatV3/xBdG7igr9O+jWUVvMUpdc8v5UrUgS+557On/7G9XAY97FBly09ynxrjKHvBAO pt9Z6OD2b8q6QsBw97pC2vQzEhFgbQ85NwjrdZFsNbf++PsPJn3jfa/7lNP3P/BQUYCnhMy2vByh GwEbEpVScKnQtL5Fi/sUXUcKY0KQTz39LAbXGSK1HYsTlPAyfeWSLkGpyVMm0QRLi7lqW7BAMzsV aHJ1qZUWPbXr3uqMzx1UbY/6Xhh18X/di0qdtUpR3Tvo8fEwol05t4xEPDJ8mSZMWQcIFL+JddCR 6cIgMAIRIAQgXIbW2sOljnW+Sy/rue9viyrB6I5RnSefHmB1kqrQtWLuQwwIhQMHF1YCW1TOVnbz BYoXCu7uqom7DCualgVn8xKFC3Yg+oiOagkSRb/heWMCTMMpellSjl2tIrSMW6A6/tOqvb27ozz5 wXtXXnmFTAMJ3kIicssjQcIXRiZ+nqvVuqn8phAw3P2m4DMHGwReBwHRCCOOOmgzenrUdy+4sRxM rteXnnL6AaPHi7qY3Z6DcQkWgMQJGZBa2QwRssJJ4CrxO7dRuUCieQA/oiFxXAITUoOVQ1eUINRI Ugy4MeiWI60ITkeDnWVt2ITLJpoiQIGYhaxWofdGUFbjJ6mTP3Ngs9kTuBv+97k39vbIGHCOZ4YQ 3TwCOIoZy0tDRiidmbIOEDBArwOQTRcjFwHfd6E4FAvQ3IXfayxeFFh2NHvL9s+cOg5veORl8pMp ImXnie/bkiGyKDAgB0iBwfVGFCCFUgUaTpXvl5TlEVeWF6oTKUwOYuInwjk8Tpiqko/JdtzZK+J8 rmDztNCu6NpDfMvjDI+cHnToJ59c2XSzSpo15j+XXnKRiPe+24YBSsb6q5VGaQhrkwBziO2aam8e AcPdbx5D04JB4FURQD7F3i8InEWL1H995/o4Gpvbi078zM7QqO+FCNGOh3kgUjUqk9iFjWVlsWBs F52EtjzRS51kRhPqLbTaKsYK3Ap0ivcAyVrU3MwDUDSiOCpyCXdFOkwMUlZMmCxyt1i4YKGy2sXx 7LbALmMzSBcnnfGOyuiVSTrquxdcu3A+bdIyAa5w1EEMl9VSU9YlAoa71yXapq+RiAC0hmz9hz9k aTrBckrv3GXyMceKtYePpgOyRd9ALG2kcaIKKlwfoUJRH7cK9NtfOASFNboQ2L3ZrIlWJCelpI9d HluEuxHVoVC4W6xarCiu2W59y621ygR6F3pdXX61U5yFMC20UoxhPvwRteW27SRG66tV7vxjE59+ EutIgBNOANUJbTPY1e2h/+zM/9VFwHD36iJm6hsEVgMBaBSJGs687vp70sxJ894jjtgJARrlhthw QLLoi4VdPR/TalmsRPQWcxEhwZxE741Mwek5eSlhZuFejK9dtesu2yZRT4CaJWo+9HAnDcChxHmt N4RKG80elCS51fSDaPw4aclRvubt1b7fCTPr6DiDeAbZvjrkPXOUTRjx8s03PsDUIyaCpBqWKIQ2 eXrkf6HpWQ2ETNU3iMBqX8s32I85zCAwIhGAMWMiSNXVbbf8HQDK5XCXXTE76ac4bbUtX8QrR4w2 IjE30fyHGG3D4axfok1uSAocmkrEopr9abayUkapYrlOlezvuFPKsmeggqrI+BIFRYJwq9mzp5RL MjMkCQFng6gpHjSrVWyciyKWUDPfx2pF7blPm+31RWly881/r/XJQF2nRH4JeQjAGJKMaKu9HLpa wzGVVyFguHsVFuaTQWCNIxCTsiBQN92kenrxZgxnbzFhy1k6XyW0JzQn5h8itLYs/bzAbhcVBXI0 vucWYVfLEKfrYGHY00xX+KUMRuaw7d6xoWdlWeSkUfvddz9B/UaaJFaziflHopYs7i17bfVm5+yZ k7nDm33oZyTzJOYuxbww9NPUChE65CWHMviZW4wt+aqvp3L3X1DdyFThOx7KdUWOoIQHBalpyjpA wHD3OgDZdDFCEYCVXd9tNNRtdyx1nfG2qh/67h3QbCBgt4hbZGJt1qcRghzjEHNAxOTUdqx63Usl ZGB7mFVT5RGLCv1JGPd4frjb7mP6as93VMtWXvnno8tpwyWCiQjBavkKtWBBH0rqCaPLe+6+KYJ/ WxX3H9VoxEFZ4pmsVqEdlNnEqsqyEFpmuAcfvFNu1UvBtF/9YgmSOAqcLM1iMUVUOFiuVuOm8ptB wHD3m0HPHGsQeB0EUIGg5bjhhgdsd5SteufurSq+CptNHdoELQhLfNquTtv2EdAvKNl9tT605HGE 3bf6+levf/ZpmBMxvJypSkbiNDvK8u5pG6j3HvauWm0hEnt3t/PzK1R3N06Wbi1U112HuffkRrN7 9OjaR44p6XRpKUprB791JpPVLLTPGivEzaqkZ0s8lAMPwkixq1H377jziWZD2Fzs0kWb7sYsh8oG U9YFAgbodYGy6WPEIoAQ/dijaskyNNXu5CnlXXaSxJMlSfOOFIuRhl6SFP9J8VOkpEkUBJ4QrSOq leuuuWenbT//nW8sl/0ZbpOjAqc9sDyY/cQTNxo3/gXbXWFb3jlnX3f7jRKj9Y7b1Ne+9n+plZSr z3/tG/uLijzqxEKxUY98/w2poi0rxvycyYQcl1EdEXz2LDV9+liU6ytXxPffL+aJPBB4XhXzliih Q1PWEQKGu9cR0KabkYgAJoCpeuoJEim04aGz955bo7sQJ3Xxn/TwpIGvdaAoKA/Ft2iKHcfyPKen R5LTYPw3duw0N9/mm2fftdeON93wf2JAmMesCY6CS3fbV3327J1Lo592vGbn8o4TP3bf5Oofjzn8 zu6VQdvo2llf3/3QD8j8ELhkuczLJTeDhN+APjrHDp0cmz5DzHJMGFWlqnbYcQZrmJzCs/O6RV3P 6YQ2IRIDn9TEpqwjBAx3ryOg18tu0M9KQFLexBOa4BqSMFtsjcVi2dYbRZ3b8hBcLyF47ZOCkmPV 3RnZVtl17bb2tFSSVO6EIkG3IFQtCELgaFYwJNQv/CyTuKOjgvU0leZsvUMaj83zGf98zPnQh35w 2ukPP/OsChs2K5ZYpnzyxLZrrz/yfYdPnz49icPnPTucNrX9gx/c8erffvCkz2xA1gaMTLJUR4hy MFgJXQ/ty2oVRhPiz5/isx+n5aBMuEOGPHXq6IQU9I2s3uDqYgcj19vDz1Ou/8iiFDHcFH0Xv/rW mfMpZ14TJ9hCG5aKCZHEfyyerFYL/9eqrFt/rQpmn0HgNRAgKUycJWXfKhH5OdbJsLBXxvsaLkLq g9IJxpHyj8W0HMdwfr/c2yPl9hZxOlNPz1vCCUdJ37SNNsVTEuJGHzLI/QakihfA8SFxnADGLwUg qxndIVGkiq3Rabbp5T9fecmPfvTVr3zotH+rsBcRfoft1KX/Mz3LpqNgAV4tHeMxL8uhVkl8f9By UwAePQz7dV9DxZ/6tkf0b/JAlGxtkQ5D+bmaMLYjSbNy29hn562I4o6Sx4TU51pVP3XE1nHEFFg7 ThIs87MwdnC1wrKe5yWJL8YNEOB9hVW+G0R5REYiOw/IcyF0rufrNYDRUK/iGujKNLE+IpCrxHUV hsPkZEkInERK3ISFteJUEcIsFtdEEuEnS84VsSQTl21h7xHwzr3tetzPmI1EbW3uxMmjoHI/cHgf ENPQOOjP5EITi25ENJnb2KRfk6eNtd2MCOCpqCQm9/W2KXvWOef8dtedr1wwT5TkZBwOfFUuZV6Q ottAri+XJYS39rDUnC3QF5dDQNev1fghah97kSQtyZMmem+GOWliqVL1ao1GZ3dTvDVxNSoHEpgF v305mZFyfQHW8+Bly3HF/L7ZV2sri90kgRVJN1otVbHXlB8+iY+0ZScJQVcD+terauTu10PI7H9N BJIYZoESUpShjuNA3BX0ucLdBHfGRtkvRHDuaLFXlrcidBIbClJZn9/RFff0qvkLFuO9wjPJ+Alk oxFw8oyIVAKruEPKBp0nR4ibO70qGyS8CTooNWPG+DStkaIdPPGEV2WecmI7mfDkw13v3OrrJ56w +1nn7Om6GQoZSBx8WUuEZaUF2gZaaVC/y0O9eHDK9tUoVEa97iiC1Eo7GfFLksSZuglp41cqu23Z C520yxMAuXhy0vJYkBP0tD5f0xedHUEcUxujT/SDQF9yynLZlOqodsSx1dOzoq0kgcOSZi2oVHku souHoNXA/7WqGu5+LXTMvtdDgCUrX/S0ijS2dURKbnD0uWg/HXQk+hFd75XHeWJvkIcRKhf9IF9H wnumqmW1eGGduK+ZWjZlA0FGmA2yAxwQEHyhcSiyn2rZy/O1aiCr5Zm30cbVJG2KOpXsZjidE/0k T4UlrFKpMqYeRlSVdYWCpqUxaVHQbc0E8pX+mF51L/1MXmx+vXd5bhIeLiYV2qX1lOwPUzdk5bPp BmPnL3xBWsRwHfNuy8a9s1LhDEfK9RVkOVmUI6iKsJO0/d5e0ZnUZKU5dJwI3Ekp5HBbSMok4fjV uwCveYEMd78mPGbn6yCAJBGg1Ku22731pByM57fMz3fMKNHzctcjgxVCIM2IIkUTd4oMN0K4m/Cu NbVyWUet5oydWN1wuth6O2gYZE1ABDRd+gVh/gtxAxTBWvmUoIGYONHFYDAjyQJZHFgtrExJmr25 tWTTOdaXvvKJQw7xiONXCHM6BqG0B7kSSlt0F8LjA/DrxAhCxMV23fNQ3ohxOFBN9LXoB/IxY2Qq SOrZogVpWFdWRWqEqejfWbekjJDriyCCKgv8uaxMrCw2OIH4tbrB5Gazb8yYZPlKNXVybKFV5GpK tMhBYApOb6oY7n5T8I34gzMiRPc1gjhbYblje1ZEkyZc3lHqjhvLCYOB6jbJ21HTymKXSN1syRJb aGmklKzqZBPa22eWy2NXLnuGWxjWTqImSlKNgF7JFTKFYQFHS9/8k/VMkXdZS6iWXd+zG3GE/zsy W9JIiOVKCKsTTjx4/8NE0SyZawpAhWLFuREfmUEMUcyeOsjfG8JdMvEwMM3fSZZBQHj50Ifv+0mf 273CnTb5ylKpq95cPm7C2KWLl5bKHTo2ix7I+v6GviTOmtXRlWbvStYrKtUJnSvBaprKRwWVtKe2 cPwEPUdjW5mmjl3mGVQu8hoqhrvXEJAjshmxQ3BVMEp96tQPnfvtW1lMY4mm1seDPDGPeNlYM4vr IJwNcSBvwy4IkUJVI6JAwPgkVqpjlnSn1THjn52vttg0q/gEIak5JE+gtDQbMCzcTYQqjYxokwj7 h95DIkCNaa/U682SS44F9kYuYV+ziWd94Tfvft/7xo0Xuc+V2NxI86wK0whCt3BrP1FLg/LEPlBW SdEDm17jAw3SA1cSBT0zAuMU/czypaxOx5bX7sR51R/V1fd8xZ7RtdQe075jb702cq4vyDhlr7a8 h5R2nud3Lqu73ijLGx3HjSxbWSrVUSIlKiw5JIdD68V6JniusbABhrtf44drdr0uAnYc1TwvaGtb 6vv/5EZ27Ao8LUQiy2s8WAeiamWdDbWsZhAszbIRw90idFlq8gb+vEXd9XqydKnaahaIRSCmSbCl p4ZOtfGNQJSmZFuXvMNpmtqei93IuInpCyuer3SoTx5/1De/+StbjU5Ve9gITjvlj1dctYcoy9GP gLQooymsMrBKPOD+PiCW919K+GbI9E1dsR3CUFkS4pD7gSRqhPMm1hUzMVp5LnFXGHWOq6S15hLP LffWlmmhfKTMzUCe8yDpJCz2MIe2Vbxm1O1YK1O7++yzT9h228MCl8AGVZuV5yQkHqPlFuv4g6bS /svyBv4b7n4DoJlDWgiwIFZ22rm/v3TGRmedfgaCdbEC2VKLIHVSUS/PILORnosia5Wto9f/fzxt RIk67ving0cxDwvmPxtme2DlW0JUfjEKMCyEKjejbXvkqOED3pUAhtA7aeqK0RNKl1z20fET1dhJ R5x95mVpNIm0OTde8+Rdt+2x91xE+7iE3ps4rLmDQaZjk9O4iXW3xpsAJLrIfKk3yMLj0LmD6+Zh QkQae1ba4sT2fNFoL5mf2LmXWt1HHrXF938wjeRtpTbVJAALoamKWajodAS8I5pQuH785sFXZjuR TgRiwQ4NCgHac892CcWr8V8N8F8HPsPdrwOQ2f06CBRGDhiWoHuVXycvzQ6sRurfNIfLuhmqWM3Z Or3A0LnjdTof5rtFBrbUtI2zNOnJM7e7C7PfwMfpJso9v1/65T8YalsOEIKICbSNYrRRzxzfxlL7 4ks/NXlKy0fvE8erX/4seOzhmsrGR/HEYz78w2cWHu+45VqINbEkIyZqd6PRVy5Doa3C9RD9OdNo f4f9e4b0Xy+psvop5hMkTRPboVT19cZWhu1gNG0a+m9FdELLxf8k8Wx0PEzgI+X6DkJQtFXimIQd IPeAhho2l/9cCV6tqzzoiDf9cQSi/KYxMw0MRoBfkCS8xeoNcQ/3DAJ4iLgNZ6VCJrzY2EAAFWUu LM6PWD6MiBc+peQC22CqzveYOksX94njEughkhVlQBxufU+00Qhx+7DZsFnbDMN0gw3RTxBuQJYL 0LVc9uOj42ZnGGVhEmTJpLP/42Eaw66EvJH1er3W3SiXxtX7RPgbdG/LBZEeWnqVVmdD/MdFk0gm 9IJrLJc6UIsWLbZUhayYUyaOIip5QACENK5Ieh3tcz8yLq7+DfdTM/6SLY9SHn/IJIQ9fKwN7V+C sVz8NVUGXd811aRpZ+QgIESs5WyJmyQKkuLBXD8+8jPlheUDnA4XIYVwY7uFFDJC3oGDx5EJ49vx XUKAfebpZYjXYURQb43bwDSmgdPimvgvETxEzLMRa6M8KGFIEgZezbeiDL9zO9t8pvrocXOr1bA9 aK/1+JdcePNf/4o2A6yJlzKq2j46DfNKGQcfSosp9OXgK+zL/b4at3xxbR2ZcbliMculco0t9fjj i9CBMZ2MHSvjw9dIe4Wygf2iMBshL0G4QFQupX544oPcCBgF6dSjMo1pyGX7Gi6rcSHXcM+mufUC AVmukd8v4pf4VyKB8YReqG/5qjeyq2wrIsyJibHeKL/nkfACF27ezTYeledNcPnHo89EOjkZMb1F Ai5ubH4G+sZGuoUL4gQDE+3CA1JalouIZpLgp5OWEK7jbtr56je36Bi/UNl9eV517Zmf++x1qFay 3Gs0WaXE3JjcDdCnyPb69qZZ/iMY8tIbVueHB207OVp0BqdleUdFDfXYP1dgv5/ZjU03J7qJpmob ra448oyEyzpwjpw7a7ms2ApVg7oAb5Mlg1RC/WIK3q6D8sCtPv6vca1W+1q+Rltm10hDgN+u8E1x 2hJmpyBtuYExfyheOFiKVwJ3tdzlReFXNyJecsqJmjVTTZpUsezmc8+88PhjYuKNCC1kKOUl2mFM Szwy4ERh0mwmvm8Tv4/Aqo7D5AfzItqJ7rrcrv7n8hPqzaeDil1r+PdB4oi/AAAXPklEQVTd+8LP riRiiir5frPWK4ZomGUK2gN3NwNZ7WxnMjq4Bt0tDwOsg4oiB4WAevA+tWQRAnZjykbV2VuLyF+o gKJGzWVikTIiLu4geMUCllfrRpBfPjjgTCnWsTz0yIt5ek2Xgau7phs27Y0MBIQiKK0fL7e6Fu76 yVrLjv17qbYWfsG6+2H9Vm1X++6/pWX1JlH599f2yCM15tsaFS0Icw9qiU0mP4zMekg5SfqFwBf5 OYz6ROEkVI+lJbHqOkQlYaldd1fvPXKbWvQUKw2WNeFLn//Fc08IeZQqrrK7EMkHcQlCMy0zSbQE /NUDC/oW2yDhbzkwV9f/Lg4b7cqv73PgbA+PSqFrCdEiH2RwI6jw8wbZQGXowHhB1SzoohlE4yW/ dPKOyjbwBx3o+40tN7wqnoa7XxUas2MoCOgn/ZdUHPSjGriX5TlTfs6tqsX2EfCOvpsbd98DxmZW V7U87vbbHkEy9kRJLEY5LRVDS1AVbEp+KcSjQwxOJAJGpVwR2w4s/bj1WfdEv6rtOmjg29/eddoG DdcNEc17e8b/+388QmLM3CKKIEFIcVRvQQ3GvF70RfoZKP1XZGDDSz4gNTIA+Igw3srH+fuuPz+Z W+2O3zt3/7HkPMMuEEk/zxI/wD+/cOws5qUR8C7gyqTIXaBfPINoPAvQBUnuhULF0n8JXgLvm/g6 6DZ7E62YQ0cmAv26Ef37XPUr7f+5Fj9aXUl+wIMYSn/V1dgsu9bTd27oFMM9dfAhJKKsR5H78AOL Fz2nMmJfyHN22kCshmTl/rfRehBsENGtHLQDCW7zkjkYwQ2ehudZNbCJhy4abWgAcW9Um7rggk9Z 1gqATdW462985PqboHuVhkTvLqm8Hic1iKSZFoEbVdzokbw7KHEKZuFd+ETHneEzHwe2sEebeLau i6xlwN3YHToLFqq/3Pckeh/fW3HQfqqtgrm3kLvl2iEThtYPtI7i33p8ZYuzkxMs7Dv59Q+89IkX t4N8bCkP+zcIPGuk0KApBoE3jgC/3uIOlSaKL6u+v7zZEfZ7Y9XRdxCXodR99tkyCMqNRumWG7u1 LbxFuKJSUMJ/MoX/cqwDIXmwQyQXNUQ/rFBDC8YM80sR1klZE6N4GTtK7bO3vfWcUcrpDLEZTMcd 94lvI63jhC+rxXTrw/AZcezqNSIR5l4FsR1TP2HoQaX/irR6oX10Oto6oqho22FfA2JqRjYRIq/+ 9YpqZYN6s7bn7jNLYssNp0Pp5Ihh8KItGNTyyPgoZ9yPYUHfbBl4CQYsGhevNQzIQK9ruF3TnEHA IKAVF0THzUe1q0MP3a7R6PWCKdf8/jFcEBs1VS2Vicvn2AQKjHMbiRjKFvXoKtxgzxbTykY0zpkE xGBTFsUh/9qr6sqfHj6qushWK7MksNKtTz75cdTmSeZlTSep56x4Qtht5OChoHMVYZ8JojCuZxPN 6rlBtiDRo/GAuOkCsg6FlFhli1TQ1t4IY6KkoM2+8dp/NPpUpeQdfvi7JD4Hx6NK0aHGLKWfEgaP X3o1ZW0hMOiHsra6MO0aBEYuAlkS+YGkFt53rudWe8kd9qe7F131c0lplsf43mgZV2gSz/OMVckW n/K/xdqtDxh9Q7pi74EE7Tl4TmJ0gpS9+Qx16kkHlP1G4Fe7e73LL//Tg3+nDR8PR7dEih5iaSQu sb/TLIxwacdSs7jl6Um0JXSiDSEwzxdLfL1XL2wyABkVXJ5jZm7LoqS6/H/Ug/cuZWqw88V77enJ 0wHDQeDmcYBQtI5nifRtyjpCwHD3OgLadDMyESCAk7iapn1TJ6szPn9Yd+OpSE294ML740jVai6i dt4g4CJ5Kuw8H/BvegWoUjyccP8geUVKEh5IVgRk3OtZxTz7rC1mTK80o04vGON4Gxx91BVRU8VQ cVYTbQYhUZKUQCeuR4QTRGexBcGRSl6o44XCeYktiyZxCb6h8rLKddQk3NxLecjAbNWM1SXfvdXO Jrnuss99/tBp00SVT2xB7XIlK6kiwItcb8o6QsBw9zoC2nQzQhFwvLBWKwUQovrMv/lTZmS24z/x eOPC7/VV0TEgtkKvcKOFcIz+RGu6XwkpQg9KEnYpwvJxEjZDNBssevagTP3v8w4JguVx3BuF/oIF pe//gNxFqsEqIj74vgTZQDq2Ha+Ba5BwtTTCTFB80mzOV3Qf/Wyg2Z2xMUM00prtM2GoSy7sWTDf ajay8RN7P/sFMWDMs4jhavM32mNsBKHVunLdgXlb2wj0X6213Y9p3yAwAhFAXsWyz60Q34Jk6gTh O/mUvbLkhSxr++75f3huvhAf3qZoHsSSo3BxGRCFIcOBFx8tK45jxHOX9hzfcwOKqMjdgICve+6n PnD0JkotJdB2no/9wpkXPfIP5Zc6xMTEJsUlIrK0S8IECTOjHfTFFlkX3Ql6dtzo0aj0F6FvGbzN AqStOl9Q5597s20h19fP/Pf3MBcgvfsSIU/kf6koRJJqq+b+Fsz/tYyAQG6KQcAgsJYQIHu6jTFJ Jp7uVpZ/6rhJ275jnG03V3RVr7hSiK8ZEgukzPJilpAJEsqEYwdeLxqUKJQt4nrnYYQpoSRyloqo OiBjpb7+7V1mb1OxnJXsdN2Nzjrr+lpNDA75S4j7L07zA3I1MrPIyXhS0UFBAaJM0ZOFdCkSd1Go 1kEW40svUr2dYxv17llzOo79WLvsy1NRo/NfVxYLGfn0qs8NrfbMvzWHgOHuNYelackg8BIEIDQx /MucwI2iehWtc6z+7bQdLPUM+eD/81vX/v5mHZcqgglRaSBcJ1qXTfahQvmQhGEDcbto1YGAYUcH l0tkZDFQIX6gpFmwEahx6lHf+NZhtvtYqeQ26x133N55402SqqgRS3xeiLtZ79N3Oyr2VRK39nnX 9M1EkJDLXuwPpcDqeR/ETtjuW29QF573pzTuqLR1fua03bEUZKHVJnqNnFxCFh9dG+KnWRo3lKIB XPtvBui1j7HpYQQjgIYDSZnorKWSX+/rbAvUBw5Xu+8+qdEkUdaUE0+46vF/ikRsuR4akRj1NJJ0 Al3HWAHiV4lzPFYlid4uKIqgq1/yRZv3Edwvl3Cv7W1qzz3Vuw/aNI2Wt5XGNZpjP3PyVfMXKEwQ cdwmdFRbtRJinAi3akm5eIeAKaI2IQYHDt2YmWONzijE0NAh3zmu9qed8L9JvVJ2s212qB7xYVUq q3pNh9SSA2kLJYyONyst6yHpNs3b2kbA0o9pa7sX075BYIQiEKcJ8jJWIjq9cL3Rm/iV0Q88qN7z 3jv7escl4eIdtndvv3VvWBBz6ShOCGPSrzMBMQTwHOJGwS0ELBsGwaiJk+VHsjmw7CiqbZec9GrT jS6Kws2VFfilF/Y9qPyznx1M9KvA6cuzkqR5f7m0JmuWmCCmzSiqlNvogcmDiCtI1nFDHXX4vOtv mldxq+Om9lx324FTN5C1TwJ2t4oEbS/GhAJFN13MBv37zf+1h8DLr+Ta68u0bBAYcQg4jgX52q5d qzWwxCu3e1Ej3mZrdfmP94ziJ5PUvfee5R899lYxGazjak7qMmrZjUbc14eLOUaBskSJV/WrFd/3 Eoy3MSch2n9fhBPQl7/8kWrbC0GA6B794dY/3XrLUiLERlkdn3shbpGx9YsWYd3+ycAm+065zBRQ C2s5ErhrhU112kmP3HzTs2OCjWz/+Yt/eOD06RK9xMfbp/8omS60gbdYGxrWfrWLtHa2v/qPYu30 Z1o1CIwkBCREEbGhWNRDcEYEx9ajXPFYTtx1D/XNcw/yvU7XnnLj9dHX/h8pxlWk0w6xPlgulUuk gNTLh55HygO0GEjHg0qLKKHkGvXpgv3Vil/21GlnjJ41px5HT3juyoMP3mannSdxtE16es+PcLWU HEasb65iba2hduoS+4TA06kflMLM6elT530n//lV8z17YqIWnf3/DtltT7El9x2eDRri1VMMQP4L fQ8amfm4jhBwzjnnnHXUlenGIDDiEMiTLHQsB7IuByScJbRIja9kw0GU3m57Nwyn3XXXQ1ky8d77 n6rVy3vv1c4SIHbbuMpgzof6G2E5IIz3gOAtK5+DqRLvGBdbb9/yodO8mVq2TUSrPffa/oEHHj7v /E+devpWozsk4229USMOuC0ZRUVoJjLhqmYkRkqGyN/E0MUJUoKY5urC83v+86s32fYUDFc+ccLO n//3CrK4bTWzDOpHRvexaizGIpdUW4qLoYoe3Yi7yG/RCRt991sEvOl2RCAALcbNMCr5YlcXpQ1f JGQnEe2F1VNTXrs69fRHfvT9eb69QdnuPuywjc//7qZjx8vSImuGUGEUNXFuT0hALN95Sh54UBYx HNsQJPVavW9UMEpHIcU80EPCR0pH/Y2tCjMB8VlLAYK3ZKzHk9KByGVpUbgb020tMUtwQQy1a5Ef RyX2H//xZb/5zaNZ3pGpZR/80JTv/2BblPWBV+TxsghtYnmlIimD6L0LjyFLGxkihhsRfF39sA13 ryukTT8jEQGMtkPy4CDXkjmFl4QsyTxZMcQI0FWSZyFVnz5u3rX/N68Uj1fZ0t32Tr7x7UO23Er0 GuUSy4YcDh9Civ1hqmhH608KN8hm0qi4QR6lNhzq2nkUpiQkdh0sRnDHt1MR8JXY/UmSYPosjmUO gGPZo5lWwlqFUt176jF10qfuf+ShvLsvbx8X73PApEv/Z0aFkOCscqoaFtxMKrZTjQlGa0sKNOJT STNC35ygXGD9NhKv9Lo/Z8Pd6x5z0+MIQkA0yyISw55Iwzq5CgzKJlQcbiOGENX4ni71ve/0Xfzt u/J4fO5Fo8f1/eBHB+w1V7TkjtsUR/kwVg5JGOBJ1BopsaAIwo1jo2SVy1LJ88tkwF7pTKfXEiLn 1iZylbYIgbAR06FVgoRLjEDXtcqI4Zi0hDhcWpHtlPNY3XidOuv0P81/Dvd5N/MXH3fK9l/5zw0R sBHRNcsz/qJIwmiZDOS82FOUgQ/9G8z/tYyA4e61DLBpfmQjoGkO2oQxITu00pL7RooknqxHqivB LNAZl4fqp5eqM06/JkqnIicHlWdO/sw+X/jipGpFNftUtUj7Xsi4qEPQL0voEBdfzAC5mqzyvISd 6S1zRBXS6hZL7TRB/LY98ieISIxXfdOy/DwP6k2xSoTzIfGeTnXR+UsuOv+WrLGJ71Xi/Jlvnn/4 sceLAgZpf8AgUI/bvA0XBAx3D5crYcaxXiIgjuJCmwit+hO6B02tMCa6DVQmKCG6e7NKOUA0/8uf 1Smn/PWZeehVUJPU2keFp59x8PGfVpUqIauEmVGWi7IDmsbZkojbvh2hO0cyt4WbEeXlRdi/PGcb QWWJgoJsDrCppApGLWJp1QbuPHaTJIuu6utTV12h/vs7t6xYXGJBddLYcqW6/PuXHLTHXuKDk2QN l1GuEq7Xy0v0dj0pw91v1ytnxv22QKAlAMtYtbxdOLCwMojojCYli0gfRh30KHAyC4zPPK2OP+6e +/621MrGOG4pzlbMeUflY5/Y/ZiPCjdjEiIZ46kqtQkWGGGPwrGsHCYkLEb6lsgl1CI2K8zNmqSE +cNRHe2LJnHPIihVirm3HPOTn2bnn/+7557xmvVqpdLWbC7ce+4G379kh0kTVeASyirJkz7Lw1SR KcOUYYeA4e5hd0nMgNYnBIq1wZZeWCRvWFOTOKrrNCU4CY6XjahWKhPhDzJ246iMpcev/1ed+43r n3yKKCgYe1hBOX7HDhMO+5eZ7zlUbThVrEew44aMEeEjsR1B8k5YCMWtHfkcipeJAQmcXqkDy8Pj OQK4KNlReD/0oLrnz+qaqxf8+c4Fnj+6QeDvcteGmzbOPueIAw6SPJnI8AGieUSuHGKhiKy/Pl2R 9eZcDHevN5fSnMgwRKBlE6IdWAqtCcSNoIyve0YayWrbKAadZDHMmqgGHIlHY2+dECYBAvPFF6nv f//OhQs5pJJLUJPlfrBi9uxRhx6643sO2Xjm5pJZAQ91YWcORysDWQtTy8ok/9nLRpLOozRnvrjn b+rm25645vqHHn+iYcdTa42gpEYFfjh6fPdnv7jfxz4p8jkWjNiCJ0mThj0bTU2hJR+GwJohMT2L Qs4Ug4BBYG0gMMDd0LI2BWnJ3dx0WJ5AsFYzZLFSWBK3eHE3DyPSlfEZ6xLMBBuhuvB7i8877zdR fXIcjXbdMURHqTdWKqd381kTtn3HjImjSxMntm003Z62kZo4SVY1uaFxZ1+4QD37jFqyKK/1WPOf 6Xnw/nkLn+tN81Lq+WESlrw48Lrb21Ye97G9v/jFafSFWjvNo2azVq5WLCvQVoBimoiMzyhNGYYI GO4ehhfFDGn9QaBfZ6LPqFB289HK0iRyXAeuLAUVZfkktNHJ47VCRfTVYkioU5WxGqleWK5u/L26 4foFt9/+eE+P7ZfaI0KYsJDoZg5JhXGlzMM0a9h27orrDbYliGS257TbVjmNvTQhKzB68ioacCto KGflwYdud8B+E/beU02fLh46+P3kcR/qFhJdZnFGJazJyYqGFF+I9Xr05m14IWC4e3hdDzOa9QyB 4qlWi64tNXdhZyKnKWI3G3khkmupnI3ioa5XLoso29p2pNBTo7/GsO/W29TVv733nnsWPvN007Ul MYJteY5NjgUHU2+xFJSWc7QfYVR33Dgo56SyTPOeLWZuvONOmxxy2OY77aLGjxW9CtmCoWtsxZH3 pQw8gReSdvGu95i3YYiA4e5heFHMkNYfBF6Buwt6LU7xJfQtWgpxgdFrm0Vam34obBx0IscTqxLY ttanHnpAzX9OdXepRQvzBfNfWLq4Z+mSrs6V3Xint7dXpm8ydcKkjslTxuBhP3ma2mRTtfEMNWE8 jpqqovNkEvXVRyOOdB9lRExhbVO4m/HIO0PUoxT61tqe/lGY/8MHAcPdw+damJGsxwj0s+EAFRak XpzxKiU4ZPkygzxdkzjeWGi7rh/hXpORqkEsvAnuKnbeiNxFzgMUNDqiiKx8Jjq4YCFMo7OGgZkY cpG1MyJ1x3WSQngO8WNpzSb9cWEGLlwt3RWjpS0+w++ihzFluCFguHu4XREznvUMAS3AFmJs68wG UWErX8FAHSKf9J8+vPkiTlfk3yE6SZJE+EnijRPFEW44JF7QemmPIIBws+VkJPxl1dG1nJimSCrp egSlitKmbVHZzeKQcIb9IaPEdhDrQTQtjo0PjlgWtkRvxoEpuBTD3RqG4fdmuHv4XRMzovUHAaFP fTYiwfYXCHKAoeHxfnJkMy/RiehtHNHSfUtlCJoX4jVW4ZKZDBbXREvihSjJYGrHDVCyxHlqEYWK gCR4UdpI0x4HU5FWdWZg8dbRwrkQOmK4ZOOxsihs+EF5lc6d/mTm0BGsxCt+0GTTfw7m/1uOgOHu t/wSmAGsxwjAnAM0PXCacPNAEYZukWOxmep8KDaL3A3rFi0UFN+i0SzHGT6K06hSIbosoQXFG6ew 9xWPHIugU5nEL5TGaIs/dqNgSXzPIhEmYVVcMimwnR00LAaLuv1iDGhX5CD6LaJNGe4GjWFXDHcP u0tiBrReIdDPhv0ULBL0i0+woObWtoEvuhLUSREuT0n9S2J4SFjLzWipHRGpoeOUbMRQvNA3kwDG fcQqaaalEs481I0dN5cogy+ZIXS71MfhR0K5SlTxoudibPq9mEKoZMqwRMBw97C8LGZQ6w0CgylR +BHVx8sL22UX75nYVUPZosvgu+bYgklF20HEVrENYSuV8KGPY7LhkCZYOFrWK+08pTIhpyRoSSs7 cR7RH2Fd4XSRzqVFolURSDxxiQWrv/cPiJVOIeyWlUsx0H6W769j/g8XBAx3D5crYcYxshFocbcm zOJzQdygorn7ddDhkKK8vHKx6+Xb+49Y9f81GllVyXwaJggY7h4mF8IMwyBgEDAIrAYCQ5mNV6M5 U9UgYBAwCBgE1gEC/z+2G1nNIHOLWgAAAABJRU5ErkJgglBLAwQUAAYACAAAACEAO/PXjOEAAAAK AQAADwAAAGRycy9kb3ducmV2LnhtbEyPwW6CQBCG7036Dptp0ltdwICKLMaYtifTpNqk6W2FEYjs LGFXwLfv9FSPM/Pln+/PNpNpxYC9aywpCGcBCKTClg1VCr6Oby9LEM5rKnVrCRXc0MEmf3zIdFra kT5xOPhKcAi5VCuove9SKV1Ro9FuZjskvp1tb7Tnsa9k2euRw00royBIpNEN8Ydad7irsbgcrkbB +6jH7Tx8HfaX8+72c4w/vvchKvX8NG3XIDxO/h+GP31Wh5ydTvZKpROtgiSOWN0riBZzEAysljEv Tkwmixhknsn7CvkvAAAA//8DAFBLAwQUAAYACAAAACEAqiYOvrwAAAAhAQAAGQAAAGRycy9fcmVs cy9lMm9Eb2MueG1sLnJlbHOEj0FqwzAQRfeF3EHMPpadRSjFsjeh4G1IDjBIY1nEGglJLfXtI8gm gUCX8z//PaYf//wqfillF1hB17QgiHUwjq2C6+V7/wkiF2SDa2BSsFGGcdh99GdasdRRXlzMolI4 K1hKiV9SZr2Qx9yESFybOSSPpZ7Jyoj6hpbkoW2PMj0zYHhhiskoSJPpQFy2WM3/s8M8O02noH88 cXmjkM5XdwVislQUeDIOH2HXRLYgh16+PDbcAQAA//8DAFBLAQItABQABgAIAAAAIQCxgme2CgEA ABMCAAATAAAAAAAAAAAAAAAAAAAAAABbQ29udGVudF9UeXBlc10ueG1sUEsBAi0AFAAGAAgAAAAh ADj9If/WAAAAlAEAAAsAAAAAAAAAAAAAAAAAOwEAAF9yZWxzLy5yZWxzUEsBAi0AFAAGAAgAAAAh ANK9px61BAAA1g4AAA4AAAAAAAAAAAAAAAAAOgIAAGRycy9lMm9Eb2MueG1sUEsBAi0ACgAAAAAA AAAhANW03uX4IgEA+CIBABQAAAAAAAAAAAAAAAAAGwcAAGRycy9tZWRpYS9pbWFnZTEucG5nUEsB Ai0AFAAGAAgAAAAhADvz14zhAAAACgEAAA8AAAAAAAAAAAAAAAAARSoBAGRycy9kb3ducmV2Lnht bFBLAQItABQABgAIAAAAIQCqJg6+vAAAACEBAAAZAAAAAAAAAAAAAAAAAFMrAQBkcnMvX3JlbHMv ZTJvRG9jLnhtbC5yZWxzUEsFBgAAAAAGAAYAfAEAAEYsAQAAAA== ">
                <v:group id="Group 817162239" o:spid="_x0000_s1027" style="position:absolute;width:30988;height:15367" coordsize="30988,1536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RiBeywAAAOIAAAAPAAAAZHJzL2Rvd25yZXYueG1sRI9Pa8JA FMTvBb/D8gq91c1G6p/UVURs6UEEtVC8PbLPJJh9G7LbJH77bqHQ4zAzv2GW68HWoqPWV441qHEC gjh3puJCw+f57XkOwgdkg7Vj0nAnD+vV6GGJmXE9H6k7hUJECPsMNZQhNJmUPi/Joh+7hjh6V9da DFG2hTQt9hFua5kmyVRarDgulNjQtqT8dvq2Gt577DcTtev2t+v2fjm/HL72irR+ehw2ryACDeE/ /Nf+MBrmaqamaTpZwO+leAfk6gcAAP//AwBQSwECLQAUAAYACAAAACEA2+H2y+4AAACFAQAAEwAA AAAAAAAAAAAAAAAAAAAAW0NvbnRlbnRfVHlwZXNdLnhtbFBLAQItABQABgAIAAAAIQBa9CxbvwAA ABUBAAALAAAAAAAAAAAAAAAAAB8BAABfcmVscy8ucmVsc1BLAQItABQABgAIAAAAIQBFRiBeywAA AOIAAAAPAAAAAAAAAAAAAAAAAAcCAABkcnMvZG93bnJldi54bWxQSwUGAAAAAAMAAwC3AAAA/wIA AAAA ">
                  <v:shape id="Picture 1053846001" o:spid="_x0000_s1028" type="#_x0000_t75" style="position:absolute;width:30988;height:1536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SXspxwAAAOMAAAAPAAAAZHJzL2Rvd25yZXYueG1sRE/NSgMx EL4LvkMYwZtNarUsa9MiSkHwoq0evI3J7GbdzWRJ0nZ9eyMIHuf7n9Vm8oM4UkxdYA3zmQJBbILt uNXwtt9eVSBSRrY4BCYN35Rgsz4/W2Ftw4lf6bjLrSghnGrU4HIeaymTceQxzcJIXLgmRI+5nLGV NuKphPtBXiu1lB47Lg0OR3pwZPrdwWsIj5VpDu/94qV5/qBPF7/Mtt9rfXkx3d+ByDTlf/Gf+8mW +ep2Ud0slZrD708FALn+AQAA//8DAFBLAQItABQABgAIAAAAIQDb4fbL7gAAAIUBAAATAAAAAAAA AAAAAAAAAAAAAABbQ29udGVudF9UeXBlc10ueG1sUEsBAi0AFAAGAAgAAAAhAFr0LFu/AAAAFQEA AAsAAAAAAAAAAAAAAAAAHwEAAF9yZWxzLy5yZWxzUEsBAi0AFAAGAAgAAAAhAKdJeynHAAAA4wAA AA8AAAAAAAAAAAAAAAAABwIAAGRycy9kb3ducmV2LnhtbFBLBQYAAAAAAwADALcAAAD7AgAAAAA= ">
                    <v:imagedata r:id="rId1756" o:title=""/>
                  </v:shape>
                  <v:rect id="Rectangle 1550433668" o:spid="_x0000_s1029" style="position:absolute;left:2703;top:1431;width:5884;height:159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nMKZzAAAAOMAAAAPAAAAZHJzL2Rvd25yZXYueG1sRI9BSwMx EIXvQv9DGMGL2KzGLmVtWmpB6MWDtYjHYTPdhG4myybd3frrzUHwOPPevPfNajP5VgzURxdYw+O8 AEFcB+O40XD8fHtYgogJ2WAbmDRcKcJmPbtZYWXCyB80HFIjcgjHCjXYlLpKylhb8hjnoSPO2in0 HlMe+0aaHscc7lv5VBSl9Og4N1jsaGepPh8uXsP7Van9cK/O49Gpxv3I79cvG7S+u522LyASTenf /He9Nxl/sSielSrLDJ1/yguQ618AAAD//wMAUEsBAi0AFAAGAAgAAAAhANvh9svuAAAAhQEAABMA AAAAAAAAAAAAAAAAAAAAAFtDb250ZW50X1R5cGVzXS54bWxQSwECLQAUAAYACAAAACEAWvQsW78A AAAVAQAACwAAAAAAAAAAAAAAAAAfAQAAX3JlbHMvLnJlbHNQSwECLQAUAAYACAAAACEAYpzCmcwA AADjAAAADwAAAAAAAAAAAAAAAAAHAgAAZHJzL2Rvd25yZXYueG1sUEsFBgAAAAADAAMAtwAAAAAD AAAAAA== " fillcolor="white [3212]" stroked="f" strokeweight="1pt"/>
                </v:group>
                <v:shape id="Straight Arrow Connector 203928428" o:spid="_x0000_s1030" type="#_x0000_t32" style="position:absolute;left:890;top:2304;width:4293;height:0;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kj+PxwAAAOIAAAAPAAAAZHJzL2Rvd25yZXYueG1sRE9NS8NA EL0L/odlBC/SbtwEW9Nuiyii16ZF9DbNjkkwOxsyaxv/vXsQPD7e93o7+V6daJQusIXbeQaKuA6u 48bCYf88W4KSiOywD0wWfkhgu7m8WGPpwpl3dKpio1IIS4kW2hiHUmupW/Io8zAQJ+4zjB5jgmOj 3YjnFO57bbLsTnvsODW0ONBjS/VX9e0t5LEQsyveF1J9NMcb95Tn8vZi7fXV9LACFWmK/+I/96uz YLL83iwLkzanS+kO6M0vAAAA//8DAFBLAQItABQABgAIAAAAIQDb4fbL7gAAAIUBAAATAAAAAAAA AAAAAAAAAAAAAABbQ29udGVudF9UeXBlc10ueG1sUEsBAi0AFAAGAAgAAAAhAFr0LFu/AAAAFQEA AAsAAAAAAAAAAAAAAAAAHwEAAF9yZWxzLy5yZWxzUEsBAi0AFAAGAAgAAAAhAOySP4/HAAAA4gAA AA8AAAAAAAAAAAAAAAAABwIAAGRycy9kb3ducmV2LnhtbFBLBQYAAAAAAwADALcAAAD7AgAAAAA= " strokecolor="black [3200]" strokeweight=".5pt">
                  <v:stroke endarrow="block" joinstyle="miter"/>
                </v:shape>
                <v:shape id="Straight Arrow Connector 1697501848" o:spid="_x0000_s1031" type="#_x0000_t32" style="position:absolute;left:6520;top:7393;width:4373;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QQyMygAAAOMAAAAPAAAAZHJzL2Rvd25yZXYueG1sRI9Bb8Iw DIXvSPsPkSdxGykTFCgEBEyT2G4DxNlqTFutcUqT0e7fz4dJHO33/N7n1aZ3tbpTGyrPBsajBBRx 7m3FhYHz6f1lDipEZIu1ZzLwSwE266fBCjPrO/6i+zEWSkI4ZGigjLHJtA55SQ7DyDfEol196zDK 2BbatthJuKv1a5Kk2mHF0lBiQ/uS8u/jjzPQYbwsdtvitt+9fRz6aX1LT+dPY4bP/XYJKlIfH+b/ 64MV/HQxmybj+USg5SdZgF7/AQAA//8DAFBLAQItABQABgAIAAAAIQDb4fbL7gAAAIUBAAATAAAA AAAAAAAAAAAAAAAAAABbQ29udGVudF9UeXBlc10ueG1sUEsBAi0AFAAGAAgAAAAhAFr0LFu/AAAA FQEAAAsAAAAAAAAAAAAAAAAAHwEAAF9yZWxzLy5yZWxzUEsBAi0AFAAGAAgAAAAhAHBBDIzKAAAA 4wAAAA8AAAAAAAAAAAAAAAAABwIAAGRycy9kb3ducmV2LnhtbFBLBQYAAAAAAwADALcAAAD+AgAA AAA= " strokecolor="black [3200]" strokeweight=".5pt">
                  <v:stroke endarrow="block" joinstyle="miter"/>
                </v:shape>
                <w10:wrap type="tight"/>
              </v:group>
            </w:pict>
          </mc:Fallback>
        </mc:AlternateContent>
      </w:r>
      <w:r>
        <w:rPr>
          <w:rFonts w:ascii="Palatino Linotype" w:hAnsi="Palatino Linotype"/>
          <w:b/>
          <w:bCs/>
          <w:color w:val="3A5DA4"/>
        </w:rPr>
        <w:t>Câu 11.</w:t>
      </w:r>
      <w:r>
        <w:rPr>
          <w:rFonts w:ascii="Palatino Linotype" w:hAnsi="Palatino Linotype"/>
          <w:b/>
          <w:bCs/>
          <w:color w:val="0070C0"/>
        </w:rPr>
        <w:t xml:space="preserve"> </w:t>
      </w:r>
      <w:r>
        <w:rPr>
          <w:rFonts w:ascii="Palatino Linotype" w:hAnsi="Palatino Linotype"/>
        </w:rPr>
        <w:t>Hình bên mô tả thí nghiệm về hiện tượng cảm ứng điện từ. Khi tăng tốc độ di chuyển thanh nam châm, dòng điện trong ống dây</w:t>
      </w:r>
    </w:p>
    <w:p w14:paraId="06DCD56A" w14:textId="0AAD2F58" w:rsidR="00731D71" w:rsidRPr="00731D71" w:rsidRDefault="00731D71" w:rsidP="00731D71">
      <w:pPr>
        <w:tabs>
          <w:tab w:val="left" w:pos="567"/>
          <w:tab w:val="left" w:pos="2835"/>
          <w:tab w:val="left" w:pos="5103"/>
          <w:tab w:val="left" w:pos="7371"/>
        </w:tabs>
        <w:spacing w:after="0"/>
        <w:jc w:val="center"/>
        <w:rPr>
          <w:rFonts w:ascii="Palatino Linotype" w:hAnsi="Palatino Linotype"/>
          <w:lang w:val="en-US"/>
        </w:rPr>
      </w:pPr>
      <w:r w:rsidRPr="0026486A">
        <w:object w:dxaOrig="3765" w:dyaOrig="1725" w14:anchorId="60F3F93B">
          <v:shape id="_x0000_i1134" type="#_x0000_t75" style="width:187.75pt;height:85.85pt" o:ole="">
            <v:imagedata r:id="rId1757" o:title=""/>
          </v:shape>
          <o:OLEObject Type="Embed" ProgID="Visio.Drawing.15" ShapeID="_x0000_i1134" DrawAspect="Content" ObjectID="_1788525862" r:id="rId1758"/>
        </w:object>
      </w:r>
    </w:p>
    <w:p w14:paraId="2C91BF66" w14:textId="77777777" w:rsidR="002738CE" w:rsidRDefault="002738CE" w:rsidP="002738CE">
      <w:pPr>
        <w:tabs>
          <w:tab w:val="left" w:pos="567"/>
          <w:tab w:val="left" w:pos="2835"/>
          <w:tab w:val="left" w:pos="3969"/>
          <w:tab w:val="left" w:pos="5103"/>
          <w:tab w:val="left" w:pos="7371"/>
        </w:tabs>
        <w:spacing w:after="0"/>
        <w:rPr>
          <w:rFonts w:ascii="Palatino Linotype" w:hAnsi="Palatino Linotype"/>
        </w:rPr>
      </w:pPr>
      <w:r>
        <w:rPr>
          <w:rFonts w:ascii="Palatino Linotype" w:hAnsi="Palatino Linotype"/>
        </w:rPr>
        <w:tab/>
        <w:t>A. có độ lớn tăng lên.</w:t>
      </w:r>
      <w:r>
        <w:rPr>
          <w:rFonts w:ascii="Palatino Linotype" w:hAnsi="Palatino Linotype"/>
          <w:color w:val="FF0000"/>
        </w:rPr>
        <w:t xml:space="preserve"> </w:t>
      </w:r>
      <w:r>
        <w:rPr>
          <w:rFonts w:ascii="Palatino Linotype" w:hAnsi="Palatino Linotype"/>
        </w:rPr>
        <w:tab/>
        <w:t>B. có độ lớn giảm đi.</w:t>
      </w:r>
    </w:p>
    <w:p w14:paraId="6E688704" w14:textId="77777777" w:rsidR="002738CE" w:rsidRDefault="002738CE" w:rsidP="002738CE">
      <w:pPr>
        <w:tabs>
          <w:tab w:val="left" w:pos="567"/>
          <w:tab w:val="left" w:pos="2835"/>
          <w:tab w:val="left" w:pos="3969"/>
          <w:tab w:val="left" w:pos="5103"/>
          <w:tab w:val="left" w:pos="7371"/>
        </w:tabs>
        <w:spacing w:after="0"/>
        <w:rPr>
          <w:rFonts w:ascii="Palatino Linotype" w:hAnsi="Palatino Linotype"/>
        </w:rPr>
      </w:pPr>
      <w:r>
        <w:rPr>
          <w:rFonts w:ascii="Palatino Linotype" w:hAnsi="Palatino Linotype"/>
        </w:rPr>
        <w:tab/>
        <w:t>C. có độ lớn không đổi.</w:t>
      </w:r>
      <w:r>
        <w:rPr>
          <w:rFonts w:ascii="Palatino Linotype" w:hAnsi="Palatino Linotype"/>
        </w:rPr>
        <w:tab/>
        <w:t>D. đảo ngược chiều.</w:t>
      </w:r>
    </w:p>
    <w:p w14:paraId="3B1091ED"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3A5DA4"/>
        </w:rPr>
        <w:t>Câu 12.</w:t>
      </w:r>
      <w:r>
        <w:rPr>
          <w:rFonts w:ascii="Palatino Linotype" w:hAnsi="Palatino Linotype"/>
          <w:b/>
          <w:bCs/>
          <w:color w:val="0070C0"/>
        </w:rPr>
        <w:t xml:space="preserve"> </w:t>
      </w:r>
      <w:r>
        <w:rPr>
          <w:rFonts w:ascii="Palatino Linotype" w:hAnsi="Palatino Linotype"/>
        </w:rPr>
        <w:t>Một dây dẫn thẳng dài 0,20 m chuyển động đều với tốc độ 0,3 m/s theo chiều vuông góc với dây và với cảm ứng từ có độ lớn 0,10 T. Suất điện động cảm ứng suất giữa hai đầu dây là</w:t>
      </w:r>
    </w:p>
    <w:p w14:paraId="05BAF31D"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A. 0,5 V.</w:t>
      </w:r>
      <w:r>
        <w:rPr>
          <w:rFonts w:ascii="Palatino Linotype" w:hAnsi="Palatino Linotype"/>
        </w:rPr>
        <w:tab/>
        <w:t>B. 0,06 V.</w:t>
      </w:r>
      <w:r>
        <w:rPr>
          <w:rFonts w:ascii="Palatino Linotype" w:hAnsi="Palatino Linotype"/>
        </w:rPr>
        <w:tab/>
        <w:t>C. 0,05 V.</w:t>
      </w:r>
      <w:r>
        <w:rPr>
          <w:rFonts w:ascii="Palatino Linotype" w:hAnsi="Palatino Linotype"/>
        </w:rPr>
        <w:tab/>
        <w:t>D. 0,04 V.</w:t>
      </w:r>
    </w:p>
    <w:p w14:paraId="700D53FB" w14:textId="77777777" w:rsidR="002738CE" w:rsidRDefault="002738CE" w:rsidP="002738CE">
      <w:pPr>
        <w:tabs>
          <w:tab w:val="left" w:pos="567"/>
          <w:tab w:val="left" w:pos="2835"/>
          <w:tab w:val="left" w:pos="5103"/>
          <w:tab w:val="left" w:pos="7371"/>
        </w:tabs>
        <w:spacing w:after="0"/>
        <w:rPr>
          <w:rFonts w:ascii="Palatino Linotype" w:hAnsi="Palatino Linotype"/>
          <w:bCs/>
        </w:rPr>
      </w:pPr>
      <w:r>
        <w:rPr>
          <w:rFonts w:ascii="Palatino Linotype" w:hAnsi="Palatino Linotype"/>
          <w:b/>
          <w:bCs/>
          <w:color w:val="0070C0"/>
        </w:rPr>
        <w:t xml:space="preserve">Câu 13. </w:t>
      </w:r>
      <w:r>
        <w:rPr>
          <w:rFonts w:ascii="Palatino Linotype" w:hAnsi="Palatino Linotype"/>
          <w:bCs/>
        </w:rPr>
        <w:t xml:space="preserve">Điện áp giữa hai đầu của một điện trở là </w:t>
      </w:r>
      <w:r>
        <w:rPr>
          <w:rFonts w:ascii="Palatino Linotype" w:hAnsi="Palatino Linotype"/>
          <w:noProof/>
          <w:position w:val="-14"/>
        </w:rPr>
        <w:object w:dxaOrig="1388" w:dyaOrig="398" w14:anchorId="3AF7D023">
          <v:shape id="_x0000_i1135" type="#_x0000_t75" alt="" style="width:69.35pt;height:19.75pt;mso-width-percent:0;mso-height-percent:0;mso-width-percent:0;mso-height-percent:0" o:ole="">
            <v:imagedata r:id="rId1759" o:title=""/>
          </v:shape>
          <o:OLEObject Type="Embed" ProgID="Equation.DSMT4" ShapeID="_x0000_i1135" DrawAspect="Content" ObjectID="_1788525863" r:id="rId1760"/>
        </w:object>
      </w:r>
      <w:r>
        <w:rPr>
          <w:rFonts w:ascii="Palatino Linotype" w:hAnsi="Palatino Linotype"/>
          <w:bCs/>
        </w:rPr>
        <w:t>, cường độ dòng điện chạy qua nó là</w:t>
      </w:r>
    </w:p>
    <w:p w14:paraId="4A5BCA15" w14:textId="77777777" w:rsidR="002738CE" w:rsidRDefault="002738CE" w:rsidP="002738CE">
      <w:pPr>
        <w:tabs>
          <w:tab w:val="left" w:pos="567"/>
          <w:tab w:val="left" w:pos="2835"/>
          <w:tab w:val="left" w:pos="5103"/>
          <w:tab w:val="left" w:pos="7371"/>
        </w:tabs>
        <w:spacing w:after="0"/>
        <w:rPr>
          <w:rFonts w:ascii="Palatino Linotype" w:hAnsi="Palatino Linotype"/>
          <w:bCs/>
        </w:rPr>
      </w:pPr>
      <w:r>
        <w:rPr>
          <w:rFonts w:ascii="Palatino Linotype" w:hAnsi="Palatino Linotype"/>
          <w:bCs/>
        </w:rPr>
        <w:tab/>
        <w:t xml:space="preserve">A. </w:t>
      </w:r>
      <w:r>
        <w:rPr>
          <w:rFonts w:ascii="Palatino Linotype" w:hAnsi="Palatino Linotype"/>
          <w:noProof/>
          <w:position w:val="-24"/>
        </w:rPr>
        <w:object w:dxaOrig="1868" w:dyaOrig="683" w14:anchorId="4FF8A256">
          <v:shape id="_x0000_i1136" type="#_x0000_t75" alt="" style="width:93.35pt;height:34.65pt;mso-width-percent:0;mso-height-percent:0;mso-width-percent:0;mso-height-percent:0" o:ole="">
            <v:imagedata r:id="rId1761" o:title=""/>
          </v:shape>
          <o:OLEObject Type="Embed" ProgID="Equation.DSMT4" ShapeID="_x0000_i1136" DrawAspect="Content" ObjectID="_1788525864" r:id="rId1762"/>
        </w:object>
      </w:r>
      <w:r>
        <w:rPr>
          <w:rFonts w:ascii="Palatino Linotype" w:hAnsi="Palatino Linotype"/>
          <w:bCs/>
        </w:rPr>
        <w:tab/>
      </w:r>
      <w:r>
        <w:rPr>
          <w:rFonts w:ascii="Palatino Linotype" w:hAnsi="Palatino Linotype"/>
          <w:bCs/>
        </w:rPr>
        <w:tab/>
        <w:t xml:space="preserve">B. </w:t>
      </w:r>
      <w:r>
        <w:rPr>
          <w:rFonts w:ascii="Palatino Linotype" w:hAnsi="Palatino Linotype"/>
          <w:noProof/>
          <w:position w:val="-24"/>
        </w:rPr>
        <w:object w:dxaOrig="1470" w:dyaOrig="683" w14:anchorId="10788BFF">
          <v:shape id="_x0000_i1137" type="#_x0000_t75" alt="" style="width:73.6pt;height:34.65pt;mso-width-percent:0;mso-height-percent:0;mso-width-percent:0;mso-height-percent:0" o:ole="">
            <v:imagedata r:id="rId1763" o:title=""/>
          </v:shape>
          <o:OLEObject Type="Embed" ProgID="Equation.DSMT4" ShapeID="_x0000_i1137" DrawAspect="Content" ObjectID="_1788525865" r:id="rId1764"/>
        </w:object>
      </w:r>
    </w:p>
    <w:p w14:paraId="3E6451E2" w14:textId="77777777" w:rsidR="002738CE" w:rsidRDefault="002738CE" w:rsidP="002738CE">
      <w:pPr>
        <w:tabs>
          <w:tab w:val="left" w:pos="567"/>
          <w:tab w:val="left" w:pos="2835"/>
          <w:tab w:val="left" w:pos="5103"/>
          <w:tab w:val="left" w:pos="7371"/>
        </w:tabs>
        <w:spacing w:after="0"/>
        <w:rPr>
          <w:rFonts w:ascii="Palatino Linotype" w:hAnsi="Palatino Linotype"/>
          <w:bCs/>
        </w:rPr>
      </w:pPr>
      <w:r>
        <w:rPr>
          <w:rFonts w:ascii="Palatino Linotype" w:hAnsi="Palatino Linotype"/>
          <w:bCs/>
        </w:rPr>
        <w:tab/>
        <w:t xml:space="preserve">C. </w:t>
      </w:r>
      <w:r>
        <w:rPr>
          <w:rFonts w:ascii="Palatino Linotype" w:hAnsi="Palatino Linotype"/>
          <w:noProof/>
          <w:position w:val="-24"/>
        </w:rPr>
        <w:object w:dxaOrig="1815" w:dyaOrig="683" w14:anchorId="7B9F6570">
          <v:shape id="_x0000_i1138" type="#_x0000_t75" alt="" style="width:90.65pt;height:34.65pt;mso-width-percent:0;mso-height-percent:0;mso-width-percent:0;mso-height-percent:0" o:ole="">
            <v:imagedata r:id="rId1765" o:title=""/>
          </v:shape>
          <o:OLEObject Type="Embed" ProgID="Equation.DSMT4" ShapeID="_x0000_i1138" DrawAspect="Content" ObjectID="_1788525866" r:id="rId1766"/>
        </w:object>
      </w:r>
      <w:r>
        <w:rPr>
          <w:rFonts w:ascii="Palatino Linotype" w:hAnsi="Palatino Linotype"/>
          <w:bCs/>
        </w:rPr>
        <w:tab/>
      </w:r>
      <w:r>
        <w:rPr>
          <w:rFonts w:ascii="Palatino Linotype" w:hAnsi="Palatino Linotype"/>
          <w:bCs/>
        </w:rPr>
        <w:tab/>
        <w:t xml:space="preserve">D. </w:t>
      </w:r>
      <w:r>
        <w:rPr>
          <w:rFonts w:ascii="Palatino Linotype" w:hAnsi="Palatino Linotype"/>
          <w:noProof/>
          <w:position w:val="-24"/>
        </w:rPr>
        <w:object w:dxaOrig="1770" w:dyaOrig="683" w14:anchorId="2D03758C">
          <v:shape id="_x0000_i1139" type="#_x0000_t75" alt="" style="width:89.05pt;height:34.65pt;mso-width-percent:0;mso-height-percent:0;mso-width-percent:0;mso-height-percent:0" o:ole="">
            <v:imagedata r:id="rId1767" o:title=""/>
          </v:shape>
          <o:OLEObject Type="Embed" ProgID="Equation.DSMT4" ShapeID="_x0000_i1139" DrawAspect="Content" ObjectID="_1788525867" r:id="rId1768"/>
        </w:object>
      </w:r>
    </w:p>
    <w:p w14:paraId="29A6252B" w14:textId="77777777" w:rsidR="002738CE" w:rsidRDefault="002738CE" w:rsidP="002738CE">
      <w:pPr>
        <w:tabs>
          <w:tab w:val="left" w:pos="567"/>
          <w:tab w:val="left" w:pos="2835"/>
          <w:tab w:val="left" w:pos="5103"/>
          <w:tab w:val="left" w:pos="7371"/>
        </w:tabs>
        <w:spacing w:after="0"/>
        <w:rPr>
          <w:rFonts w:ascii="Palatino Linotype" w:hAnsi="Palatino Linotype"/>
          <w:bCs/>
        </w:rPr>
      </w:pPr>
      <w:r>
        <w:rPr>
          <w:rFonts w:ascii="Palatino Linotype" w:hAnsi="Palatino Linotype"/>
          <w:b/>
          <w:bCs/>
          <w:color w:val="0070C0"/>
        </w:rPr>
        <w:t xml:space="preserve">Câu 14. </w:t>
      </w:r>
      <w:r>
        <w:rPr>
          <w:rFonts w:ascii="Palatino Linotype" w:hAnsi="Palatino Linotype"/>
        </w:rPr>
        <w:t>Tia phóng xạ nào sau đây có thể đâm xuyên mạnh nhất</w:t>
      </w:r>
    </w:p>
    <w:p w14:paraId="65ECA2D5" w14:textId="77777777" w:rsidR="002738CE" w:rsidRDefault="002738CE" w:rsidP="002738CE">
      <w:pPr>
        <w:tabs>
          <w:tab w:val="left" w:pos="567"/>
          <w:tab w:val="left" w:pos="2835"/>
          <w:tab w:val="left" w:pos="5103"/>
          <w:tab w:val="left" w:pos="7371"/>
        </w:tabs>
        <w:spacing w:after="0"/>
        <w:rPr>
          <w:rFonts w:ascii="Palatino Linotype" w:hAnsi="Palatino Linotype"/>
          <w:bCs/>
        </w:rPr>
      </w:pPr>
      <w:r>
        <w:rPr>
          <w:rFonts w:ascii="Palatino Linotype" w:hAnsi="Palatino Linotype"/>
          <w:bCs/>
        </w:rPr>
        <w:tab/>
        <w:t xml:space="preserve">A. Tia </w:t>
      </w:r>
      <w:r>
        <w:rPr>
          <w:rFonts w:ascii="Palatino Linotype" w:hAnsi="Palatino Linotype"/>
          <w:noProof/>
          <w:position w:val="-10"/>
        </w:rPr>
        <w:object w:dxaOrig="188" w:dyaOrig="270" w14:anchorId="78C13913">
          <v:shape id="_x0000_i1140" type="#_x0000_t75" alt="" style="width:9.6pt;height:12.8pt;mso-width-percent:0;mso-height-percent:0;mso-width-percent:0;mso-height-percent:0" o:ole="">
            <v:imagedata r:id="rId1769" o:title=""/>
          </v:shape>
          <o:OLEObject Type="Embed" ProgID="Equation.DSMT4" ShapeID="_x0000_i1140" DrawAspect="Content" ObjectID="_1788525868" r:id="rId1770"/>
        </w:object>
      </w:r>
      <w:r>
        <w:rPr>
          <w:rFonts w:ascii="Palatino Linotype" w:hAnsi="Palatino Linotype"/>
          <w:bCs/>
        </w:rPr>
        <w:tab/>
        <w:t xml:space="preserve">B. Tia </w:t>
      </w:r>
      <w:r>
        <w:rPr>
          <w:rFonts w:ascii="Palatino Linotype" w:hAnsi="Palatino Linotype"/>
          <w:noProof/>
          <w:position w:val="-6"/>
        </w:rPr>
        <w:object w:dxaOrig="225" w:dyaOrig="225" w14:anchorId="27B7771A">
          <v:shape id="_x0000_i1141" type="#_x0000_t75" alt="" style="width:11.2pt;height:11.2pt;mso-width-percent:0;mso-height-percent:0;mso-width-percent:0;mso-height-percent:0" o:ole="">
            <v:imagedata r:id="rId1771" o:title=""/>
          </v:shape>
          <o:OLEObject Type="Embed" ProgID="Equation.DSMT4" ShapeID="_x0000_i1141" DrawAspect="Content" ObjectID="_1788525869" r:id="rId1772"/>
        </w:object>
      </w:r>
      <w:r>
        <w:rPr>
          <w:rFonts w:ascii="Palatino Linotype" w:hAnsi="Palatino Linotype"/>
          <w:bCs/>
        </w:rPr>
        <w:tab/>
        <w:t xml:space="preserve">C. Tia </w:t>
      </w:r>
      <w:r>
        <w:rPr>
          <w:rFonts w:ascii="Palatino Linotype" w:hAnsi="Palatino Linotype"/>
          <w:noProof/>
          <w:position w:val="-10"/>
        </w:rPr>
        <w:object w:dxaOrig="270" w:dyaOrig="375" w14:anchorId="4460FB2F">
          <v:shape id="_x0000_i1142" type="#_x0000_t75" alt="" style="width:12.8pt;height:18.65pt;mso-width-percent:0;mso-height-percent:0;mso-width-percent:0;mso-height-percent:0" o:ole="">
            <v:imagedata r:id="rId1773" o:title=""/>
          </v:shape>
          <o:OLEObject Type="Embed" ProgID="Equation.DSMT4" ShapeID="_x0000_i1142" DrawAspect="Content" ObjectID="_1788525870" r:id="rId1774"/>
        </w:object>
      </w:r>
      <w:r>
        <w:rPr>
          <w:rFonts w:ascii="Palatino Linotype" w:hAnsi="Palatino Linotype"/>
          <w:bCs/>
        </w:rPr>
        <w:tab/>
        <w:t xml:space="preserve">D. Tia </w:t>
      </w:r>
      <w:r>
        <w:rPr>
          <w:rFonts w:ascii="Palatino Linotype" w:hAnsi="Palatino Linotype"/>
          <w:noProof/>
          <w:position w:val="-10"/>
        </w:rPr>
        <w:object w:dxaOrig="270" w:dyaOrig="375" w14:anchorId="579112A3">
          <v:shape id="_x0000_i1143" type="#_x0000_t75" alt="" style="width:12.8pt;height:18.65pt;mso-width-percent:0;mso-height-percent:0;mso-width-percent:0;mso-height-percent:0" o:ole="">
            <v:imagedata r:id="rId1775" o:title=""/>
          </v:shape>
          <o:OLEObject Type="Embed" ProgID="Equation.DSMT4" ShapeID="_x0000_i1143" DrawAspect="Content" ObjectID="_1788525871" r:id="rId1776"/>
        </w:object>
      </w:r>
    </w:p>
    <w:p w14:paraId="422FB8C5"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0070C0"/>
        </w:rPr>
        <w:t xml:space="preserve">Câu 15. </w:t>
      </w:r>
      <w:r>
        <w:rPr>
          <w:rFonts w:ascii="Palatino Linotype" w:hAnsi="Palatino Linotype"/>
        </w:rPr>
        <w:t>Số nucl</w:t>
      </w:r>
      <w:r>
        <w:rPr>
          <w:rFonts w:ascii="Palatino Linotype" w:hAnsi="Palatino Linotype"/>
          <w:lang w:val="en-US"/>
        </w:rPr>
        <w:t>e</w:t>
      </w:r>
      <w:r>
        <w:rPr>
          <w:rFonts w:ascii="Palatino Linotype" w:hAnsi="Palatino Linotype"/>
        </w:rPr>
        <w:t xml:space="preserve">on mang điện trong hạt nhân </w:t>
      </w:r>
      <w:r>
        <w:rPr>
          <w:rFonts w:ascii="Palatino Linotype" w:hAnsi="Palatino Linotype"/>
          <w:noProof/>
          <w:position w:val="-14"/>
        </w:rPr>
        <w:object w:dxaOrig="600" w:dyaOrig="428" w14:anchorId="7384EBE0">
          <v:shape id="_x0000_i1144" type="#_x0000_t75" alt="" style="width:29.85pt;height:21.35pt;mso-width-percent:0;mso-height-percent:0;mso-width-percent:0;mso-height-percent:0" o:ole="">
            <v:imagedata r:id="rId1777" o:title=""/>
          </v:shape>
          <o:OLEObject Type="Embed" ProgID="Equation.DSMT4" ShapeID="_x0000_i1144" DrawAspect="Content" ObjectID="_1788525872" r:id="rId1778"/>
        </w:object>
      </w:r>
      <w:r>
        <w:rPr>
          <w:rFonts w:ascii="Palatino Linotype" w:hAnsi="Palatino Linotype"/>
        </w:rPr>
        <w:t xml:space="preserve"> là</w:t>
      </w:r>
    </w:p>
    <w:p w14:paraId="3BD02CEB" w14:textId="77777777" w:rsidR="002738CE" w:rsidRDefault="002738CE" w:rsidP="002738CE">
      <w:pPr>
        <w:tabs>
          <w:tab w:val="left" w:pos="567"/>
          <w:tab w:val="left" w:pos="2835"/>
          <w:tab w:val="left" w:pos="5103"/>
          <w:tab w:val="left" w:pos="7371"/>
        </w:tabs>
        <w:spacing w:after="0"/>
        <w:rPr>
          <w:rFonts w:ascii="Palatino Linotype" w:hAnsi="Palatino Linotype"/>
          <w:color w:val="000000" w:themeColor="text1"/>
        </w:rPr>
      </w:pPr>
      <w:r>
        <w:rPr>
          <w:rFonts w:ascii="Palatino Linotype" w:hAnsi="Palatino Linotype"/>
          <w:color w:val="000000" w:themeColor="text1"/>
        </w:rPr>
        <w:tab/>
        <w:t>A. 130.</w:t>
      </w:r>
      <w:r>
        <w:rPr>
          <w:rFonts w:ascii="Palatino Linotype" w:hAnsi="Palatino Linotype"/>
          <w:color w:val="000000" w:themeColor="text1"/>
        </w:rPr>
        <w:tab/>
        <w:t>B. 56.</w:t>
      </w:r>
      <w:r>
        <w:rPr>
          <w:rFonts w:ascii="Palatino Linotype" w:hAnsi="Palatino Linotype"/>
          <w:color w:val="000000" w:themeColor="text1"/>
        </w:rPr>
        <w:tab/>
        <w:t>C. 74.</w:t>
      </w:r>
      <w:r>
        <w:rPr>
          <w:rFonts w:ascii="Palatino Linotype" w:hAnsi="Palatino Linotype"/>
          <w:color w:val="000000" w:themeColor="text1"/>
        </w:rPr>
        <w:tab/>
        <w:t>D. 186.</w:t>
      </w:r>
    </w:p>
    <w:p w14:paraId="3C57F48F" w14:textId="77777777" w:rsidR="002738CE" w:rsidRDefault="002738CE" w:rsidP="002738CE">
      <w:pPr>
        <w:tabs>
          <w:tab w:val="left" w:pos="567"/>
          <w:tab w:val="left" w:pos="2835"/>
          <w:tab w:val="left" w:pos="5103"/>
          <w:tab w:val="left" w:pos="7371"/>
        </w:tabs>
        <w:spacing w:after="0"/>
        <w:rPr>
          <w:rFonts w:ascii="Palatino Linotype" w:hAnsi="Palatino Linotype"/>
          <w:bCs/>
        </w:rPr>
      </w:pPr>
      <w:r>
        <w:rPr>
          <w:rFonts w:ascii="Palatino Linotype" w:hAnsi="Palatino Linotype"/>
          <w:b/>
          <w:bCs/>
          <w:color w:val="0070C0"/>
        </w:rPr>
        <w:t xml:space="preserve">Câu 16. </w:t>
      </w:r>
      <w:r>
        <w:rPr>
          <w:rFonts w:ascii="Palatino Linotype" w:hAnsi="Palatino Linotype"/>
          <w:bCs/>
        </w:rPr>
        <w:t xml:space="preserve">Trong bốn hạt nhân </w:t>
      </w:r>
      <w:r>
        <w:rPr>
          <w:rFonts w:ascii="Palatino Linotype" w:hAnsi="Palatino Linotype"/>
          <w:noProof/>
          <w:position w:val="-14"/>
        </w:rPr>
        <w:object w:dxaOrig="570" w:dyaOrig="428" w14:anchorId="4D59E975">
          <v:shape id="_x0000_i1145" type="#_x0000_t75" alt="" style="width:27.75pt;height:21.35pt;mso-width-percent:0;mso-height-percent:0;mso-width-percent:0;mso-height-percent:0" o:ole="">
            <v:imagedata r:id="rId1779" o:title=""/>
          </v:shape>
          <o:OLEObject Type="Embed" ProgID="Equation.DSMT4" ShapeID="_x0000_i1145" DrawAspect="Content" ObjectID="_1788525873" r:id="rId1780"/>
        </w:object>
      </w:r>
      <w:r>
        <w:rPr>
          <w:rFonts w:ascii="Palatino Linotype" w:hAnsi="Palatino Linotype"/>
        </w:rPr>
        <w:t xml:space="preserve">; </w:t>
      </w:r>
      <w:r>
        <w:rPr>
          <w:rFonts w:ascii="Palatino Linotype" w:hAnsi="Palatino Linotype"/>
          <w:noProof/>
          <w:position w:val="-14"/>
        </w:rPr>
        <w:object w:dxaOrig="600" w:dyaOrig="428" w14:anchorId="0D5E1BBA">
          <v:shape id="_x0000_i1146" type="#_x0000_t75" alt="" style="width:29.85pt;height:21.35pt;mso-width-percent:0;mso-height-percent:0;mso-width-percent:0;mso-height-percent:0" o:ole="">
            <v:imagedata r:id="rId1781" o:title=""/>
          </v:shape>
          <o:OLEObject Type="Embed" ProgID="Equation.DSMT4" ShapeID="_x0000_i1146" DrawAspect="Content" ObjectID="_1788525874" r:id="rId1782"/>
        </w:object>
      </w:r>
      <w:r>
        <w:rPr>
          <w:rFonts w:ascii="Palatino Linotype" w:hAnsi="Palatino Linotype"/>
        </w:rPr>
        <w:t xml:space="preserve">; </w:t>
      </w:r>
      <w:r>
        <w:rPr>
          <w:rFonts w:ascii="Palatino Linotype" w:hAnsi="Palatino Linotype"/>
          <w:noProof/>
          <w:position w:val="-14"/>
        </w:rPr>
        <w:object w:dxaOrig="600" w:dyaOrig="428" w14:anchorId="6E5A6976">
          <v:shape id="_x0000_i1147" type="#_x0000_t75" alt="" style="width:29.85pt;height:21.35pt;mso-width-percent:0;mso-height-percent:0;mso-width-percent:0;mso-height-percent:0" o:ole="">
            <v:imagedata r:id="rId1783" o:title=""/>
          </v:shape>
          <o:OLEObject Type="Embed" ProgID="Equation.DSMT4" ShapeID="_x0000_i1147" DrawAspect="Content" ObjectID="_1788525875" r:id="rId1784"/>
        </w:object>
      </w:r>
      <w:r>
        <w:rPr>
          <w:rFonts w:ascii="Palatino Linotype" w:hAnsi="Palatino Linotype"/>
        </w:rPr>
        <w:t xml:space="preserve">; </w:t>
      </w:r>
      <w:r>
        <w:rPr>
          <w:rFonts w:ascii="Palatino Linotype" w:hAnsi="Palatino Linotype"/>
          <w:noProof/>
          <w:position w:val="-14"/>
        </w:rPr>
        <w:object w:dxaOrig="398" w:dyaOrig="428" w14:anchorId="1D8CCB3B">
          <v:shape id="_x0000_i1148" type="#_x0000_t75" alt="" style="width:19.75pt;height:21.35pt;mso-width-percent:0;mso-height-percent:0;mso-width-percent:0;mso-height-percent:0" o:ole="">
            <v:imagedata r:id="rId1785" o:title=""/>
          </v:shape>
          <o:OLEObject Type="Embed" ProgID="Equation.DSMT4" ShapeID="_x0000_i1148" DrawAspect="Content" ObjectID="_1788525876" r:id="rId1786"/>
        </w:object>
      </w:r>
      <w:r>
        <w:rPr>
          <w:rFonts w:ascii="Palatino Linotype" w:hAnsi="Palatino Linotype"/>
          <w:bCs/>
        </w:rPr>
        <w:t xml:space="preserve">, hạt nhân có bán kính gần nhất với bán kính của của hạt nhân </w:t>
      </w:r>
      <w:r>
        <w:rPr>
          <w:rFonts w:ascii="Palatino Linotype" w:hAnsi="Palatino Linotype"/>
          <w:noProof/>
          <w:position w:val="-14"/>
        </w:rPr>
        <w:object w:dxaOrig="600" w:dyaOrig="428" w14:anchorId="3D5D578C">
          <v:shape id="_x0000_i1149" type="#_x0000_t75" alt="" style="width:29.85pt;height:21.35pt;mso-width-percent:0;mso-height-percent:0;mso-width-percent:0;mso-height-percent:0" o:ole="">
            <v:imagedata r:id="rId1787" o:title=""/>
          </v:shape>
          <o:OLEObject Type="Embed" ProgID="Equation.DSMT4" ShapeID="_x0000_i1149" DrawAspect="Content" ObjectID="_1788525877" r:id="rId1788"/>
        </w:object>
      </w:r>
      <w:r>
        <w:rPr>
          <w:rFonts w:ascii="Palatino Linotype" w:hAnsi="Palatino Linotype"/>
          <w:bCs/>
        </w:rPr>
        <w:t xml:space="preserve"> là</w:t>
      </w:r>
    </w:p>
    <w:p w14:paraId="154DECD7" w14:textId="77777777" w:rsidR="002738CE" w:rsidRDefault="002738CE" w:rsidP="002738CE">
      <w:pPr>
        <w:tabs>
          <w:tab w:val="left" w:pos="567"/>
          <w:tab w:val="left" w:pos="2835"/>
          <w:tab w:val="left" w:pos="5103"/>
          <w:tab w:val="left" w:pos="7371"/>
        </w:tabs>
        <w:spacing w:after="0"/>
        <w:rPr>
          <w:rFonts w:ascii="Palatino Linotype" w:hAnsi="Palatino Linotype"/>
          <w:bCs/>
        </w:rPr>
      </w:pPr>
      <w:r>
        <w:rPr>
          <w:rFonts w:ascii="Palatino Linotype" w:hAnsi="Palatino Linotype"/>
          <w:bCs/>
        </w:rPr>
        <w:lastRenderedPageBreak/>
        <w:tab/>
        <w:t xml:space="preserve">A. </w:t>
      </w:r>
      <w:r>
        <w:rPr>
          <w:rFonts w:ascii="Palatino Linotype" w:hAnsi="Palatino Linotype"/>
          <w:noProof/>
          <w:position w:val="-14"/>
        </w:rPr>
        <w:object w:dxaOrig="570" w:dyaOrig="428" w14:anchorId="40F469C8">
          <v:shape id="_x0000_i1150" type="#_x0000_t75" alt="" style="width:27.75pt;height:21.35pt;mso-width-percent:0;mso-height-percent:0;mso-width-percent:0;mso-height-percent:0" o:ole="">
            <v:imagedata r:id="rId1779" o:title=""/>
          </v:shape>
          <o:OLEObject Type="Embed" ProgID="Equation.DSMT4" ShapeID="_x0000_i1150" DrawAspect="Content" ObjectID="_1788525878" r:id="rId1789"/>
        </w:object>
      </w:r>
      <w:r>
        <w:rPr>
          <w:rFonts w:ascii="Palatino Linotype" w:hAnsi="Palatino Linotype"/>
          <w:bCs/>
        </w:rPr>
        <w:tab/>
        <w:t xml:space="preserve">B. </w:t>
      </w:r>
      <w:r>
        <w:rPr>
          <w:rFonts w:ascii="Palatino Linotype" w:hAnsi="Palatino Linotype"/>
          <w:noProof/>
          <w:position w:val="-14"/>
        </w:rPr>
        <w:object w:dxaOrig="398" w:dyaOrig="428" w14:anchorId="7B8AE1EA">
          <v:shape id="_x0000_i1151" type="#_x0000_t75" alt="" style="width:19.75pt;height:21.35pt;mso-width-percent:0;mso-height-percent:0;mso-width-percent:0;mso-height-percent:0" o:ole="">
            <v:imagedata r:id="rId1785" o:title=""/>
          </v:shape>
          <o:OLEObject Type="Embed" ProgID="Equation.DSMT4" ShapeID="_x0000_i1151" DrawAspect="Content" ObjectID="_1788525879" r:id="rId1790"/>
        </w:object>
      </w:r>
      <w:r>
        <w:rPr>
          <w:rFonts w:ascii="Palatino Linotype" w:hAnsi="Palatino Linotype"/>
          <w:bCs/>
        </w:rPr>
        <w:tab/>
        <w:t xml:space="preserve">C.  </w:t>
      </w:r>
      <w:r>
        <w:rPr>
          <w:rFonts w:ascii="Palatino Linotype" w:hAnsi="Palatino Linotype"/>
          <w:noProof/>
          <w:position w:val="-14"/>
        </w:rPr>
        <w:object w:dxaOrig="600" w:dyaOrig="428" w14:anchorId="1A09BA0F">
          <v:shape id="_x0000_i1152" type="#_x0000_t75" alt="" style="width:29.85pt;height:21.35pt;mso-width-percent:0;mso-height-percent:0;mso-width-percent:0;mso-height-percent:0" o:ole="">
            <v:imagedata r:id="rId1781" o:title=""/>
          </v:shape>
          <o:OLEObject Type="Embed" ProgID="Equation.DSMT4" ShapeID="_x0000_i1152" DrawAspect="Content" ObjectID="_1788525880" r:id="rId1791"/>
        </w:object>
      </w:r>
      <w:r>
        <w:rPr>
          <w:rFonts w:ascii="Palatino Linotype" w:hAnsi="Palatino Linotype"/>
          <w:bCs/>
        </w:rPr>
        <w:tab/>
        <w:t xml:space="preserve">D. </w:t>
      </w:r>
      <w:r>
        <w:rPr>
          <w:rFonts w:ascii="Palatino Linotype" w:hAnsi="Palatino Linotype"/>
          <w:noProof/>
          <w:position w:val="-14"/>
        </w:rPr>
        <w:object w:dxaOrig="600" w:dyaOrig="428" w14:anchorId="0233823B">
          <v:shape id="_x0000_i1153" type="#_x0000_t75" alt="" style="width:29.85pt;height:21.35pt;mso-width-percent:0;mso-height-percent:0;mso-width-percent:0;mso-height-percent:0" o:ole="">
            <v:imagedata r:id="rId1783" o:title=""/>
          </v:shape>
          <o:OLEObject Type="Embed" ProgID="Equation.DSMT4" ShapeID="_x0000_i1153" DrawAspect="Content" ObjectID="_1788525881" r:id="rId1792"/>
        </w:object>
      </w:r>
    </w:p>
    <w:p w14:paraId="6983B43E" w14:textId="77777777" w:rsidR="002738CE" w:rsidRDefault="002738CE" w:rsidP="002738CE">
      <w:pPr>
        <w:tabs>
          <w:tab w:val="left" w:pos="567"/>
          <w:tab w:val="left" w:pos="2835"/>
          <w:tab w:val="left" w:pos="5103"/>
          <w:tab w:val="left" w:pos="7371"/>
        </w:tabs>
        <w:spacing w:after="0"/>
        <w:rPr>
          <w:rFonts w:ascii="Palatino Linotype" w:hAnsi="Palatino Linotype"/>
          <w:b/>
          <w:bCs/>
        </w:rPr>
      </w:pPr>
      <w:r>
        <w:rPr>
          <w:rFonts w:ascii="Palatino Linotype" w:hAnsi="Palatino Linotype"/>
          <w:b/>
          <w:bCs/>
          <w:color w:val="0070C0"/>
        </w:rPr>
        <w:t xml:space="preserve">Câu 17. </w:t>
      </w:r>
      <w:r>
        <w:rPr>
          <w:rFonts w:ascii="Palatino Linotype" w:hAnsi="Palatino Linotype"/>
        </w:rPr>
        <w:t xml:space="preserve">Khi nói về phản ứng tổng hợp hạt nhân, phát biểu nào sau đây là </w:t>
      </w:r>
      <w:r>
        <w:rPr>
          <w:rFonts w:ascii="Palatino Linotype" w:hAnsi="Palatino Linotype"/>
          <w:b/>
          <w:bCs/>
        </w:rPr>
        <w:t>sai?</w:t>
      </w:r>
    </w:p>
    <w:p w14:paraId="7CA69AF1"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A. Phản ứng tổng hợp hạt nhân còn được gọi là phản ứng nhiệt hạch.</w:t>
      </w:r>
    </w:p>
    <w:p w14:paraId="1E930963"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B. Phản ứng tổng hợp hạt nhân là sự kết hợp của hai hạt nhân có số khối trung bình thành hạt nhân có</w:t>
      </w:r>
      <w:r>
        <w:rPr>
          <w:rFonts w:ascii="Palatino Linotype" w:hAnsi="Palatino Linotype"/>
          <w:lang w:val="en-US"/>
        </w:rPr>
        <w:t xml:space="preserve"> số</w:t>
      </w:r>
      <w:r>
        <w:rPr>
          <w:rFonts w:ascii="Palatino Linotype" w:hAnsi="Palatino Linotype"/>
        </w:rPr>
        <w:t xml:space="preserve"> khối lớn.</w:t>
      </w:r>
    </w:p>
    <w:p w14:paraId="09DBDBEE"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C. Phản ứng tổng hợp hạt nhân chỉ có thể xảy ra ở nhiệt độ rất cao.</w:t>
      </w:r>
    </w:p>
    <w:p w14:paraId="5290FF71"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D. Phản ứng tổng hợp hạt nhân là nguồn gốc năng lượng của các ngôi sao.</w:t>
      </w:r>
    </w:p>
    <w:p w14:paraId="1FA484EB"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b/>
          <w:bCs/>
          <w:color w:val="0070C0"/>
        </w:rPr>
        <w:t xml:space="preserve">Câu 18. </w:t>
      </w:r>
      <w:r>
        <w:rPr>
          <w:rFonts w:ascii="Palatino Linotype" w:hAnsi="Palatino Linotype"/>
        </w:rPr>
        <w:t xml:space="preserve">Biết khối lượng của các hạt proton, neutron và hạt nhân </w:t>
      </w:r>
      <w:r>
        <w:rPr>
          <w:rFonts w:ascii="Palatino Linotype" w:hAnsi="Palatino Linotype"/>
          <w:noProof/>
          <w:position w:val="-14"/>
        </w:rPr>
        <w:object w:dxaOrig="548" w:dyaOrig="428" w14:anchorId="0D17CE6E">
          <v:shape id="_x0000_i1154" type="#_x0000_t75" alt="" style="width:27.2pt;height:21.35pt;mso-width-percent:0;mso-height-percent:0;mso-width-percent:0;mso-height-percent:0" o:ole="">
            <v:imagedata r:id="rId1793" o:title=""/>
          </v:shape>
          <o:OLEObject Type="Embed" ProgID="Equation.DSMT4" ShapeID="_x0000_i1154" DrawAspect="Content" ObjectID="_1788525882" r:id="rId1794"/>
        </w:object>
      </w:r>
      <w:r>
        <w:rPr>
          <w:rFonts w:ascii="Palatino Linotype" w:hAnsi="Palatino Linotype"/>
        </w:rPr>
        <w:t xml:space="preserve"> lần lượt là </w:t>
      </w:r>
      <w:r>
        <w:rPr>
          <w:rFonts w:ascii="Palatino Linotype" w:hAnsi="Palatino Linotype"/>
          <w:noProof/>
          <w:position w:val="-18"/>
        </w:rPr>
        <w:object w:dxaOrig="870" w:dyaOrig="398" w14:anchorId="6556FFE4">
          <v:shape id="_x0000_i1155" type="#_x0000_t75" alt="" style="width:43.75pt;height:19.75pt;mso-width-percent:0;mso-height-percent:0;mso-width-percent:0;mso-height-percent:0" o:ole="">
            <v:imagedata r:id="rId1795" o:title=""/>
          </v:shape>
          <o:OLEObject Type="Embed" ProgID="Equation.DSMT4" ShapeID="_x0000_i1155" DrawAspect="Content" ObjectID="_1788525883" r:id="rId1796"/>
        </w:object>
      </w:r>
      <w:r>
        <w:rPr>
          <w:rFonts w:ascii="Palatino Linotype" w:hAnsi="Palatino Linotype"/>
        </w:rPr>
        <w:t xml:space="preserve">; </w:t>
      </w:r>
      <w:r>
        <w:rPr>
          <w:rFonts w:ascii="Palatino Linotype" w:hAnsi="Palatino Linotype"/>
          <w:noProof/>
          <w:position w:val="-18"/>
        </w:rPr>
        <w:object w:dxaOrig="870" w:dyaOrig="398" w14:anchorId="55A3CBEC">
          <v:shape id="_x0000_i1156" type="#_x0000_t75" alt="" style="width:43.75pt;height:19.75pt;mso-width-percent:0;mso-height-percent:0;mso-width-percent:0;mso-height-percent:0" o:ole="">
            <v:imagedata r:id="rId1797" o:title=""/>
          </v:shape>
          <o:OLEObject Type="Embed" ProgID="Equation.DSMT4" ShapeID="_x0000_i1156" DrawAspect="Content" ObjectID="_1788525884" r:id="rId1798"/>
        </w:object>
      </w:r>
      <w:r>
        <w:rPr>
          <w:rFonts w:ascii="Palatino Linotype" w:hAnsi="Palatino Linotype"/>
        </w:rPr>
        <w:t xml:space="preserve">; </w:t>
      </w:r>
      <w:r>
        <w:rPr>
          <w:rFonts w:ascii="Palatino Linotype" w:hAnsi="Palatino Linotype"/>
          <w:noProof/>
          <w:position w:val="-18"/>
        </w:rPr>
        <w:object w:dxaOrig="1028" w:dyaOrig="398" w14:anchorId="07D30231">
          <v:shape id="_x0000_i1157" type="#_x0000_t75" alt="" style="width:51.75pt;height:19.75pt;mso-width-percent:0;mso-height-percent:0;mso-width-percent:0;mso-height-percent:0" o:ole="">
            <v:imagedata r:id="rId1799" o:title=""/>
          </v:shape>
          <o:OLEObject Type="Embed" ProgID="Equation.DSMT4" ShapeID="_x0000_i1157" DrawAspect="Content" ObjectID="_1788525885" r:id="rId1800"/>
        </w:object>
      </w:r>
      <w:r>
        <w:rPr>
          <w:rFonts w:ascii="Palatino Linotype" w:hAnsi="Palatino Linotype"/>
        </w:rPr>
        <w:t xml:space="preserve">. Năng lượng liên kết của hạt nhân </w:t>
      </w:r>
      <w:r>
        <w:rPr>
          <w:rFonts w:ascii="Palatino Linotype" w:hAnsi="Palatino Linotype"/>
          <w:noProof/>
          <w:position w:val="-14"/>
        </w:rPr>
        <w:object w:dxaOrig="548" w:dyaOrig="428" w14:anchorId="4507C307">
          <v:shape id="_x0000_i1158" type="#_x0000_t75" alt="" style="width:27.2pt;height:21.35pt;mso-width-percent:0;mso-height-percent:0;mso-width-percent:0;mso-height-percent:0" o:ole="">
            <v:imagedata r:id="rId1793" o:title=""/>
          </v:shape>
          <o:OLEObject Type="Embed" ProgID="Equation.DSMT4" ShapeID="_x0000_i1158" DrawAspect="Content" ObjectID="_1788525886" r:id="rId1801"/>
        </w:object>
      </w:r>
      <w:r>
        <w:rPr>
          <w:rFonts w:ascii="Palatino Linotype" w:hAnsi="Palatino Linotype"/>
        </w:rPr>
        <w:t xml:space="preserve"> là</w:t>
      </w:r>
    </w:p>
    <w:p w14:paraId="058BF04F" w14:textId="77777777" w:rsidR="002738CE" w:rsidRDefault="002738CE" w:rsidP="002738CE">
      <w:pPr>
        <w:tabs>
          <w:tab w:val="left" w:pos="567"/>
          <w:tab w:val="left" w:pos="2835"/>
          <w:tab w:val="left" w:pos="5103"/>
          <w:tab w:val="left" w:pos="7371"/>
        </w:tabs>
        <w:spacing w:after="0"/>
        <w:rPr>
          <w:rFonts w:ascii="Palatino Linotype" w:hAnsi="Palatino Linotype"/>
        </w:rPr>
      </w:pPr>
      <w:r>
        <w:rPr>
          <w:rFonts w:ascii="Palatino Linotype" w:hAnsi="Palatino Linotype"/>
        </w:rPr>
        <w:tab/>
        <w:t>A. 0,1949 MeV.</w:t>
      </w:r>
      <w:r>
        <w:rPr>
          <w:rFonts w:ascii="Palatino Linotype" w:hAnsi="Palatino Linotype"/>
        </w:rPr>
        <w:tab/>
        <w:t>B. 187,1 MeV</w:t>
      </w:r>
      <w:r>
        <w:rPr>
          <w:rFonts w:ascii="Palatino Linotype" w:hAnsi="Palatino Linotype"/>
        </w:rPr>
        <w:tab/>
        <w:t>C. 7,893 MeV.</w:t>
      </w:r>
      <w:r>
        <w:rPr>
          <w:rFonts w:ascii="Palatino Linotype" w:hAnsi="Palatino Linotype"/>
        </w:rPr>
        <w:tab/>
        <w:t>D. 180,2 MeV.</w:t>
      </w:r>
    </w:p>
    <w:p w14:paraId="648EBE5E" w14:textId="77777777" w:rsidR="002738CE" w:rsidRDefault="002738CE" w:rsidP="002738CE">
      <w:pPr>
        <w:spacing w:after="0"/>
        <w:ind w:left="567" w:hanging="567"/>
        <w:rPr>
          <w:rFonts w:ascii="Palatino Linotype" w:eastAsia="Palatino Linotype" w:hAnsi="Palatino Linotype" w:cs="Palatino Linotype"/>
        </w:rPr>
      </w:pPr>
    </w:p>
    <w:p w14:paraId="532A1AC7" w14:textId="77777777" w:rsidR="002738CE" w:rsidRDefault="002738CE" w:rsidP="002738CE">
      <w:pPr>
        <w:spacing w:after="0" w:line="288" w:lineRule="auto"/>
        <w:ind w:left="567" w:hanging="567"/>
        <w:contextualSpacing/>
        <w:jc w:val="both"/>
        <w:rPr>
          <w:rFonts w:eastAsia="Palatino Linotype"/>
          <w:b/>
          <w:i/>
          <w:iCs/>
          <w:lang w:val="en-US"/>
        </w:rPr>
      </w:pPr>
      <w:r>
        <w:rPr>
          <w:rFonts w:eastAsia="Palatino Linotype"/>
          <w:b/>
          <w:lang w:val="en-US"/>
        </w:rPr>
        <w:t xml:space="preserve">Phần II. </w:t>
      </w:r>
      <w:r>
        <w:rPr>
          <w:rFonts w:eastAsia="Palatino Linotype"/>
          <w:b/>
          <w:i/>
          <w:iCs/>
          <w:lang w:val="en-US"/>
        </w:rPr>
        <w:t>Từ câu 19 đến câu 22, chọn đúng hoặc sai với mỗi ý a), b), c), d)</w:t>
      </w:r>
    </w:p>
    <w:p w14:paraId="11521D16"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 xml:space="preserve">Câu 19. </w:t>
      </w:r>
      <w:r>
        <w:rPr>
          <w:rFonts w:eastAsia="Palatino Linotype"/>
          <w:bCs/>
          <w:lang w:val="en-US"/>
        </w:rPr>
        <w:t>Một khối khí đựng trong xilanh có pít-tông. Đốt nóng xilanh trong thời gian đủ dài (trong quá trình đốt pít-tông không dịch chuyển).</w:t>
      </w:r>
    </w:p>
    <w:p w14:paraId="163291D6"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ab/>
      </w:r>
      <w:r>
        <w:rPr>
          <w:rFonts w:eastAsia="Palatino Linotype"/>
          <w:bCs/>
          <w:lang w:val="en-US"/>
        </w:rPr>
        <w:t>a) Nhiệt độ khối khí tăng lên.</w:t>
      </w:r>
      <w:r>
        <w:rPr>
          <w:rFonts w:eastAsia="Palatino Linotype"/>
          <w:bCs/>
          <w:lang w:val="en-US"/>
        </w:rPr>
        <w:tab/>
      </w:r>
      <w:r>
        <w:rPr>
          <w:rFonts w:eastAsia="Palatino Linotype"/>
          <w:bCs/>
          <w:lang w:val="en-US"/>
        </w:rPr>
        <w:tab/>
      </w:r>
      <w:r>
        <w:rPr>
          <w:rFonts w:eastAsia="Palatino Linotype"/>
          <w:bCs/>
          <w:lang w:val="en-US"/>
        </w:rPr>
        <w:tab/>
      </w:r>
      <w:r>
        <w:rPr>
          <w:rFonts w:eastAsia="Palatino Linotype"/>
          <w:bCs/>
          <w:lang w:val="en-US"/>
        </w:rPr>
        <w:tab/>
        <w:t>b) Nội năng của khối khí giảm.</w:t>
      </w:r>
    </w:p>
    <w:p w14:paraId="2D11851A"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ab/>
        <w:t>c) Động năng trung bình của phân tử khí tăng.</w:t>
      </w:r>
      <w:r>
        <w:rPr>
          <w:rFonts w:eastAsia="Palatino Linotype"/>
          <w:bCs/>
          <w:lang w:val="en-US"/>
        </w:rPr>
        <w:tab/>
      </w:r>
      <w:r>
        <w:rPr>
          <w:rFonts w:eastAsia="Palatino Linotype"/>
          <w:bCs/>
          <w:lang w:val="en-US"/>
        </w:rPr>
        <w:tab/>
        <w:t>d) Áp suất khối khí không đổi.</w:t>
      </w:r>
    </w:p>
    <w:p w14:paraId="142BFF6E"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 xml:space="preserve">Câu 20. </w:t>
      </w:r>
      <w:r>
        <w:rPr>
          <w:rFonts w:eastAsia="Palatino Linotype"/>
          <w:bCs/>
          <w:lang w:val="en-US"/>
        </w:rPr>
        <w:t xml:space="preserve">Một bình dưỡng khí dùng cho thợ lặn có thể tích chứa khônng khí </w:t>
      </w:r>
      <w:r>
        <w:rPr>
          <w:rFonts w:eastAsia="Palatino Linotype"/>
          <w:bCs/>
          <w:position w:val="-18"/>
          <w:lang w:val="en-US"/>
        </w:rPr>
        <w:object w:dxaOrig="1065" w:dyaOrig="435" w14:anchorId="55D1CA58">
          <v:shape id="_x0000_i1159" type="#_x0000_t75" style="width:53.35pt;height:21.35pt" o:ole="">
            <v:imagedata r:id="rId1802" o:title=""/>
          </v:shape>
          <o:OLEObject Type="Embed" ProgID="Equation.DSMT4" ShapeID="_x0000_i1159" DrawAspect="Content" ObjectID="_1788525887" r:id="rId1803"/>
        </w:object>
      </w:r>
      <w:r>
        <w:rPr>
          <w:rFonts w:eastAsia="Palatino Linotype"/>
          <w:bCs/>
          <w:lang w:val="en-US"/>
        </w:rPr>
        <w:t xml:space="preserve">, khí trong bình được nén đến </w:t>
      </w:r>
      <w:r>
        <w:rPr>
          <w:rFonts w:eastAsia="Palatino Linotype"/>
          <w:bCs/>
          <w:position w:val="-18"/>
          <w:lang w:val="en-US"/>
        </w:rPr>
        <w:object w:dxaOrig="1538" w:dyaOrig="435" w14:anchorId="6C4C73E6">
          <v:shape id="_x0000_i1160" type="#_x0000_t75" style="width:76.8pt;height:21.35pt" o:ole="">
            <v:imagedata r:id="rId1804" o:title=""/>
          </v:shape>
          <o:OLEObject Type="Embed" ProgID="Equation.DSMT4" ShapeID="_x0000_i1160" DrawAspect="Content" ObjectID="_1788525888" r:id="rId1805"/>
        </w:object>
      </w:r>
      <w:r>
        <w:rPr>
          <w:rFonts w:eastAsia="Palatino Linotype"/>
          <w:bCs/>
          <w:lang w:val="en-US"/>
        </w:rPr>
        <w:t xml:space="preserve">. Bình được nối thông khí với một bình khác đang có không khí ở cùng nhiệt độ, ở áp suất </w:t>
      </w:r>
      <w:r>
        <w:rPr>
          <w:rFonts w:eastAsia="Palatino Linotype"/>
          <w:bCs/>
          <w:position w:val="-18"/>
          <w:lang w:val="en-US"/>
        </w:rPr>
        <w:object w:dxaOrig="1568" w:dyaOrig="435" w14:anchorId="4C0727E7">
          <v:shape id="_x0000_i1161" type="#_x0000_t75" style="width:78.95pt;height:21.35pt" o:ole="">
            <v:imagedata r:id="rId1806" o:title=""/>
          </v:shape>
          <o:OLEObject Type="Embed" ProgID="Equation.DSMT4" ShapeID="_x0000_i1161" DrawAspect="Content" ObjectID="_1788525889" r:id="rId1807"/>
        </w:object>
      </w:r>
      <w:r>
        <w:rPr>
          <w:rFonts w:eastAsia="Palatino Linotype"/>
          <w:bCs/>
          <w:lang w:val="en-US"/>
        </w:rPr>
        <w:t xml:space="preserve"> và thể tích </w:t>
      </w:r>
      <w:r>
        <w:rPr>
          <w:rFonts w:eastAsia="Palatino Linotype"/>
          <w:bCs/>
          <w:position w:val="-18"/>
          <w:lang w:val="en-US"/>
        </w:rPr>
        <w:object w:dxaOrig="1200" w:dyaOrig="435" w14:anchorId="4992B1BE">
          <v:shape id="_x0000_i1162" type="#_x0000_t75" style="width:60.25pt;height:21.35pt" o:ole="">
            <v:imagedata r:id="rId1808" o:title=""/>
          </v:shape>
          <o:OLEObject Type="Embed" ProgID="Equation.DSMT4" ShapeID="_x0000_i1162" DrawAspect="Content" ObjectID="_1788525890" r:id="rId1809"/>
        </w:object>
      </w:r>
      <w:r>
        <w:rPr>
          <w:rFonts w:eastAsia="Palatino Linotype"/>
          <w:bCs/>
          <w:lang w:val="en-US"/>
        </w:rPr>
        <w:t xml:space="preserve">. Xét đến khi áp suất hai bình bằng nhau và bằng </w:t>
      </w:r>
      <w:r>
        <w:rPr>
          <w:rFonts w:eastAsia="Palatino Linotype"/>
          <w:bCs/>
          <w:position w:val="-10"/>
          <w:lang w:val="en-US"/>
        </w:rPr>
        <w:object w:dxaOrig="203" w:dyaOrig="263" w14:anchorId="1BB9A449">
          <v:shape id="_x0000_i1163" type="#_x0000_t75" style="width:10.15pt;height:12.8pt" o:ole="">
            <v:imagedata r:id="rId1810" o:title=""/>
          </v:shape>
          <o:OLEObject Type="Embed" ProgID="Equation.DSMT4" ShapeID="_x0000_i1163" DrawAspect="Content" ObjectID="_1788525891" r:id="rId1811"/>
        </w:object>
      </w:r>
      <w:r>
        <w:rPr>
          <w:rFonts w:eastAsia="Palatino Linotype"/>
          <w:bCs/>
          <w:lang w:val="en-US"/>
        </w:rPr>
        <w:t>, nhiệt độ của khí ở hai bình bằng với nhiệt độ khi chưa nối. Bỏ qua thể tích của phần ống nối hai bình.</w:t>
      </w:r>
    </w:p>
    <w:p w14:paraId="76F2CF49"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ab/>
      </w:r>
      <w:r>
        <w:rPr>
          <w:rFonts w:eastAsia="Palatino Linotype"/>
          <w:bCs/>
          <w:lang w:val="en-US"/>
        </w:rPr>
        <w:t xml:space="preserve">a) Thể tích chứa khí tổng cộng của hai bình chưa là </w:t>
      </w:r>
      <w:r>
        <w:rPr>
          <w:rFonts w:eastAsia="Palatino Linotype"/>
          <w:bCs/>
          <w:position w:val="-18"/>
          <w:lang w:val="en-US"/>
        </w:rPr>
        <w:object w:dxaOrig="465" w:dyaOrig="398" w14:anchorId="3BE04B54">
          <v:shape id="_x0000_i1164" type="#_x0000_t75" style="width:23.45pt;height:19.75pt" o:ole="">
            <v:imagedata r:id="rId1812" o:title=""/>
          </v:shape>
          <o:OLEObject Type="Embed" ProgID="Equation.DSMT4" ShapeID="_x0000_i1164" DrawAspect="Content" ObjectID="_1788525892" r:id="rId1813"/>
        </w:object>
      </w:r>
      <w:r>
        <w:rPr>
          <w:rFonts w:eastAsia="Palatino Linotype"/>
          <w:bCs/>
          <w:lang w:val="en-US"/>
        </w:rPr>
        <w:t xml:space="preserve"> khi bỏ qua thể tích của ống nối hai bình chứa khí.</w:t>
      </w:r>
    </w:p>
    <w:p w14:paraId="5C0729CA"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ab/>
        <w:t xml:space="preserve">b) Để có áp suất </w:t>
      </w:r>
      <w:r>
        <w:rPr>
          <w:rFonts w:eastAsia="Palatino Linotype"/>
          <w:bCs/>
          <w:position w:val="-18"/>
          <w:lang w:val="en-US"/>
        </w:rPr>
        <w:object w:dxaOrig="1043" w:dyaOrig="398" w14:anchorId="26B6A1F2">
          <v:shape id="_x0000_i1165" type="#_x0000_t75" style="width:52.25pt;height:19.75pt" o:ole="">
            <v:imagedata r:id="rId1814" o:title=""/>
          </v:shape>
          <o:OLEObject Type="Embed" ProgID="Equation.DSMT4" ShapeID="_x0000_i1165" DrawAspect="Content" ObjectID="_1788525893" r:id="rId1815"/>
        </w:object>
      </w:r>
      <w:r>
        <w:rPr>
          <w:rFonts w:eastAsia="Palatino Linotype"/>
          <w:bCs/>
          <w:lang w:val="en-US"/>
        </w:rPr>
        <w:t xml:space="preserve">, vẫn giữ nhiệt độ ban đầu, lượng khí (ban đầu ở trong bình dưỡng khí) cần chứa trong bình mới có thể tích là </w:t>
      </w:r>
      <w:r>
        <w:rPr>
          <w:rFonts w:eastAsia="Palatino Linotype"/>
          <w:bCs/>
          <w:position w:val="-18"/>
          <w:lang w:val="en-US"/>
        </w:rPr>
        <w:object w:dxaOrig="1103" w:dyaOrig="465" w14:anchorId="476F7EE1">
          <v:shape id="_x0000_i1166" type="#_x0000_t75" style="width:54.95pt;height:23.45pt" o:ole="">
            <v:imagedata r:id="rId1816" o:title=""/>
          </v:shape>
          <o:OLEObject Type="Embed" ProgID="Equation.DSMT4" ShapeID="_x0000_i1166" DrawAspect="Content" ObjectID="_1788525894" r:id="rId1817"/>
        </w:object>
      </w:r>
      <w:r>
        <w:rPr>
          <w:rFonts w:eastAsia="Palatino Linotype"/>
          <w:bCs/>
          <w:lang w:val="en-US"/>
        </w:rPr>
        <w:t>.</w:t>
      </w:r>
    </w:p>
    <w:p w14:paraId="19DB1768"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ab/>
        <w:t xml:space="preserve">c) Áp suất khí trong hai bình sau khi được nối với nhau với điều kiện nhiệt độ bằng nhiệt độ ban đầu là </w:t>
      </w:r>
      <w:r>
        <w:rPr>
          <w:rFonts w:eastAsia="Palatino Linotype"/>
          <w:bCs/>
          <w:position w:val="-32"/>
          <w:lang w:val="en-US"/>
        </w:rPr>
        <w:object w:dxaOrig="1275" w:dyaOrig="765" w14:anchorId="1B635FE6">
          <v:shape id="_x0000_i1167" type="#_x0000_t75" style="width:63.45pt;height:38.4pt" o:ole="">
            <v:imagedata r:id="rId1818" o:title=""/>
          </v:shape>
          <o:OLEObject Type="Embed" ProgID="Equation.DSMT4" ShapeID="_x0000_i1167" DrawAspect="Content" ObjectID="_1788525895" r:id="rId1819"/>
        </w:object>
      </w:r>
      <w:r>
        <w:rPr>
          <w:rFonts w:eastAsia="Palatino Linotype"/>
          <w:bCs/>
          <w:lang w:val="en-US"/>
        </w:rPr>
        <w:t>.</w:t>
      </w:r>
    </w:p>
    <w:p w14:paraId="051DAF46"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ab/>
        <w:t>d) Khi nối hai bình khí với nhau, do sự chênh lệch áp suất, có một lượng khí từ bình có áp suất lớn hơn chuyển sang bình có áp suất nhỏ hơn, tỉ số khối lượng phần khí chuyển sang và khối lượng tổng cộng của khí trong hai bình, bằng tỉ lệ áp suất ban đầu của bình khác và bình dưỡng khí.</w:t>
      </w:r>
    </w:p>
    <w:p w14:paraId="5ED9D6A3" w14:textId="77777777" w:rsidR="002738CE" w:rsidRDefault="002738CE" w:rsidP="002738CE">
      <w:pPr>
        <w:spacing w:after="0" w:line="288" w:lineRule="auto"/>
        <w:ind w:left="567" w:hanging="567"/>
        <w:contextualSpacing/>
        <w:jc w:val="both"/>
        <w:rPr>
          <w:rFonts w:eastAsia="Palatino Linotype"/>
          <w:bCs/>
          <w:lang w:val="en-US"/>
        </w:rPr>
      </w:pPr>
      <w:r>
        <w:rPr>
          <w:noProof/>
          <w:lang w:val="en-US"/>
        </w:rPr>
        <mc:AlternateContent>
          <mc:Choice Requires="wpg">
            <w:drawing>
              <wp:anchor distT="0" distB="0" distL="114300" distR="114300" simplePos="0" relativeHeight="251729920" behindDoc="0" locked="0" layoutInCell="1" allowOverlap="1" wp14:anchorId="3467975D" wp14:editId="0526A587">
                <wp:simplePos x="0" y="0"/>
                <wp:positionH relativeFrom="column">
                  <wp:posOffset>4921250</wp:posOffset>
                </wp:positionH>
                <wp:positionV relativeFrom="paragraph">
                  <wp:posOffset>294640</wp:posOffset>
                </wp:positionV>
                <wp:extent cx="1355725" cy="1010285"/>
                <wp:effectExtent l="0" t="0" r="0" b="0"/>
                <wp:wrapSquare wrapText="bothSides"/>
                <wp:docPr id="2055801999" name="Group 11"/>
                <wp:cNvGraphicFramePr/>
                <a:graphic xmlns:a="http://schemas.openxmlformats.org/drawingml/2006/main">
                  <a:graphicData uri="http://schemas.microsoft.com/office/word/2010/wordprocessingGroup">
                    <wpg:wgp>
                      <wpg:cNvGrpSpPr/>
                      <wpg:grpSpPr>
                        <a:xfrm>
                          <a:off x="0" y="0"/>
                          <a:ext cx="1355725" cy="1010285"/>
                          <a:chOff x="0" y="0"/>
                          <a:chExt cx="1356336" cy="1010860"/>
                        </a:xfrm>
                      </wpg:grpSpPr>
                      <wpg:grpSp>
                        <wpg:cNvPr id="833284412" name="Group 833284412"/>
                        <wpg:cNvGrpSpPr/>
                        <wpg:grpSpPr>
                          <a:xfrm>
                            <a:off x="157480" y="259080"/>
                            <a:ext cx="1085080" cy="540000"/>
                            <a:chOff x="157480" y="259080"/>
                            <a:chExt cx="1085080" cy="540000"/>
                          </a:xfrm>
                        </wpg:grpSpPr>
                        <wps:wsp>
                          <wps:cNvPr id="1979862526" name="AutoShape 149"/>
                          <wps:cNvCnPr>
                            <a:cxnSpLocks noChangeShapeType="1"/>
                          </wps:cNvCnPr>
                          <wps:spPr bwMode="auto">
                            <a:xfrm>
                              <a:off x="162560" y="264160"/>
                              <a:ext cx="1080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0437927" name="AutoShape 164"/>
                          <wps:cNvCnPr>
                            <a:cxnSpLocks noChangeShapeType="1"/>
                          </wps:cNvCnPr>
                          <wps:spPr bwMode="auto">
                            <a:xfrm>
                              <a:off x="779780" y="538480"/>
                              <a:ext cx="349885" cy="0"/>
                            </a:xfrm>
                            <a:prstGeom prst="straightConnector1">
                              <a:avLst/>
                            </a:prstGeom>
                            <a:noFill/>
                            <a:ln w="9525">
                              <a:solidFill>
                                <a:srgbClr val="000000"/>
                              </a:solidFill>
                              <a:round/>
                              <a:headEnd type="stealth" w="med" len="med"/>
                              <a:tailEnd type="none" w="med" len="med"/>
                            </a:ln>
                            <a:extLst>
                              <a:ext uri="{909E8E84-426E-40DD-AFC4-6F175D3DCCD1}">
                                <a14:hiddenFill xmlns:a14="http://schemas.microsoft.com/office/drawing/2010/main">
                                  <a:noFill/>
                                </a14:hiddenFill>
                              </a:ext>
                            </a:extLst>
                          </wps:spPr>
                          <wps:bodyPr/>
                        </wps:wsp>
                        <wps:wsp>
                          <wps:cNvPr id="1384111399" name="AutoShape 150"/>
                          <wps:cNvCnPr>
                            <a:cxnSpLocks noChangeShapeType="1"/>
                          </wps:cNvCnPr>
                          <wps:spPr bwMode="auto">
                            <a:xfrm>
                              <a:off x="157480" y="787400"/>
                              <a:ext cx="1080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3217506" name="AutoShape 151"/>
                          <wps:cNvCnPr>
                            <a:cxnSpLocks noChangeShapeType="1"/>
                          </wps:cNvCnPr>
                          <wps:spPr bwMode="auto">
                            <a:xfrm>
                              <a:off x="162560" y="259080"/>
                              <a:ext cx="0" cy="54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6060391" name="AutoShape 159"/>
                          <wps:cNvCnPr>
                            <a:cxnSpLocks noChangeShapeType="1"/>
                          </wps:cNvCnPr>
                          <wps:spPr bwMode="auto">
                            <a:xfrm>
                              <a:off x="1122680" y="259080"/>
                              <a:ext cx="0" cy="53213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073840962" name="Group 1073840962"/>
                        <wpg:cNvGrpSpPr/>
                        <wpg:grpSpPr>
                          <a:xfrm>
                            <a:off x="0" y="0"/>
                            <a:ext cx="1356336" cy="1010860"/>
                            <a:chOff x="0" y="0"/>
                            <a:chExt cx="1356336" cy="1010860"/>
                          </a:xfrm>
                        </wpg:grpSpPr>
                        <wps:wsp>
                          <wps:cNvPr id="2115717582" name="Text Box 160"/>
                          <wps:cNvSpPr txBox="1">
                            <a:spLocks noChangeArrowheads="1"/>
                          </wps:cNvSpPr>
                          <wps:spPr bwMode="auto">
                            <a:xfrm>
                              <a:off x="1031240" y="15240"/>
                              <a:ext cx="325096" cy="25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ABBE7F" w14:textId="77777777" w:rsidR="002738CE" w:rsidRDefault="002738CE" w:rsidP="002738CE">
                                <w:r>
                                  <w:t>M</w:t>
                                </w:r>
                              </w:p>
                            </w:txbxContent>
                          </wps:txbx>
                          <wps:bodyPr rot="0" vert="horz" wrap="square" lIns="91440" tIns="45720" rIns="91440" bIns="45720" anchor="t" anchorCtr="0" upright="1">
                            <a:noAutofit/>
                          </wps:bodyPr>
                        </wps:wsp>
                        <wps:wsp>
                          <wps:cNvPr id="986963816" name="Text Box 156"/>
                          <wps:cNvSpPr txBox="1">
                            <a:spLocks noChangeArrowheads="1"/>
                          </wps:cNvSpPr>
                          <wps:spPr bwMode="auto">
                            <a:xfrm>
                              <a:off x="360680" y="360680"/>
                              <a:ext cx="310492" cy="384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4BB55" w14:textId="77777777" w:rsidR="002738CE" w:rsidRDefault="002738CE" w:rsidP="002738CE">
                                <w:r>
                                  <w:object w:dxaOrig="203" w:dyaOrig="278" w14:anchorId="059A0093">
                                    <v:shape id="_x0000_i1815" type="#_x0000_t75" style="width:10.15pt;height:13.85pt" o:ole="">
                                      <v:imagedata r:id="rId1820" o:title=""/>
                                    </v:shape>
                                    <o:OLEObject Type="Embed" ProgID="Equation.DSMT4" ShapeID="_x0000_i1815" DrawAspect="Content" ObjectID="_1788526543" r:id="rId1821"/>
                                  </w:object>
                                </w:r>
                                <w:r>
                                  <w:t xml:space="preserve"> </w:t>
                                </w:r>
                              </w:p>
                            </w:txbxContent>
                          </wps:txbx>
                          <wps:bodyPr rot="0" vert="horz" wrap="none" lIns="91440" tIns="45720" rIns="91440" bIns="45720" anchor="t" anchorCtr="0" upright="1">
                            <a:spAutoFit/>
                          </wps:bodyPr>
                        </wps:wsp>
                        <wps:wsp>
                          <wps:cNvPr id="1744595888" name="Oval 1744595888"/>
                          <wps:cNvSpPr>
                            <a:spLocks noChangeArrowheads="1"/>
                          </wps:cNvSpPr>
                          <wps:spPr bwMode="auto">
                            <a:xfrm>
                              <a:off x="599440" y="452120"/>
                              <a:ext cx="107942" cy="1079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96085688" name="Text Box 161"/>
                          <wps:cNvSpPr txBox="1">
                            <a:spLocks noChangeArrowheads="1"/>
                          </wps:cNvSpPr>
                          <wps:spPr bwMode="auto">
                            <a:xfrm>
                              <a:off x="1005840" y="751840"/>
                              <a:ext cx="325096" cy="25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8DFE2" w14:textId="77777777" w:rsidR="002738CE" w:rsidRDefault="002738CE" w:rsidP="002738CE">
                                <w:r>
                                  <w:t>N</w:t>
                                </w:r>
                              </w:p>
                            </w:txbxContent>
                          </wps:txbx>
                          <wps:bodyPr rot="0" vert="horz" wrap="square" lIns="91440" tIns="45720" rIns="91440" bIns="45720" anchor="t" anchorCtr="0" upright="1">
                            <a:noAutofit/>
                          </wps:bodyPr>
                        </wps:wsp>
                        <wps:wsp>
                          <wps:cNvPr id="1699275967" name="Text Box 161"/>
                          <wps:cNvSpPr txBox="1">
                            <a:spLocks noChangeArrowheads="1"/>
                          </wps:cNvSpPr>
                          <wps:spPr bwMode="auto">
                            <a:xfrm>
                              <a:off x="0" y="0"/>
                              <a:ext cx="325096" cy="25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19C12" w14:textId="77777777" w:rsidR="002738CE" w:rsidRDefault="002738CE" w:rsidP="002738CE">
                                <w:pPr>
                                  <w:rPr>
                                    <w:lang w:val="en-US"/>
                                  </w:rPr>
                                </w:pPr>
                                <w:r>
                                  <w:rPr>
                                    <w:lang w:val="en-US"/>
                                  </w:rPr>
                                  <w:t>Q</w:t>
                                </w:r>
                              </w:p>
                            </w:txbxContent>
                          </wps:txbx>
                          <wps:bodyPr rot="0" vert="horz" wrap="square" lIns="91440" tIns="45720" rIns="91440" bIns="45720" anchor="t" anchorCtr="0" upright="1">
                            <a:noAutofit/>
                          </wps:bodyPr>
                        </wps:wsp>
                        <wps:wsp>
                          <wps:cNvPr id="1342005244" name="Text Box 165"/>
                          <wps:cNvSpPr txBox="1">
                            <a:spLocks noChangeArrowheads="1"/>
                          </wps:cNvSpPr>
                          <wps:spPr bwMode="auto">
                            <a:xfrm>
                              <a:off x="777240" y="264160"/>
                              <a:ext cx="310492" cy="27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1B8F" w14:textId="77777777" w:rsidR="002738CE" w:rsidRDefault="002738CE" w:rsidP="002738CE">
                                <w:r>
                                  <w:object w:dxaOrig="203" w:dyaOrig="278" w14:anchorId="23529E0D">
                                    <v:shape id="_x0000_i1816" type="#_x0000_t75" style="width:10.15pt;height:13.85pt" o:ole="">
                                      <v:imagedata r:id="rId1822" o:title=""/>
                                    </v:shape>
                                    <o:OLEObject Type="Embed" ProgID="Equation.DSMT4" ShapeID="_x0000_i1816" DrawAspect="Content" ObjectID="_1788526544" r:id="rId1823"/>
                                  </w:object>
                                </w:r>
                                <w:r>
                                  <w:t xml:space="preserve"> </w:t>
                                </w:r>
                              </w:p>
                            </w:txbxContent>
                          </wps:txbx>
                          <wps:bodyPr rot="0" vert="horz" wrap="none" lIns="91440" tIns="45720" rIns="91440" bIns="45720" anchor="t" anchorCtr="0" upright="1">
                            <a:noAutofit/>
                          </wps:bodyPr>
                        </wps:wsp>
                        <wps:wsp>
                          <wps:cNvPr id="1531271252" name="Straight Connector 1531271252"/>
                          <wps:cNvCnPr/>
                          <wps:spPr>
                            <a:xfrm>
                              <a:off x="624840" y="477520"/>
                              <a:ext cx="67305" cy="615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97408452" name="Straight Connector 1497408452"/>
                          <wps:cNvCnPr/>
                          <wps:spPr>
                            <a:xfrm rot="16200000">
                              <a:off x="626110" y="473710"/>
                              <a:ext cx="67294" cy="61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41159045" name="Text Box 161"/>
                          <wps:cNvSpPr txBox="1">
                            <a:spLocks noChangeArrowheads="1"/>
                          </wps:cNvSpPr>
                          <wps:spPr bwMode="auto">
                            <a:xfrm>
                              <a:off x="5080" y="731520"/>
                              <a:ext cx="325096" cy="25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59381" w14:textId="77777777" w:rsidR="002738CE" w:rsidRDefault="002738CE" w:rsidP="002738CE">
                                <w:pPr>
                                  <w:rPr>
                                    <w:lang w:val="en-US"/>
                                  </w:rPr>
                                </w:pPr>
                                <w:r>
                                  <w:rPr>
                                    <w:lang w:val="en-US"/>
                                  </w:rPr>
                                  <w:t>P</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237" style="position:absolute;left:0;text-align:left;margin-left:387.5pt;margin-top:23.2pt;width:106.75pt;height:79.55pt;z-index:251729920;mso-position-horizontal-relative:text;mso-position-vertical-relative:text" coordsize="13563,1010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WloVIdwcAAD80AAAOAAAAZHJzL2Uyb0RvYy54bWzsW12T2jYUfe9M/4PH7wTLliyLCZtJYMl0 Jm0y3fQHeI0BT43lyt6Fbab/vVdX/oJAls3ukqQ1DyDbkqyPo3vPPRIvX23XqXUbqyKR2dgmLxzb irNIzpNsObb/+DgbBLZVlGE2D1OZxWP7Li7sVxc///Ryk49iV65kOo+VBZVkxWiTj+1VWeaj4bCI VvE6LF7IPM7g4UKqdVjCpVoO5yrcQO3rdOg6jj/cSDXPlYziooC7U/PQvsD6F4s4Kt8vFkVcWunY hraV+K3w+1p/Dy9ehqOlCvNVElXNCL+iFeswyeClTVXTsAytG5V8VtU6iZQs5KJ8Ecn1UC4WSRRj H6A3xNnrzVslb3Lsy3K0WebNMMHQ7o3TV1cb/Xb7QVnJfGy7DmOBQ4QQtpWFa5grfL1FiB6kTb4c Qd63Kr/KP6jqxtJc6X5vF2qtf6FH1haH964Z3nhbWhHcJB5j3GW2FcEzAt11A2YmIFrBLH1WLlpd tiV9z/PbkoGPUzesXzzU7Wua01w07a76GHieG1BK3N0utrcf3lPCOA0AWdAllwkHkgipps9OwPRN 7DOjDnz2unykgk7nD1dxtO+wkIoWK8XjsHK1CvMYIVjo+a/GkQguAt9lLkyJwcrrm1JiXotQoXu4 ybHAJPugNC6ibXaVv5PRn4WVyckqzJYxZv94lwPSEGIwh50i+qIAqFnXm1/lHPKE8AZcYntQI9AO QANOgE+JAUY46kwADjpOwC5owlGuivJtLNeWToztolRhslyVE5llYDmkIvjC8PZdUUKXYMTrArpL mZwlaYqznWbWZmwLBuDWTwqZJnP9EC/U8nqSKus21CYIP3p8oLKdbLDUszlWtorD+WWVLsMkNWnI n2a6PugYNKdKGRvzSTjiMrgM6IC6/uWAOtPp4PVsQgf+jHA29aaTyZT8o5tG6GiVzOdxpltX2ztC T8NIZXmNpWosXjMMw93asYvQ2PoXG41zrKfVAORazu/QmuB9gK25/fz49QKHely4/AB+fXpW/HIu eGVAmBdoW4IoqPHrURGAmfzh4GuVuLKLMg7TcmXr9bGO57aVxsATdAp7WeG7ypwBRTics0d/zYge 5OmPWG+AGSHEaz19x3ozxN+OKX5W6926Tx5w8I+76CfgO+Hz48G/i25I9/h9Svw6wnPBsTmH2Aer 6GqHSjwrfjvs4wD9+4z4ARBq/lJziZ58nBLM/IfIh0N9x3c8QQ6QD3Zm8kxc16/Yx6HwpcYvrDfv eckzEQ64HiTMPXvWkQNYioez5zYONqEvhsQm2YneHA4MwBH+XhhM2vvgsp4o4j8Yt4NFfuqI/wxR r0sgVge/EzTj9lGz9Ddya1VhZ0WbtERilVt4oENbxPRe7PtaKbnRgR6E5zvBry5qgiAdJd0f/Doe camJfgnTKSQeTfDgMphmw5708nbvWcMKol5s7ykhr+5XJ/j7TsPTnSC76MbiM/zoAYOl1sl2NI41 ogKqep+EHvY3rhjM/IAP6IyygeBOMAAB7Y3wHSrodLYbcb9LsvjxEfejdYZ1UoLgmibrsY3UukLM MdGhEQx0808xSuX2eot6oo/anl4RJsq3lASJBaAKajEkVlL9DbEeKK+gu/x1EyqI/NJfMlgPglCN 6BIvKCiGcKG6T667T8IsgqrGdmlbJjkpjbx7kyut5dQrMJM6yFkkKOS0rYIu6YvzSQ+gmwnfC0jD XVsbwnwNxrPbEA/YSEUBquSuDSGAZrB4WrTVbiPAVh7nsb0NQefdLByjA9bevLchJxCb1oY0K+Je G2K0o+e0IEWuLcjsm1sQwillggUBbK0Z8f09aMtW5/auFXlO/sGEQGMNtoEylxh+YTCOOz4OF7Sy HcAuBejjxt0eiYHjNE3yQu83hKMjFKTjqMFrn+LPtXD+aLd5ojx/UN/uPR8SAsKBGAXMb3Hbuj6/ q9qckz47DFwabh5xRnRy1/f1/Pnh663nz51Nu4YGPJw/85oN3uv7/k/8mfgCtu2Y8Jutu29uRYz9 6E3Hcm9nuDcdXVkhHJ0v9A5603Ho1IpH4cgYqGS0Js4d09GoFaCTno+AcM5r+c49cHjF68TeLhee dw9/7mPvPvYOR91DQ4/gH81O1L384/lj7+9FvSMM9HZO4ORbbUKuqjNjVnNozOpkaiNxfRCuutLK vo5w6yC4OjPpu7SORSjnbD+W9rnnVOeAfMICs2vQVrK3m5yCXPulMNqcJdv10PrMbdwcVSu39Ss6 uUDG0iX3wtyivEtBHNbPfo8XEOy1+x67dYZRFGdlXS/m1sUWcBitKVhtAn6pYJVfF43xjO9DCjcl 8M0yK5vC6ySTCgcNDyscGoqFyV+PgOl3qyZrceO8cjKctoRTMwGIL18CZJvpXkAasQIOVZqTinqQ Gnz6hBiuS7nHIQmVtVqPz10BjlXLxIBPgU+Pq8Q9Plt47a6K/xg+gdVoNFAwXUas7HCubyP6mPPY AFPuwZbpHoq9XvHpmPsTFdZe8XkSxYcjFltv8v3rxuDsqr9doOPDf6lAaudvMN1rzNX+7+fiXwAA AP//AwBQSwMEFAAGAAgAAAAhAGR2cYviAAAACgEAAA8AAABkcnMvZG93bnJldi54bWxMj0FLw0AU hO+C/2F5gje7Se22MWZTSlFPRbAVxNtr8pqEZt+G7DZJ/73rSY/DDDPfZOvJtGKg3jWWNcSzCARx YcuGKw2fh9eHBITzyCW2lknDlRys89ubDNPSjvxBw95XIpSwS1FD7X2XSumKmgy6me2Ig3eyvUEf ZF/JsscxlJtWzqNoKQ02HBZq7GhbU3HeX4yGtxHHzWP8MuzOp+31+6Dev3YxaX1/N22eQXia/F8Y fvEDOuSB6WgvXDrRalitVPjiNSyWCxAh8JQkCsRRwzxSCmSeyf8X8h8AAAD//wMAUEsBAi0AFAAG AAgAAAAhALaDOJL+AAAA4QEAABMAAAAAAAAAAAAAAAAAAAAAAFtDb250ZW50X1R5cGVzXS54bWxQ SwECLQAUAAYACAAAACEAOP0h/9YAAACUAQAACwAAAAAAAAAAAAAAAAAvAQAAX3JlbHMvLnJlbHNQ SwECLQAUAAYACAAAACEAVpaFSHcHAAA/NAAADgAAAAAAAAAAAAAAAAAuAgAAZHJzL2Uyb0RvYy54 bWxQSwECLQAUAAYACAAAACEAZHZxi+IAAAAKAQAADwAAAAAAAAAAAAAAAADRCQAAZHJzL2Rvd25y ZXYueG1sUEsFBgAAAAAEAAQA8wAAAOAKAAAAAA== ">
                <v:group id="Group 833284412" o:spid="_x0000_s1238" style="position:absolute;left:1574;top:2590;width:10851;height:5400" coordorigin="1574,2590" coordsize="10850,54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LTSmcsAAADiAAAADwAAAGRycy9kb3ducmV2LnhtbESPS2vDMBCE74X+B7GF 3hr5kQbjRAkhtKWHEMgDQm6LtbFNrJWxVNv591Uh0OMwM98wi9VoGtFT52rLCuJJBIK4sLrmUsHp +PmWgXAeWWNjmRTcycFq+fy0wFzbgffUH3wpAoRdjgoq79tcSldUZNBNbEscvKvtDPogu1LqDocA N41MomgmDdYcFipsaVNRcTv8GAVfAw7rNP7ot7fr5n45vu/O25iUen0Z13MQnkb/H360v7WCLE2T bDqNE/i7FO6AXP4C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Jy00pnL AAAA4gAAAA8AAAAAAAAAAAAAAAAAqgIAAGRycy9kb3ducmV2LnhtbFBLBQYAAAAABAAEAPoAAACi AwAAAAA= ">
                  <v:shape id="AutoShape 149" o:spid="_x0000_s1239" type="#_x0000_t32" style="position:absolute;left:1625;top:2641;width:108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JuAQ8kAAADjAAAADwAAAGRycy9kb3ducmV2LnhtbERPX2vCMBB/F/wO4QZ7kZlasNPOKN1A mAMfdNv7rbk1Yc2lNlG7b78MBnu83/9bbQbXigv1wXpWMJtmIIhrry03Ct5et3cLECEia2w9k4Jv CrBZj0crLLW/8oEux9iIFMKhRAUmxq6UMtSGHIap74gT9+l7hzGdfSN1j9cU7lqZZ1khHVpODQY7 ejJUfx3PTsF+N3usPozdvRxOdj/fVu25mbwrdXszVA8gIg3xX/znftZp/vJ+uSjyeV7A708JALn+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SbgEPJAAAA4wAAAA8AAAAA AAAAAAAAAAAAoQIAAGRycy9kb3ducmV2LnhtbFBLBQYAAAAABAAEAPkAAACXAwAAAAA= "/>
                  <v:shape id="AutoShape 164" o:spid="_x0000_s1240" type="#_x0000_t32" style="position:absolute;left:7797;top:5384;width:349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c/HRM0AAADjAAAADwAAAGRycy9kb3ducmV2LnhtbESPQU8CMRCF7yb8h2ZMvElXFgEXCiEQ jPFiAKMex+2wXdhON9sKi7+ekph4nHlv3vdmMmttJY7U+NKxgoduAoI4d7rkQsH7dnU/AuEDssbK MSk4k4fZtHMzwUy7E6/puAmFiCHsM1RgQqgzKX1uyKLvupo4ajvXWAxxbAqpGzzFcFvJXpIMpMWS I8FgTQtD+WHzYyP37XX58fv1XO3x0XzPP+t9ui63St3dtvMxiEBt+Df/Xb/oWD8dJf10+NQbwvWn uAA5vQ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dz8dEzQAAAOMAAAAP AAAAAAAAAAAAAAAAAKECAABkcnMvZG93bnJldi54bWxQSwUGAAAAAAQABAD5AAAAmwMAAAAA ">
                    <v:stroke startarrow="classic"/>
                  </v:shape>
                  <v:shape id="AutoShape 150" o:spid="_x0000_s1241" type="#_x0000_t32" style="position:absolute;left:1574;top:7874;width:108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h8MRMkAAADjAAAADwAAAGRycy9kb3ducmV2LnhtbERPS0sDMRC+C/6HMIIXsdlYlXZtWlah YAs99OF93Iyb4GaybtJ2/fdGEDzO957ZYvCtOFEfXWANalSAIK6DcdxoOOyXtxMQMSEbbAOThm+K sJhfXsywNOHMWzrtUiNyCMcSNdiUulLKWFvyGEehI87cR+g9pnz2jTQ9nnO4b+VdUTxKj45zg8WO XizVn7uj17BZqefq3brVevvlNg/Lqj02N29aX18N1ROIREP6F/+5X02eP57cK6XG0yn8/pQBkPM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ofDETJAAAA4wAAAA8AAAAA AAAAAAAAAAAAoQIAAGRycy9kb3ducmV2LnhtbFBLBQYAAAAABAAEAPkAAACXAwAAAAA= "/>
                  <v:shape id="AutoShape 151" o:spid="_x0000_s1242" type="#_x0000_t32" style="position:absolute;left:1625;top:2590;width:0;height:54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YnKockAAADjAAAADwAAAGRycy9kb3ducmV2LnhtbERPS0sDMRC+C/6HMIIXsclWWnVtWlah YAs99OF93Iyb4GaybtJ2/fdGEDzO957ZYvCtOFEfXWANxUiBIK6DcdxoOOyXtw8gYkI22AYmDd8U YTG/vJhhacKZt3TapUbkEI4larApdaWUsbbkMY5CR5y5j9B7TPnsG2l6POdw38qxUlPp0XFusNjR i6X6c3f0Gjar4rl6t2613n65zWRZtcfm5k3r66uhegKRaEj/4j/3q8nz1ePduLifqCn8/pQBkPM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WJyqHJAAAA4wAAAA8AAAAA AAAAAAAAAAAAoQIAAGRycy9kb3ducmV2LnhtbFBLBQYAAAAABAAEAPkAAACXAwAAAAA= "/>
                  <v:shape id="AutoShape 159" o:spid="_x0000_s1243" type="#_x0000_t32" style="position:absolute;left:11226;top:2590;width:0;height:532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m9V8sUAAADjAAAADwAAAGRycy9kb3ducmV2LnhtbERPzYrCMBC+L/gOYQRva6IuRatRdEHw sgfdvXgbmrEpNpPaZGv37TeC4HG+/1lteleLjtpQedYwGSsQxIU3FZcafr7373MQISIbrD2Thj8K sFkP3laYG3/nI3WnWIoUwiFHDTbGJpcyFJYchrFviBN38a3DmM62lKbFewp3tZwqlUmHFacGiw19 Wiqup1+nwTXG3b68NedrNat3dLhsd6rTejTst0sQkfr4Ej/dB5Pmq49MZWq2mMDjpwSAXP8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m9V8sUAAADjAAAADwAAAAAAAAAA AAAAAAChAgAAZHJzL2Rvd25yZXYueG1sUEsFBgAAAAAEAAQA+QAAAJMDAAAAAA== " strokeweight="1.5pt"/>
                </v:group>
                <v:group id="Group 1073840962" o:spid="_x0000_s1244" style="position:absolute;width:13563;height:10108" coordsize="13563,101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WYH/ckAAADjAAAADwAAAGRycy9kb3ducmV2LnhtbERPX2vCMBB/H+w7hBvs bSbVTV1nFBEde5DBVBDfjuZsi82lNFlbv70RBnu83/+bLXpbiZYaXzrWkAwUCOLMmZJzDYf95mUK wgdkg5Vj0nAlD4v548MMU+M6/qF2F3IRQ9inqKEIoU6l9FlBFv3A1cSRO7vGYohnk0vTYBfDbSWH So2lxZJjQ4E1rQrKLrtfq+Gzw245Stbt9nJeXU/7t+/jNiGtn5/65QeIQH34F/+5v0ycryaj6at6 Hw/h/lMEQM5v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VZgf9yQAA AOMAAAAPAAAAAAAAAAAAAAAAAKoCAABkcnMvZG93bnJldi54bWxQSwUGAAAAAAQABAD6AAAAoAMA AAAA ">
                  <v:shape id="Text Box 160" o:spid="_x0000_s1245" type="#_x0000_t202" style="position:absolute;left:10312;top:152;width:3251;height:25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2NOrcoA AADjAAAADwAAAGRycy9kb3ducmV2LnhtbESPS2vDMBCE74X8B7GF3hrJps7DjRJCS6GnlDyht8Xa 2KbWylhq7P77qBDIcZiZb5jFarCNuFDna8cakrECQVw4U3Op4bD/eJ6B8AHZYOOYNPyRh9Vy9LDA 3Liet3TZhVJECPscNVQhtLmUvqjIoh+7ljh6Z9dZDFF2pTQd9hFuG5kqNZEWa44LFbb0VlHxs/u1 Go6b8/fpRX2V7zZrezcoyXYutX56HNavIAIN4R6+tT+NhjRJsmkyzWYp/H+Kf0AurwAAAP//AwBQ SwECLQAUAAYACAAAACEA8PeKu/0AAADiAQAAEwAAAAAAAAAAAAAAAAAAAAAAW0NvbnRlbnRfVHlw ZXNdLnhtbFBLAQItABQABgAIAAAAIQAx3V9h0gAAAI8BAAALAAAAAAAAAAAAAAAAAC4BAABfcmVs cy8ucmVsc1BLAQItABQABgAIAAAAIQAzLwWeQQAAADkAAAAQAAAAAAAAAAAAAAAAACkCAABkcnMv c2hhcGV4bWwueG1sUEsBAi0AFAAGAAgAAAAhABdjTq3KAAAA4wAAAA8AAAAAAAAAAAAAAAAAmAIA AGRycy9kb3ducmV2LnhtbFBLBQYAAAAABAAEAPUAAACPAwAAAAA= " filled="f" stroked="f">
                    <v:textbox>
                      <w:txbxContent>
                        <w:p w14:paraId="0FABBE7F" w14:textId="77777777" w:rsidR="002738CE" w:rsidRDefault="002738CE" w:rsidP="002738CE">
                          <w:r>
                            <w:t>M</w:t>
                          </w:r>
                        </w:p>
                      </w:txbxContent>
                    </v:textbox>
                  </v:shape>
                  <v:shape id="Text Box 156" o:spid="_x0000_s1246" type="#_x0000_t202" style="position:absolute;left:3606;top:3606;width:3105;height:3841;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JpeucoA AADiAAAADwAAAGRycy9kb3ducmV2LnhtbESPwW7CMBBE75X6D9Yi9QZOaBslAYMqaCVubWk/YBUv cUi8jmIDab++RkLqcTQzbzTL9Wg7cabBN44VpLMEBHHldMO1gu+vt2kOwgdkjZ1jUvBDHtar+7sl ltpd+JPO+1CLCGFfogITQl9K6StDFv3M9cTRO7jBYohyqKUe8BLhtpPzJMmkxYbjgsGeNoaqdn+y CvLEvrdtMf/w9uk3fTabrXvtj0o9TMaXBYhAY/gP39o7raDIsyJ7zNMMrpfiHZCrPwAAAP//AwBQ SwECLQAUAAYACAAAACEA8PeKu/0AAADiAQAAEwAAAAAAAAAAAAAAAAAAAAAAW0NvbnRlbnRfVHlw ZXNdLnhtbFBLAQItABQABgAIAAAAIQAx3V9h0gAAAI8BAAALAAAAAAAAAAAAAAAAAC4BAABfcmVs cy8ucmVsc1BLAQItABQABgAIAAAAIQAzLwWeQQAAADkAAAAQAAAAAAAAAAAAAAAAACkCAABkcnMv c2hhcGV4bWwueG1sUEsBAi0AFAAGAAgAAAAhALCaXrnKAAAA4gAAAA8AAAAAAAAAAAAAAAAAmAIA AGRycy9kb3ducmV2LnhtbFBLBQYAAAAABAAEAPUAAACPAwAAAAA= " filled="f" stroked="f">
                    <v:textbox style="mso-fit-shape-to-text:t">
                      <w:txbxContent>
                        <w:p w14:paraId="0014BB55" w14:textId="77777777" w:rsidR="002738CE" w:rsidRDefault="002738CE" w:rsidP="002738CE">
                          <w:r>
                            <w:object w:dxaOrig="203" w:dyaOrig="278" w14:anchorId="059A0093">
                              <v:shape id="_x0000_i2600" type="#_x0000_t75" style="width:10.15pt;height:13.85pt" o:ole="">
                                <v:imagedata r:id="rId1824" o:title=""/>
                              </v:shape>
                              <o:OLEObject Type="Embed" ProgID="Equation.DSMT4" ShapeID="_x0000_i2600" DrawAspect="Content" ObjectID="_1788523935" r:id="rId1825"/>
                            </w:object>
                          </w:r>
                          <w:r>
                            <w:t xml:space="preserve"> </w:t>
                          </w:r>
                        </w:p>
                      </w:txbxContent>
                    </v:textbox>
                  </v:shape>
                  <v:oval id="Oval 1744595888" o:spid="_x0000_s1247" style="position:absolute;left:5994;top:4521;width:1079;height:10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aib+MsA AADjAAAADwAAAGRycy9kb3ducmV2LnhtbESPQU/DMAyF70j8h8hI3Fi6dR2lLJsmpknjwIECd6vx 2mqNUzVZ1/17fEDiaL/n9z6vt5Pr1EhDaD0bmM8SUMSVty3XBr6/Dk85qBCRLXaeycCNAmw393dr LKy/8ieNZayVhHAo0EATY19oHaqGHIaZ74lFO/nBYZRxqLUd8CrhrtOLJFlphy1LQ4M9vTVUncuL M7Cvd+Vq1GnM0tP+GLPzz8d7Ojfm8WHavYKKNMV/89/10Qr+83KZvWR5LtDykyxAb34BAAD//wMA UEsBAi0AFAAGAAgAAAAhAPD3irv9AAAA4gEAABMAAAAAAAAAAAAAAAAAAAAAAFtDb250ZW50X1R5 cGVzXS54bWxQSwECLQAUAAYACAAAACEAMd1fYdIAAACPAQAACwAAAAAAAAAAAAAAAAAuAQAAX3Jl bHMvLnJlbHNQSwECLQAUAAYACAAAACEAMy8FnkEAAAA5AAAAEAAAAAAAAAAAAAAAAAApAgAAZHJz L3NoYXBleG1sLnhtbFBLAQItABQABgAIAAAAIQB5qJv4ywAAAOMAAAAPAAAAAAAAAAAAAAAAAJgC AABkcnMvZG93bnJldi54bWxQSwUGAAAAAAQABAD1AAAAkAMAAAAA "/>
                  <v:shape id="Text Box 161" o:spid="_x0000_s1248" type="#_x0000_t202" style="position:absolute;left:10058;top:7518;width:3251;height:25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LJtcssA AADjAAAADwAAAGRycy9kb3ducmV2LnhtbESPT2vDMAzF74N9B6NBb6u90WZpVreMlUJPHe3+wG4i VpOwWA6x22TffjoUdpTe03s/Ldejb9WF+tgEtvAwNaCIy+Aarix8vG/vc1AxITtsA5OFX4qwXt3e LLFwYeADXY6pUhLCsUALdUpdoXUsa/IYp6EjFu0Ueo9Jxr7SrsdBwn2rH43JtMeGpaHGjl5rKn+O Z2/hc3/6/pqZt2rj590QRqPZL7S1k7vx5RlUojH9m6/XOyf4T4vM5PMsF2j5SRagV38AAAD//wMA UEsBAi0AFAAGAAgAAAAhAPD3irv9AAAA4gEAABMAAAAAAAAAAAAAAAAAAAAAAFtDb250ZW50X1R5 cGVzXS54bWxQSwECLQAUAAYACAAAACEAMd1fYdIAAACPAQAACwAAAAAAAAAAAAAAAAAuAQAAX3Jl bHMvLnJlbHNQSwECLQAUAAYACAAAACEAMy8FnkEAAAA5AAAAEAAAAAAAAAAAAAAAAAApAgAAZHJz L3NoYXBleG1sLnhtbFBLAQItABQABgAIAAAAIQB4sm1yywAAAOMAAAAPAAAAAAAAAAAAAAAAAJgC AABkcnMvZG93bnJldi54bWxQSwUGAAAAAAQABAD1AAAAkAMAAAAA " filled="f" stroked="f">
                    <v:textbox>
                      <w:txbxContent>
                        <w:p w14:paraId="1C98DFE2" w14:textId="77777777" w:rsidR="002738CE" w:rsidRDefault="002738CE" w:rsidP="002738CE">
                          <w:r>
                            <w:t>N</w:t>
                          </w:r>
                        </w:p>
                      </w:txbxContent>
                    </v:textbox>
                  </v:shape>
                  <v:shape id="Text Box 161" o:spid="_x0000_s1249" type="#_x0000_t202" style="position:absolute;width:3250;height:25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P1FZccA AADjAAAADwAAAGRycy9kb3ducmV2LnhtbERPX2vCMBB/H/gdwgl7m4mide2MIorg04Y6hb0dzdkW m0tpMtt9+2Uw8PF+/2+x6m0t7tT6yrGG8UiBIM6dqbjQ8HnavbyC8AHZYO2YNPyQh9Vy8LTAzLiO D3Q/hkLEEPYZaihDaDIpfV6SRT9yDXHkrq61GOLZFtK02MVwW8uJUom0WHFsKLGhTUn57fhtNZzf r1+XqfootnbWdK5Xkm0qtX4e9us3EIH68BD/u/cmzk/SdDKfpckc/n6KAMjlLwAAAP//AwBQSwEC LQAUAAYACAAAACEA8PeKu/0AAADiAQAAEwAAAAAAAAAAAAAAAAAAAAAAW0NvbnRlbnRfVHlwZXNd LnhtbFBLAQItABQABgAIAAAAIQAx3V9h0gAAAI8BAAALAAAAAAAAAAAAAAAAAC4BAABfcmVscy8u cmVsc1BLAQItABQABgAIAAAAIQAzLwWeQQAAADkAAAAQAAAAAAAAAAAAAAAAACkCAABkcnMvc2hh cGV4bWwueG1sUEsBAi0AFAAGAAgAAAAhAJz9RWXHAAAA4wAAAA8AAAAAAAAAAAAAAAAAmAIAAGRy cy9kb3ducmV2LnhtbFBLBQYAAAAABAAEAPUAAACMAwAAAAA= " filled="f" stroked="f">
                    <v:textbox>
                      <w:txbxContent>
                        <w:p w14:paraId="16E19C12" w14:textId="77777777" w:rsidR="002738CE" w:rsidRDefault="002738CE" w:rsidP="002738CE">
                          <w:pPr>
                            <w:rPr>
                              <w:lang w:val="en-US"/>
                            </w:rPr>
                          </w:pPr>
                          <w:r>
                            <w:rPr>
                              <w:lang w:val="en-US"/>
                            </w:rPr>
                            <w:t>Q</w:t>
                          </w:r>
                        </w:p>
                      </w:txbxContent>
                    </v:textbox>
                  </v:shape>
                  <v:shape id="Text Box 165" o:spid="_x0000_s1250" type="#_x0000_t202" style="position:absolute;left:7772;top:2641;width:3105;height:279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XjGpc0A AADjAAAADwAAAGRycy9kb3ducmV2LnhtbESPQUvDQBCF70L/wzKCF2k3TdMiabdFFEWwtLR68DjN jklqdjbsrmn013cLgseZ9943bxar3jSiI+drywrGowQEcWF1zaWC97en4R0IH5A1NpZJwQ95WC0H VwvMtT3xjrp9KEWEsM9RQRVCm0vpi4oM+pFtiaP2aZ3BEEdXSu3wFOGmkWmSzKTBmuOFClt6qKj4 2n8bBb9bt7Zpun4eHz4mdRceb4+b141SN9f9/RxEoD78m//SLzrWn2QROk2zDC4/xQXI5RkAAP// AwBQSwECLQAUAAYACAAAACEA8PeKu/0AAADiAQAAEwAAAAAAAAAAAAAAAAAAAAAAW0NvbnRlbnRf VHlwZXNdLnhtbFBLAQItABQABgAIAAAAIQAx3V9h0gAAAI8BAAALAAAAAAAAAAAAAAAAAC4BAABf cmVscy8ucmVsc1BLAQItABQABgAIAAAAIQAzLwWeQQAAADkAAAAQAAAAAAAAAAAAAAAAACkCAABk cnMvc2hhcGV4bWwueG1sUEsBAi0AFAAGAAgAAAAhAOV4xqXNAAAA4wAAAA8AAAAAAAAAAAAAAAAA mAIAAGRycy9kb3ducmV2LnhtbFBLBQYAAAAABAAEAPUAAACSAwAAAAA= " filled="f" stroked="f">
                    <v:textbox>
                      <w:txbxContent>
                        <w:p w14:paraId="33861B8F" w14:textId="77777777" w:rsidR="002738CE" w:rsidRDefault="002738CE" w:rsidP="002738CE">
                          <w:r>
                            <w:object w:dxaOrig="203" w:dyaOrig="278" w14:anchorId="23529E0D">
                              <v:shape id="_x0000_i2601" type="#_x0000_t75" style="width:10.15pt;height:13.85pt" o:ole="">
                                <v:imagedata r:id="rId1826" o:title=""/>
                              </v:shape>
                              <o:OLEObject Type="Embed" ProgID="Equation.DSMT4" ShapeID="_x0000_i2601" DrawAspect="Content" ObjectID="_1788523936" r:id="rId1827"/>
                            </w:object>
                          </w:r>
                          <w:r>
                            <w:t xml:space="preserve"> </w:t>
                          </w:r>
                        </w:p>
                      </w:txbxContent>
                    </v:textbox>
                  </v:shape>
                  <v:line id="Straight Connector 1531271252" o:spid="_x0000_s1251" style="position:absolute;visibility:visible;mso-wrap-style:square" from="6248,4775" to="6921,53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pc8vsgAAADjAAAADwAAAGRycy9kb3ducmV2LnhtbERPX0vDMBB/F/Ydwg18c2krVVuXjTEY DH0Qq4KPR3M2xeaSNnGr394Igo/3+3/r7WwHcaIp9I4V5KsMBHHrdM+dgteXw9UdiBCRNQ6OScE3 BdhuFhdrrLU78zOdmtiJFMKhRgUmRl9LGVpDFsPKeeLEfbjJYkzn1Ek94TmF20EWWXYjLfacGgx6 2htqP5svq2B8aJvHssvf/NHvzdOI1fheVUpdLufdPYhIc/wX/7mPOs0vr/PiNi/KAn5/SgDIzQ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pc8vsgAAADjAAAADwAAAAAA AAAAAAAAAAChAgAAZHJzL2Rvd25yZXYueG1sUEsFBgAAAAAEAAQA+QAAAJYDAAAAAA== " strokecolor="black [3213]" strokeweight=".5pt">
                    <v:stroke joinstyle="miter"/>
                  </v:line>
                  <v:line id="Straight Connector 1497408452" o:spid="_x0000_s1252" style="position:absolute;rotation:-90;visibility:visible;mso-wrap-style:square" from="6260,4737" to="6933,53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Ee7hcgAAADjAAAADwAAAGRycy9kb3ducmV2LnhtbERPX0vDMBB/F/wO4QTfXLpSXa3LxiYI 08Fwmx/gbM6mrLmUJHbdtzeC4OP9/t98OdpODORD61jBdJKBIK6dbrlR8HF8uStBhIissXNMCi4U YLm4vppjpd2Z9zQcYiNSCIcKFZgY+0rKUBuyGCauJ07cl/MWYzp9I7XHcwq3ncyz7EFabDk1GOzp 2VB9OnxbBW9G+3wnP/WwuexX03LbrF+P70rd3oyrJxCRxvgv/nNvdJpfPM6KrCzuc/j9KQEgF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0Ee7hcgAAADjAAAADwAAAAAA AAAAAAAAAAChAgAAZHJzL2Rvd25yZXYueG1sUEsFBgAAAAAEAAQA+QAAAJYDAAAAAA== " strokecolor="black [3213]" strokeweight=".5pt">
                    <v:stroke joinstyle="miter"/>
                  </v:line>
                  <v:shape id="Text Box 161" o:spid="_x0000_s1253" type="#_x0000_t202" style="position:absolute;left:50;top:7315;width:3251;height:25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MDB9sYA AADjAAAADwAAAGRycy9kb3ducmV2LnhtbERPX2vCMBB/F/Ydwg1806SjlVmNMiaCT5PpNvDtaM62 rLmUJtr67Rdh4OP9/t9yPdhGXKnztWMNyVSBIC6cqbnU8HXcTl5B+IBssHFMGm7kYb16Gi0xN67n T7oeQiliCPscNVQhtLmUvqjIop+6ljhyZ9dZDPHsSmk67GO4beSLUjNpsebYUGFL7xUVv4eL1fD9 cT79pGpfbmzW9m5Qku1caj1+Ht4WIAIN4SH+d+9MnD9LkySbqzSD+08RALn6AwAA//8DAFBLAQIt ABQABgAIAAAAIQDw94q7/QAAAOIBAAATAAAAAAAAAAAAAAAAAAAAAABbQ29udGVudF9UeXBlc10u eG1sUEsBAi0AFAAGAAgAAAAhADHdX2HSAAAAjwEAAAsAAAAAAAAAAAAAAAAALgEAAF9yZWxzLy5y ZWxzUEsBAi0AFAAGAAgAAAAhADMvBZ5BAAAAOQAAABAAAAAAAAAAAAAAAAAAKQIAAGRycy9zaGFw ZXhtbC54bWxQSwECLQAUAAYACAAAACEAOMDB9sYAAADjAAAADwAAAAAAAAAAAAAAAACYAgAAZHJz L2Rvd25yZXYueG1sUEsFBgAAAAAEAAQA9QAAAIsDAAAAAA== " filled="f" stroked="f">
                    <v:textbox>
                      <w:txbxContent>
                        <w:p w14:paraId="28859381" w14:textId="77777777" w:rsidR="002738CE" w:rsidRDefault="002738CE" w:rsidP="002738CE">
                          <w:pPr>
                            <w:rPr>
                              <w:lang w:val="en-US"/>
                            </w:rPr>
                          </w:pPr>
                          <w:r>
                            <w:rPr>
                              <w:lang w:val="en-US"/>
                            </w:rPr>
                            <w:t>P</w:t>
                          </w:r>
                        </w:p>
                      </w:txbxContent>
                    </v:textbox>
                  </v:shape>
                </v:group>
                <w10:wrap type="square"/>
              </v:group>
            </w:pict>
          </mc:Fallback>
        </mc:AlternateContent>
      </w:r>
      <w:r>
        <w:rPr>
          <w:rFonts w:eastAsia="Palatino Linotype"/>
          <w:b/>
          <w:lang w:val="en-US"/>
        </w:rPr>
        <w:t xml:space="preserve">Câu 21. </w:t>
      </w:r>
      <w:r>
        <w:rPr>
          <w:rFonts w:eastAsia="Palatino Linotype"/>
          <w:bCs/>
          <w:lang w:val="en-US"/>
        </w:rPr>
        <w:t xml:space="preserve">Hình bên biểu diễn một thanh dẫn điện MN trượt trên hai thanh kim loại theo chiều vuông góc với cảm ứng từ. Biết </w:t>
      </w:r>
      <w:r>
        <w:rPr>
          <w:rFonts w:eastAsia="Palatino Linotype"/>
          <w:bCs/>
          <w:position w:val="-18"/>
          <w:lang w:val="en-US"/>
        </w:rPr>
        <w:object w:dxaOrig="1163" w:dyaOrig="398" w14:anchorId="4E62AC15">
          <v:shape id="_x0000_i1168" type="#_x0000_t75" style="width:58.15pt;height:19.75pt" o:ole="">
            <v:imagedata r:id="rId1828" o:title=""/>
          </v:shape>
          <o:OLEObject Type="Embed" ProgID="Equation.DSMT4" ShapeID="_x0000_i1168" DrawAspect="Content" ObjectID="_1788525896" r:id="rId1829"/>
        </w:object>
      </w:r>
      <w:r>
        <w:rPr>
          <w:rFonts w:eastAsia="Palatino Linotype"/>
          <w:bCs/>
          <w:lang w:val="en-US"/>
        </w:rPr>
        <w:t xml:space="preserve">, </w:t>
      </w:r>
      <w:r>
        <w:rPr>
          <w:rFonts w:eastAsia="Palatino Linotype"/>
          <w:bCs/>
          <w:position w:val="-18"/>
          <w:lang w:val="en-US"/>
        </w:rPr>
        <w:object w:dxaOrig="2063" w:dyaOrig="398" w14:anchorId="3A707DF1">
          <v:shape id="_x0000_i1169" type="#_x0000_t75" style="width:102.95pt;height:19.75pt" o:ole="">
            <v:imagedata r:id="rId1830" o:title=""/>
          </v:shape>
          <o:OLEObject Type="Embed" ProgID="Equation.DSMT4" ShapeID="_x0000_i1169" DrawAspect="Content" ObjectID="_1788525897" r:id="rId1831"/>
        </w:object>
      </w:r>
      <w:r>
        <w:rPr>
          <w:rFonts w:eastAsia="Palatino Linotype"/>
          <w:bCs/>
          <w:lang w:val="en-US"/>
        </w:rPr>
        <w:t xml:space="preserve">. Thanh MN đang chuyển động về bên trái với vận tốc có độ lớn </w:t>
      </w:r>
      <w:r>
        <w:rPr>
          <w:rFonts w:eastAsia="Palatino Linotype"/>
          <w:bCs/>
          <w:position w:val="-18"/>
          <w:lang w:val="en-US"/>
        </w:rPr>
        <w:object w:dxaOrig="938" w:dyaOrig="398" w14:anchorId="089C5800">
          <v:shape id="_x0000_i1170" type="#_x0000_t75" style="width:46.4pt;height:19.75pt" o:ole="">
            <v:imagedata r:id="rId1832" o:title=""/>
          </v:shape>
          <o:OLEObject Type="Embed" ProgID="Equation.DSMT4" ShapeID="_x0000_i1170" DrawAspect="Content" ObjectID="_1788525898" r:id="rId1833"/>
        </w:object>
      </w:r>
      <w:r>
        <w:rPr>
          <w:rFonts w:eastAsia="Palatino Linotype"/>
          <w:bCs/>
          <w:lang w:val="en-US"/>
        </w:rPr>
        <w:t xml:space="preserve">và có hướng vuông góc với nó. Toàn bộ mạch điện có điện trở </w:t>
      </w:r>
      <w:r>
        <w:rPr>
          <w:rFonts w:eastAsia="Palatino Linotype"/>
          <w:bCs/>
          <w:position w:val="-18"/>
          <w:lang w:val="en-US"/>
        </w:rPr>
        <w:object w:dxaOrig="600" w:dyaOrig="398" w14:anchorId="70E8BC7B">
          <v:shape id="_x0000_i1171" type="#_x0000_t75" style="width:29.85pt;height:19.75pt" o:ole="">
            <v:imagedata r:id="rId1834" o:title=""/>
          </v:shape>
          <o:OLEObject Type="Embed" ProgID="Equation.DSMT4" ShapeID="_x0000_i1171" DrawAspect="Content" ObjectID="_1788525899" r:id="rId1835"/>
        </w:object>
      </w:r>
      <w:r>
        <w:rPr>
          <w:rFonts w:eastAsia="Palatino Linotype"/>
          <w:bCs/>
          <w:lang w:val="en-US"/>
        </w:rPr>
        <w:t>. Các thanh kim loại không nhiễm từ, bỏ qua ma sát.</w:t>
      </w:r>
    </w:p>
    <w:p w14:paraId="660C0C9F"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ab/>
      </w:r>
      <w:r>
        <w:rPr>
          <w:rFonts w:eastAsia="Palatino Linotype"/>
          <w:bCs/>
          <w:lang w:val="en-US"/>
        </w:rPr>
        <w:t xml:space="preserve">a) Suất điện động cảm ứng trong thanh MN có độ lớn là </w:t>
      </w:r>
      <w:r>
        <w:rPr>
          <w:rFonts w:eastAsia="Palatino Linotype"/>
          <w:bCs/>
          <w:position w:val="-18"/>
          <w:lang w:val="en-US"/>
        </w:rPr>
        <w:object w:dxaOrig="1080" w:dyaOrig="465" w14:anchorId="2B93BBA3">
          <v:shape id="_x0000_i1172" type="#_x0000_t75" style="width:54.4pt;height:23.45pt" o:ole="">
            <v:imagedata r:id="rId1836" o:title=""/>
          </v:shape>
          <o:OLEObject Type="Embed" ProgID="Equation.DSMT4" ShapeID="_x0000_i1172" DrawAspect="Content" ObjectID="_1788525900" r:id="rId1837"/>
        </w:object>
      </w:r>
      <w:r>
        <w:rPr>
          <w:rFonts w:eastAsia="Palatino Linotype"/>
          <w:bCs/>
          <w:lang w:val="en-US"/>
        </w:rPr>
        <w:t>.</w:t>
      </w:r>
    </w:p>
    <w:p w14:paraId="774D0EB1"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ab/>
        <w:t>b) Dòng điện trong mạch có chiều NMQP.</w:t>
      </w:r>
    </w:p>
    <w:p w14:paraId="6239A1D2"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lastRenderedPageBreak/>
        <w:tab/>
        <w:t xml:space="preserve">c) Lực kéo thanh MN chuyển động đều với tốc độ đã cho là </w:t>
      </w:r>
      <w:r>
        <w:rPr>
          <w:rFonts w:eastAsia="Palatino Linotype"/>
          <w:bCs/>
          <w:position w:val="-18"/>
          <w:lang w:val="en-US"/>
        </w:rPr>
        <w:object w:dxaOrig="1103" w:dyaOrig="465" w14:anchorId="5D9226EB">
          <v:shape id="_x0000_i1173" type="#_x0000_t75" style="width:54.95pt;height:23.45pt" o:ole="">
            <v:imagedata r:id="rId1838" o:title=""/>
          </v:shape>
          <o:OLEObject Type="Embed" ProgID="Equation.DSMT4" ShapeID="_x0000_i1173" DrawAspect="Content" ObjectID="_1788525901" r:id="rId1839"/>
        </w:object>
      </w:r>
      <w:r>
        <w:rPr>
          <w:rFonts w:eastAsia="Palatino Linotype"/>
          <w:bCs/>
          <w:lang w:val="en-US"/>
        </w:rPr>
        <w:t>.</w:t>
      </w:r>
    </w:p>
    <w:p w14:paraId="5801E980"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ab/>
        <w:t>d) Nếu coi NM là nguồn điện thì M đóng vai trò cực dương.</w:t>
      </w:r>
    </w:p>
    <w:p w14:paraId="5C67C923" w14:textId="77777777" w:rsidR="002738CE" w:rsidRDefault="002738CE" w:rsidP="002738CE">
      <w:pPr>
        <w:spacing w:after="0" w:line="288" w:lineRule="auto"/>
        <w:ind w:left="567" w:hanging="567"/>
        <w:contextualSpacing/>
        <w:jc w:val="both"/>
        <w:rPr>
          <w:rFonts w:eastAsia="Palatino Linotype"/>
          <w:bCs/>
          <w:lang w:val="en-US"/>
        </w:rPr>
      </w:pPr>
      <w:r>
        <w:rPr>
          <w:noProof/>
          <w:lang w:val="en-US"/>
        </w:rPr>
        <mc:AlternateContent>
          <mc:Choice Requires="wpg">
            <w:drawing>
              <wp:anchor distT="0" distB="0" distL="114300" distR="114300" simplePos="0" relativeHeight="251730944" behindDoc="0" locked="0" layoutInCell="1" allowOverlap="1" wp14:anchorId="36A8DE3F" wp14:editId="0762E531">
                <wp:simplePos x="0" y="0"/>
                <wp:positionH relativeFrom="column">
                  <wp:posOffset>2743835</wp:posOffset>
                </wp:positionH>
                <wp:positionV relativeFrom="paragraph">
                  <wp:posOffset>77470</wp:posOffset>
                </wp:positionV>
                <wp:extent cx="3892550" cy="3065145"/>
                <wp:effectExtent l="0" t="0" r="0" b="1905"/>
                <wp:wrapSquare wrapText="bothSides"/>
                <wp:docPr id="1366774753" name="Group 10"/>
                <wp:cNvGraphicFramePr/>
                <a:graphic xmlns:a="http://schemas.openxmlformats.org/drawingml/2006/main">
                  <a:graphicData uri="http://schemas.microsoft.com/office/word/2010/wordprocessingGroup">
                    <wpg:wgp>
                      <wpg:cNvGrpSpPr/>
                      <wpg:grpSpPr>
                        <a:xfrm>
                          <a:off x="0" y="0"/>
                          <a:ext cx="3892550" cy="3065145"/>
                          <a:chOff x="0" y="0"/>
                          <a:chExt cx="3892550" cy="3068446"/>
                        </a:xfrm>
                      </wpg:grpSpPr>
                      <wpg:grpSp>
                        <wpg:cNvPr id="940445769" name="Group 940445769"/>
                        <wpg:cNvGrpSpPr/>
                        <wpg:grpSpPr>
                          <a:xfrm>
                            <a:off x="0" y="0"/>
                            <a:ext cx="3892550" cy="3068446"/>
                            <a:chOff x="0" y="0"/>
                            <a:chExt cx="3892550" cy="3068446"/>
                          </a:xfrm>
                        </wpg:grpSpPr>
                        <wpg:grpSp>
                          <wpg:cNvPr id="62332195" name="Group 62332195"/>
                          <wpg:cNvGrpSpPr/>
                          <wpg:grpSpPr>
                            <a:xfrm>
                              <a:off x="0" y="0"/>
                              <a:ext cx="3892550" cy="3068446"/>
                              <a:chOff x="0" y="0"/>
                              <a:chExt cx="3892550" cy="3068446"/>
                            </a:xfrm>
                          </wpg:grpSpPr>
                          <wps:wsp>
                            <wps:cNvPr id="315462054" name="Text Box 22"/>
                            <wps:cNvSpPr txBox="1"/>
                            <wps:spPr>
                              <a:xfrm>
                                <a:off x="114300" y="2357246"/>
                                <a:ext cx="3778250" cy="711200"/>
                              </a:xfrm>
                              <a:prstGeom prst="rect">
                                <a:avLst/>
                              </a:prstGeom>
                              <a:noFill/>
                              <a:ln w="6350">
                                <a:noFill/>
                              </a:ln>
                            </wps:spPr>
                            <wps:txbx>
                              <w:txbxContent>
                                <w:p w14:paraId="56593FFA" w14:textId="77777777" w:rsidR="002738CE" w:rsidRDefault="002738CE" w:rsidP="002738CE">
                                  <w:pPr>
                                    <w:rPr>
                                      <w:sz w:val="28"/>
                                      <w:szCs w:val="28"/>
                                      <w:lang w:val="en-US"/>
                                    </w:rPr>
                                  </w:pPr>
                                  <w:r>
                                    <w:rPr>
                                      <w:sz w:val="28"/>
                                      <w:szCs w:val="28"/>
                                      <w:lang w:val="en-US"/>
                                    </w:rPr>
                                    <w:t xml:space="preserve"> 0         1       2        3       4       5        6       7</w:t>
                                  </w:r>
                                </w:p>
                                <w:p w14:paraId="38F8480A" w14:textId="77777777" w:rsidR="002738CE" w:rsidRDefault="002738CE" w:rsidP="002738CE">
                                  <w:pPr>
                                    <w:jc w:val="center"/>
                                    <w:rPr>
                                      <w:sz w:val="28"/>
                                      <w:szCs w:val="28"/>
                                      <w:lang w:val="en-US"/>
                                    </w:rPr>
                                  </w:pPr>
                                  <w:r>
                                    <w:rPr>
                                      <w:sz w:val="28"/>
                                      <w:szCs w:val="28"/>
                                      <w:lang w:val="en-US"/>
                                    </w:rPr>
                                    <w:t>t (giờ)</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568228" name="Text Box 24"/>
                            <wps:cNvSpPr txBox="1"/>
                            <wps:spPr>
                              <a:xfrm>
                                <a:off x="0" y="598296"/>
                                <a:ext cx="476250" cy="2082800"/>
                              </a:xfrm>
                              <a:prstGeom prst="rect">
                                <a:avLst/>
                              </a:prstGeom>
                              <a:noFill/>
                              <a:ln w="6350">
                                <a:noFill/>
                              </a:ln>
                            </wps:spPr>
                            <wps:txbx>
                              <w:txbxContent>
                                <w:p w14:paraId="51C063D3" w14:textId="77777777" w:rsidR="002738CE" w:rsidRDefault="002738CE" w:rsidP="002738CE">
                                  <w:pPr>
                                    <w:rPr>
                                      <w:sz w:val="28"/>
                                      <w:szCs w:val="28"/>
                                      <w:lang w:val="en-US"/>
                                    </w:rPr>
                                  </w:pPr>
                                  <w:r>
                                    <w:rPr>
                                      <w:sz w:val="28"/>
                                      <w:szCs w:val="28"/>
                                      <w:lang w:val="en-US"/>
                                    </w:rPr>
                                    <w:t>80</w:t>
                                  </w:r>
                                </w:p>
                                <w:p w14:paraId="5CC27D0D" w14:textId="77777777" w:rsidR="002738CE" w:rsidRDefault="002738CE" w:rsidP="002738CE">
                                  <w:pPr>
                                    <w:contextualSpacing/>
                                    <w:rPr>
                                      <w:sz w:val="28"/>
                                      <w:szCs w:val="28"/>
                                      <w:lang w:val="en-US"/>
                                    </w:rPr>
                                  </w:pPr>
                                </w:p>
                                <w:p w14:paraId="2C444F0A" w14:textId="77777777" w:rsidR="002738CE" w:rsidRDefault="002738CE" w:rsidP="002738CE">
                                  <w:pPr>
                                    <w:contextualSpacing/>
                                    <w:rPr>
                                      <w:sz w:val="28"/>
                                      <w:szCs w:val="28"/>
                                      <w:lang w:val="en-US"/>
                                    </w:rPr>
                                  </w:pPr>
                                  <w:r>
                                    <w:rPr>
                                      <w:sz w:val="28"/>
                                      <w:szCs w:val="28"/>
                                      <w:lang w:val="en-US"/>
                                    </w:rPr>
                                    <w:t>60</w:t>
                                  </w:r>
                                </w:p>
                                <w:p w14:paraId="5398FB03" w14:textId="77777777" w:rsidR="002738CE" w:rsidRDefault="002738CE" w:rsidP="002738CE">
                                  <w:pPr>
                                    <w:contextualSpacing/>
                                    <w:rPr>
                                      <w:sz w:val="14"/>
                                      <w:szCs w:val="14"/>
                                      <w:lang w:val="en-US"/>
                                    </w:rPr>
                                  </w:pPr>
                                </w:p>
                                <w:p w14:paraId="2EE28DC3" w14:textId="77777777" w:rsidR="002738CE" w:rsidRDefault="002738CE" w:rsidP="002738CE">
                                  <w:pPr>
                                    <w:contextualSpacing/>
                                    <w:rPr>
                                      <w:sz w:val="28"/>
                                      <w:szCs w:val="28"/>
                                      <w:lang w:val="en-US"/>
                                    </w:rPr>
                                  </w:pPr>
                                  <w:r>
                                    <w:rPr>
                                      <w:sz w:val="28"/>
                                      <w:szCs w:val="28"/>
                                      <w:lang w:val="en-US"/>
                                    </w:rPr>
                                    <w:t>40</w:t>
                                  </w:r>
                                </w:p>
                                <w:p w14:paraId="44654C5A" w14:textId="77777777" w:rsidR="002738CE" w:rsidRDefault="002738CE" w:rsidP="002738CE">
                                  <w:pPr>
                                    <w:contextualSpacing/>
                                    <w:rPr>
                                      <w:sz w:val="28"/>
                                      <w:szCs w:val="28"/>
                                      <w:lang w:val="en-US"/>
                                    </w:rPr>
                                  </w:pPr>
                                </w:p>
                                <w:p w14:paraId="7D2F02B7" w14:textId="77777777" w:rsidR="002738CE" w:rsidRDefault="002738CE" w:rsidP="002738CE">
                                  <w:pPr>
                                    <w:contextualSpacing/>
                                    <w:rPr>
                                      <w:sz w:val="28"/>
                                      <w:szCs w:val="28"/>
                                      <w:lang w:val="en-US"/>
                                    </w:rPr>
                                  </w:pPr>
                                  <w:r>
                                    <w:rPr>
                                      <w:sz w:val="28"/>
                                      <w:szCs w:val="28"/>
                                      <w:lang w:val="en-US"/>
                                    </w:rPr>
                                    <w:t>20</w:t>
                                  </w:r>
                                </w:p>
                                <w:p w14:paraId="0F882783" w14:textId="77777777" w:rsidR="002738CE" w:rsidRDefault="002738CE" w:rsidP="002738CE">
                                  <w:pPr>
                                    <w:contextualSpacing/>
                                    <w:rPr>
                                      <w:sz w:val="28"/>
                                      <w:szCs w:val="28"/>
                                      <w:lang w:val="en-US"/>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1170816" name="Text Box 23"/>
                            <wps:cNvSpPr txBox="1"/>
                            <wps:spPr>
                              <a:xfrm>
                                <a:off x="88900" y="0"/>
                                <a:ext cx="812800" cy="412750"/>
                              </a:xfrm>
                              <a:prstGeom prst="rect">
                                <a:avLst/>
                              </a:prstGeom>
                              <a:noFill/>
                              <a:ln w="6350">
                                <a:noFill/>
                              </a:ln>
                            </wps:spPr>
                            <wps:txbx>
                              <w:txbxContent>
                                <w:p w14:paraId="10E76BD1" w14:textId="77777777" w:rsidR="002738CE" w:rsidRDefault="002738CE" w:rsidP="002738CE">
                                  <w:pPr>
                                    <w:rPr>
                                      <w:sz w:val="28"/>
                                      <w:szCs w:val="28"/>
                                      <w:lang w:val="en-US"/>
                                    </w:rPr>
                                  </w:pPr>
                                  <w:r>
                                    <w:rPr>
                                      <w:sz w:val="28"/>
                                      <w:szCs w:val="28"/>
                                      <w:lang w:val="en-US"/>
                                    </w:rPr>
                                    <w:t>H (kBq)</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pic:pic xmlns:pic="http://schemas.openxmlformats.org/drawingml/2006/picture">
                          <pic:nvPicPr>
                            <pic:cNvPr id="1733463512" name="Picture 1733463512"/>
                            <pic:cNvPicPr>
                              <a:picLocks noChangeAspect="1"/>
                            </pic:cNvPicPr>
                          </pic:nvPicPr>
                          <pic:blipFill>
                            <a:blip r:embed="rId1840">
                              <a:extLst>
                                <a:ext uri="{28A0092B-C50C-407E-A947-70E740481C1C}">
                                  <a14:useLocalDpi xmlns:a14="http://schemas.microsoft.com/office/drawing/2010/main" val="0"/>
                                </a:ext>
                              </a:extLst>
                            </a:blip>
                            <a:stretch>
                              <a:fillRect/>
                            </a:stretch>
                          </pic:blipFill>
                          <pic:spPr>
                            <a:xfrm>
                              <a:off x="298450" y="274446"/>
                              <a:ext cx="3359150" cy="2149475"/>
                            </a:xfrm>
                            <a:prstGeom prst="rect">
                              <a:avLst/>
                            </a:prstGeom>
                          </pic:spPr>
                        </pic:pic>
                      </wpg:grpSp>
                      <wps:wsp>
                        <wps:cNvPr id="355109827" name="Freeform: Shape 355109827"/>
                        <wps:cNvSpPr/>
                        <wps:spPr>
                          <a:xfrm>
                            <a:off x="361950" y="725296"/>
                            <a:ext cx="2921000" cy="1593850"/>
                          </a:xfrm>
                          <a:custGeom>
                            <a:avLst/>
                            <a:gdLst>
                              <a:gd name="connsiteX0" fmla="*/ 0 w 2921000"/>
                              <a:gd name="connsiteY0" fmla="*/ 0 h 1593850"/>
                              <a:gd name="connsiteX1" fmla="*/ 228600 w 2921000"/>
                              <a:gd name="connsiteY1" fmla="*/ 419100 h 1593850"/>
                              <a:gd name="connsiteX2" fmla="*/ 425450 w 2921000"/>
                              <a:gd name="connsiteY2" fmla="*/ 654050 h 1593850"/>
                              <a:gd name="connsiteX3" fmla="*/ 628650 w 2921000"/>
                              <a:gd name="connsiteY3" fmla="*/ 857250 h 1593850"/>
                              <a:gd name="connsiteX4" fmla="*/ 850900 w 2921000"/>
                              <a:gd name="connsiteY4" fmla="*/ 1041400 h 1593850"/>
                              <a:gd name="connsiteX5" fmla="*/ 1257300 w 2921000"/>
                              <a:gd name="connsiteY5" fmla="*/ 1244600 h 1593850"/>
                              <a:gd name="connsiteX6" fmla="*/ 1873250 w 2921000"/>
                              <a:gd name="connsiteY6" fmla="*/ 1447800 h 1593850"/>
                              <a:gd name="connsiteX7" fmla="*/ 2921000 w 2921000"/>
                              <a:gd name="connsiteY7" fmla="*/ 1593850 h 1593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21000" h="1593850">
                                <a:moveTo>
                                  <a:pt x="0" y="0"/>
                                </a:moveTo>
                                <a:cubicBezTo>
                                  <a:pt x="78846" y="155046"/>
                                  <a:pt x="157692" y="310092"/>
                                  <a:pt x="228600" y="419100"/>
                                </a:cubicBezTo>
                                <a:cubicBezTo>
                                  <a:pt x="299508" y="528108"/>
                                  <a:pt x="358775" y="581025"/>
                                  <a:pt x="425450" y="654050"/>
                                </a:cubicBezTo>
                                <a:cubicBezTo>
                                  <a:pt x="492125" y="727075"/>
                                  <a:pt x="557742" y="792692"/>
                                  <a:pt x="628650" y="857250"/>
                                </a:cubicBezTo>
                                <a:cubicBezTo>
                                  <a:pt x="699558" y="921808"/>
                                  <a:pt x="746125" y="976842"/>
                                  <a:pt x="850900" y="1041400"/>
                                </a:cubicBezTo>
                                <a:cubicBezTo>
                                  <a:pt x="955675" y="1105958"/>
                                  <a:pt x="1086908" y="1176867"/>
                                  <a:pt x="1257300" y="1244600"/>
                                </a:cubicBezTo>
                                <a:cubicBezTo>
                                  <a:pt x="1427692" y="1312333"/>
                                  <a:pt x="1595967" y="1389592"/>
                                  <a:pt x="1873250" y="1447800"/>
                                </a:cubicBezTo>
                                <a:cubicBezTo>
                                  <a:pt x="2150533" y="1506008"/>
                                  <a:pt x="2535766" y="1549929"/>
                                  <a:pt x="2921000" y="1593850"/>
                                </a:cubicBezTo>
                              </a:path>
                            </a:pathLst>
                          </a:cu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id="Group 10" o:spid="_x0000_s1254" style="position:absolute;left:0;text-align:left;margin-left:216.05pt;margin-top:6.1pt;width:306.5pt;height:241.35pt;z-index:251730944;mso-position-horizontal-relative:text;mso-position-vertical-relative:text;mso-height-relative:margin" coordsize="38925,3068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esX2+tQcAAMocAAAOAAAAZHJzL2Uyb0RvYy54bWzsWduO2zYavl+g7yDo ssDEIkWdjHiKyeSAAkE3aLJo9pKWaVuoJGoleuxp0Xffj6QoyTMTWEm73RToxXgokf+R/1nPvztV pXcn2q6Q9conzwLfE3UuN0W9W/n/+vD6KvW9TvF6w0tZi5V/Lzr/u+tv/vH82CwFlXtZbkTrAUnd LY/Nyt8r1SwXiy7fi4p3z2QjamxuZVtxhcd2t9i0/AjsVbmgQRAvjrLdNK3MRdfh7Uu76V8b/Nut yNU/t9tOKK9c+eBNmd/W/K717+L6OV/uWt7si7xng38BFxUvahAdUL3kinuHtniEqiryVnZyq57l slrI7bbIhZEB0pDggTRvWnlojCy75XHXDGqCah/o6YvR5j/cvWu9YoO7C+M4SVgShb5X8wp3Zch7 xCjp2OyWOPumbd4371poTb/Y2Sct92nbVvo/JPJORr33g3rFSXk5XoZpRqMIt5BjLwziiLDIXkC+ xy09gsv3rz4BmTIWa8iFI7w4Y2d4sGyOMmYsYCxK4uxcxPF1L9gfLanjly//LEljGoaUZNG5oMPb v56cCA/d6AHd7/OA93veCONYnbbq3gNCErGYBhFzSvugLfeFPHmUams7Nua0dgBPnfAeTuPed3j5 hB8QwsIAFg+Dp2GUUGu2fDm4RJKk1LlEQghC2pld82XTduqNkJWnFyu/RUQzgYbfve2UdQF3RNOv 5euiLPGeL8vaO678OAT6sx04TVnDd7Q4lm29Uqf1ycSBZJBpLTf3ELWVNmp2Tf66ABNveafe8RZh EoIh9GN3L9tffO+IMLryu/8ceCt8r/y+xi1lhDEdd80DXI/ioZ3urKc79aG6lYjUBEmjyc1Sn1el W25bWf2EiH+jqWKL1zlor3zllrfKBndkjFzc3JhDiLQNV2/r902uUWtlaJV9OP3E26bXq8KN/CCd XfDlA/Xas1aNNwclt4XRvVac1VKvT9iotZP/ubHSJIpTSpFebbAebZU5m4Rlf46tQp0w0yhLaWaC 62ilLIkHI6VBStOvwEoHj/zbSk0eHC36a7JSEhOSBCmJH5tp+IVmmqZZH1H76s3F0pQYwzTVBSPw j/9/KB1k/NtIv8xIx7ru+nlT5Ev89VUwVo9qgMvdAqDUQWcn23FUs3BUvP350FzZNFKsi7JQ96b5 QCrRTNV374pcp3/9MJYTJAlDhvRLqDN+HNPUvckOMrWDsjiQm4r8rcx/7rxa3u55vRM3XYOs3xcb i/Pj5vGMgXVZNLoG0GFAr3tRkRYf9AxPaMv2Iy9lfqhErWyD1YqSK3R33b5oOiTjpajWYoNK5PuN zaXwP5Qimpz2RNP0/ErTmyDI6Iur2yi4vWJB8urqJmPJVRK8SlCDp+SW3P6mMzFhy0MnIC8vXzZF zyvePuL2yQ6n7wVt72R6MO+Om07PVkZgyNidYxGlj1aJ5rVTrVD5Xi+30NaP0LCFGTaMakdtar1/ osqjWcp0EaervIT1vcmYPsMwyogr8ihhUITpe4bu5TOrPMOYZcUswZkpP/qG7E8qQMIoIgGKhcRZ 9+tWCN2oLz1TRnnjASh2Ujv3T5/QZRija7G6TGj0qBShGSWBjv+6hyRRFqaPwnx+sBWzvlpXxqEx 3/RGutv0FVMu67orlPgIbNuqRD377cILvKPnaIBRDffg+L/Pj++9CRdPHP+IWnbAjnotDmaQmMIw kkFi7yIdRJmBDqMRDPKyKFOYOGIBYC7SwXhgoBNDnjl0pjApmoA5dNCFDXRwyUj6l+WZwpCAETZH ceiRB0KERgkatsuUzoHg8nMooQoaKaVJqPVw0dzOgBhLUHxfviQ45UCpN+fLlKZAvVGfU0LAGtyI 723/iZHGqe5dCyt0ZJhO2Y6zkZ2e6Uz9DE7rHuFHNuACSjvaBWC4xBTYNKngZx4w7HwKbHqH2cAw 3imwqelmA8Mip8CmN5sNDCObArukMU9m2M0U2M3L5gHDFKbAyfSqLPv9let5hJ6tlma2ijYcdUbr e+uVv9YwyGxcaUtxSz2ScPHV248hXO9X8k58kOakejAMBM1xNz+si/yF+GV6NklTzFY00wQjRjdm aQweoid+1gRChFIsLWdm04ZkA2kjrRP1jMhTJGmGRIX+GzQjmhIsJ2jDKE2Q5c0m9mg/6LQM2fBs Nm3UnU2TIf0Bl0ab0CSwdQSUbESJIsxvrZxJRrXIE4ZsqDaQNgLPphlDzsjKCerpuZwJix1DWRKn ID+hacO2odlH49lEQTLu9UdIEGVgYIIYyo6zXvdoMOM0NhbqFNFHcUuYmuA8mzBhdLAWEhKMUY3D D6jBSgZqxtIw0I7OtUxsVLfbNljPpkxRI0agZlBHATLKmcw0wgAxdjbOsoxmU5UMTmVcYFoXTW0X fqQd0jZjzjO1Q09qpkcjRAqDiczYrJNlsXHNhflGI27L1tbc6uRi8uQUUD8xa+zUfSm0n5f1j2KL qSOyBLUE9HefESfPc/Qhts3o9nwjLKkIFaDLHgMXRiaDUGO2NX2Pu0fwNG6YFbjsz2tQYT4bDYzZ XDaQsRw4xizwAGEoy1oNwFVRy/YpyUpI1VO2500Fj4GsVc04WPxLjF9zhZhvZ7FfwwDWTA3wwczc bP9xT3+Rmz4bfY+fIK//CwAA//8DAFBLAwQUAAYACAAAACEAqiYOvrwAAAAhAQAAGQAAAGRycy9f cmVscy9lMm9Eb2MueG1sLnJlbHOEj0FqwzAQRfeF3EHMPpadRSjFsjeh4G1IDjBIY1nEGglJLfXt I8gmgUCX8z//PaYf//wqfillF1hB17QgiHUwjq2C6+V7/wkiF2SDa2BSsFGGcdh99GdasdRRXlzM olI4K1hKiV9SZr2Qx9yESFybOSSPpZ7Jyoj6hpbkoW2PMj0zYHhhiskoSJPpQFy2WM3/s8M8O02n oH88cXmjkM5XdwVislQUeDIOH2HXRLYgh16+PDbcAQAA//8DAFBLAwQUAAYACAAAACEASYP2VeAA AAALAQAADwAAAGRycy9kb3ducmV2LnhtbEyPwUrDQBCG74LvsIzgzW6SpmJjNqUU9VSEtoJ422an SWh2NmS3Sfr2Tk96nPl+/vkmX022FQP2vnGkIJ5FIJBKZxqqFHwd3p9eQPigyejWESq4oodVcX+X 68y4kXY47EMluIR8phXUIXSZlL6s0Wo/cx0Ss5PrrQ489pU0vR653LYyiaJnaXVDfKHWHW5qLM/7 i1XwMepxPY/fhu35tLn+HBaf39sYlXp8mNavIAJO4S8MN31Wh4Kdju5CxotWQTpPYo4ySBIQt0CU LnhzZLRMlyCLXP7/ofgFAAD//wMAUEsDBAoAAAAAAAAAIQDwXEZXWAkAAFgJAAAUAAAAZHJzL21l ZGlhL2ltYWdlMS5wbmeJUE5HDQoaCgAAAA1JSERSAAACMQAAAWcIBgAAAFdQGIMAAAABc1JHQgCu zhzpAAAABGdBTUEAALGPC/xhBQAAAAlwSFlzAAAOwwAADsMBx2+oZAAACO1JREFUeF7t3TFuFNsW QNGqH3kIDvEsSMkYCiFEhOCQCEKG4KEwBGcm9BCc9XfxqiW+qmn3t8Tru621Eq5BoKPTQW3dMjDv Hk0AADH/WX8EAEgRMQBAkogBAJL+r4j5+fPnegIAOK+TI+bh4WF68+bNdH9/v/4MAMD5nBwx379/ /3UT8+XLl/VnAADO56S/Yr3cwlxdXf26hbm4uJju7u6my8vL9VcBAP59J93ELLcw+9dIS9C4jQEA zu3Jm5jfb2H23MYAAOf25E3M77cwe25jAIBzO3oTc+gWZs9tDABwTkdvYg7dwuy5jQEAzumPNzHH bmH23MYAAOfyx5uYY7cwe25jAIBzOXgTc8otzJ7bGADgHA5GzO3t7XRzc7N+9Y/r6+v1NE2fPn1a T/94+/bt9Pr16/UrAIC/78l/J2Zvnuf1NE0n/hYAgL/m5P87CQBgJCIGAEgSMQBAkogBAJJEDACQ JGIAgCQRAwAkiRgAIEnEAABJIgYASBIxAECSiAEAkkQMAJAkYgCAJBEDACSJGAAgScQAAEkiBgBI EjEAQJKIAQCSRAwAkCRiAIAkEQMAJIkYACBJxAAASSIGAEgSMQBAkogBAJJEDACQJGIAgCQRAwAk iRgAIEnEAABJIgYASBIxAECSiAEAkkQMAJAkYgCAJBEDACSJGAAgScQAAEkiBgBIEjEAQJKIAQCS RAwAkCRiAIAkEQMAJIkYACBJxAAASSIGAEgSMQBAkogBAJJEDACQJGIAgCQRAwAkiRgAIEnEAABJ IgYASJp3j9bzUfM8rycAYAQnPsJfrGdFzChLW2YaYZZR5ljYyZZZtuxky04O8/ls2ck4vE4CAJJE DACQJGIAgCQRAwAkiRgAIEnEAABJIgYASBIxAECSiAEAkkQMAJAkYgCAJBEDACSJGAAgScQAAEki BgBIEjEAQJKIAQCSRAwAkCRiAIAkEQMAJIkYACBJxAAASSIGAEgSMQBAkogBAJJEDACQJGIAgCQR AwAkiRgAIEnEAABJIgYASBIxAEDSvHu0no+a53k9AQAjOPER/mI9K2JGWdoy0wizjDLHwk62zLJl J1t2cpjPZ8tOxuF1EgCQJGIAgCQRAwAkiRgAIEnEAABJIgYASBIxAECSiAEAkkQMAJAkYgCAJBED ACSJGAAgScQAAEkiBgBIEjEAQJKIAQCSRAwAkCRiAIAkEQMAJIkYACBJxAAASSIGAEgSMQBAkogB AJJEDACQJGIAgCQRAwAkiRgAIEnEAABJIgYASBIxAECSiAEAkubdo/V81DzP6wkAGMGJj/AX61kR M8rSlplGmGWUORZ2smWWLTvZspPDfD5bdjIOr5MAgCQRAwAkiRgAIEnEAABJIgYASBIxAECSiAEA kkQMAJAkYgCAJBEDACSJGAAgScQAAEkiBgBIEjEAQJKIAQCSRAwAkCRiAIAkEQMAJIkYACBJxAAA SSIGAEgSMQBAkogBAJJEDACQJGIAgCQRAwAkiRgAIEnEAABJIgYASBIxAECSiAEAkkQMAJA07x6t 56PmeV5PAMAITnyEv1jPiphRlrbMNMIso8yxsJMts2zZyZadHObz2bKTcXidBAAkiRgAIEnEAABJ IgYASBIxAECSiAEAkkQMAJAkYgCAJBEDACSJGAAgScQAAEkiBgBIEjEAQJKIAQCSRAwAkCRiAIAk EQMAJIkYACBJxAAASSIGAEgSMQBAkogBAJJEDACQJGIAgCQRAwAkiRgAIEnEAABJIgYASBIxAECS iAEAkkQMAJAkYgCApHn3aD0fNc/zegIARnDiI/zFelbEjLK0ZaYRZhlljoWdbJlly0627OQwn8+W nYzD6yQAIEnEAABJIgYASBIxAECSiAEAkkQMAJAkYgCAJBEDACSJGAAgScQAAEkiBgBIEjEAQJKI AQCSRAwAkCRiAIAkEQMAJIkYACBJxAAASSIGAEgSMQBAkogBAJJEDACQJGIAgCQRAwAkiRgAIEnE AABJIgYASBIxAECSiAEAkkQMAJAkYgCAJBEDACSJGAAgad49Ws9HzfO8ngCAEZz4CH+xnhUxoyxt mWmEWUaZY2EnW2bZspMtOznM57NlJ+PwOgkASBIxAECSiAEAkkQMAJAkYgCAJBEDACSJGAAgScQA AEkiBgBIEjEAQJKIAQCSRAwAkCRiAIAkEQMAJIkYACBJxAAASSIGAEgSMQBAkogBAJJEDACQJGIA gCQRAwAkiRgAIEnEAABJIgYASBIxAECSiAEAkkQMAJAkYgCAJBEDACSJGAAgScQAAEnz7tF6Pmqe 5/UEAIzgxEf4i/WsiBllactMI8wyyhwLO9kyy5adbNnJYT6fLTsZh9dJAECSiAEAkkQMAJAkYgCA JBEDACSJGAAgScQAAEkiBgBIEjEAQJKIAQCSRAwAkCRiAIAkEQMAJIkYACBJxAAASSIGAEgSMQBA kogBAJJEDACQJGIAgCQRAwAkiRgAIEnEAABJIgYASBIxAECSiAEAkkQMAJAkYgCAJBEDACSJGAAg ScQAAEkiBgBImneP1vNR8zyvJwBgBCc+wl+sZ0XMKEtbZhphllHmWNjJllm27GTLTg7z+WzZyTi8 TgIAkkQMAJAkYgCAJBEDACSJGAAgScQAAEkiBgBIEjEAQJKIAQCSRAwAkCRiAIAkEQMAJIkYACBJ xAAASSIGAEgSMQBAkogBAJJEDACQJGIAgCQRAwAkiRgAIEnEAABJIgYASBIxAECSiAEAkkQMAJAk YgCAJBEDACSJGABgGLe3t9PDw8P61XEiBgAYxs3NzXR1dTV9+/btyZgRMQDAUO7v76cPHz48GTMi BgAY0lMxM+8ereej5nleTwDACE58hKd8/vx5ur6+Xr/6X5eXl9PHjx+nd+/eTRcXF09HzLE/DADg 37aPGa+TAICU/WsmEQMApCyvkt6/f3/698QAAPxtx76NZYmX5fthlldJyyslNzEAwND2Ny93d3fT 169ffwXMQsQAAEP6U7zsiRgAYChPxcue74kBAIbx48eP6dWrV38Ml9+JGAAgaJr+CzIQru6LpbmR AAAAAElFTkSuQmCCUEsBAi0AFAAGAAgAAAAhALGCZ7YKAQAAEwIAABMAAAAAAAAAAAAAAAAAAAAA AFtDb250ZW50X1R5cGVzXS54bWxQSwECLQAUAAYACAAAACEAOP0h/9YAAACUAQAACwAAAAAAAAAA AAAAAAA7AQAAX3JlbHMvLnJlbHNQSwECLQAUAAYACAAAACEA3rF9vrUHAADKHAAADgAAAAAAAAAA AAAAAAA6AgAAZHJzL2Uyb0RvYy54bWxQSwECLQAUAAYACAAAACEAqiYOvrwAAAAhAQAAGQAAAAAA AAAAAAAAAAAbCgAAZHJzL19yZWxzL2Uyb0RvYy54bWwucmVsc1BLAQItABQABgAIAAAAIQBJg/ZV 4AAAAAsBAAAPAAAAAAAAAAAAAAAAAA4LAABkcnMvZG93bnJldi54bWxQSwECLQAKAAAAAAAAACEA 8FxGV1gJAABYCQAAFAAAAAAAAAAAAAAAAAAbDAAAZHJzL21lZGlhL2ltYWdlMS5wbmdQSwUGAAAA AAYABgB8AQAApRUAAAAA ">
                <v:group id="Group 940445769" o:spid="_x0000_s1255" style="position:absolute;width:38925;height:30684" coordsize="38925,3068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uFglcsAAADiAAAADwAAAGRycy9kb3ducmV2LnhtbESPT2vCQBTE70K/w/IK vekmbfyXuopIKx6kUBWkt0f2mQSzb0N2m8Rv7wqFHoeZ+Q2zWPWmEi01rrSsIB5FIIgzq0vOFZyO n8MZCOeRNVaWScGNHKyWT4MFptp2/E3tweciQNilqKDwvk6ldFlBBt3I1sTBu9jGoA+yyaVusAtw U8nXKJpIgyWHhQJr2hSUXQ+/RsG2w279Fn+0++tlc/s5jr/O+5iUennu1+8gPPX+P/zX3mkF8yRK kvF0MofHpXAH5PIO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FbhYJXL AAAA4gAAAA8AAAAAAAAAAAAAAAAAqgIAAGRycy9kb3ducmV2LnhtbFBLBQYAAAAABAAEAPoAAACi AwAAAAA= ">
                  <v:group id="Group 62332195" o:spid="_x0000_s1256" style="position:absolute;width:38925;height:30684" coordsize="38925,3068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JQkwsoAAADhAAAADwAAAGRycy9kb3ducmV2LnhtbESPT2vCQBTE70K/w/IK 3urmD4pNXUWkFQ9SUAvi7ZF9JsHs25DdJvHbu4WCx2FmfsMsVoOpRUetqywriCcRCOLc6ooLBT+n r7c5COeRNdaWScGdHKyWL6MFZtr2fKDu6AsRIOwyVFB632RSurwkg25iG+LgXW1r0AfZFlK32Ae4 qWUSRTNpsOKwUGJDm5Ly2/HXKNj22K/T+LPb366b++U0/T7vY1Jq/DqsP0B4Gvwz/N/eaQWzJE2T +H0Kf4/CG5DLB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CJQkwsoA AADhAAAADwAAAAAAAAAAAAAAAACqAgAAZHJzL2Rvd25yZXYueG1sUEsFBgAAAAAEAAQA+gAAAKED AAAAAA== ">
                    <v:shape id="Text Box 22" o:spid="_x0000_s1257" type="#_x0000_t202" style="position:absolute;left:1143;top:23572;width:37782;height:711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6Pb6ssA AADiAAAADwAAAGRycy9kb3ducmV2LnhtbESPT2vCQBTE74LfYXlCb7oxNSLRVSQgLaU9+Ofi7Zl9 JsHs25jdatpP3y0IHoeZ+Q2zWHWmFjdqXWVZwXgUgSDOra64UHDYb4YzEM4ja6wtk4IfcrBa9nsL TLW985ZuO1+IAGGXooLS+yaV0uUlGXQj2xAH72xbgz7ItpC6xXuAm1rGUTSVBisOCyU2lJWUX3bf RsFHtvnC7Sk2s986e/s8r5vr4Zgo9TLo1nMQnjr/DD/a71rB6ziZTOMomcD/pXAH5PIPAAD//wMA UEsBAi0AFAAGAAgAAAAhAPD3irv9AAAA4gEAABMAAAAAAAAAAAAAAAAAAAAAAFtDb250ZW50X1R5 cGVzXS54bWxQSwECLQAUAAYACAAAACEAMd1fYdIAAACPAQAACwAAAAAAAAAAAAAAAAAuAQAAX3Jl bHMvLnJlbHNQSwECLQAUAAYACAAAACEAMy8FnkEAAAA5AAAAEAAAAAAAAAAAAAAAAAApAgAAZHJz L3NoYXBleG1sLnhtbFBLAQItABQABgAIAAAAIQBzo9vqywAAAOIAAAAPAAAAAAAAAAAAAAAAAJgC AABkcnMvZG93bnJldi54bWxQSwUGAAAAAAQABAD1AAAAkAMAAAAA " filled="f" stroked="f" strokeweight=".5pt">
                      <v:textbox>
                        <w:txbxContent>
                          <w:p w14:paraId="56593FFA" w14:textId="77777777" w:rsidR="002738CE" w:rsidRDefault="002738CE" w:rsidP="002738CE">
                            <w:pPr>
                              <w:rPr>
                                <w:sz w:val="28"/>
                                <w:szCs w:val="28"/>
                                <w:lang w:val="en-US"/>
                              </w:rPr>
                            </w:pPr>
                            <w:r>
                              <w:rPr>
                                <w:sz w:val="28"/>
                                <w:szCs w:val="28"/>
                                <w:lang w:val="en-US"/>
                              </w:rPr>
                              <w:t xml:space="preserve"> 0         1       2        3       4       5        6       7</w:t>
                            </w:r>
                          </w:p>
                          <w:p w14:paraId="38F8480A" w14:textId="77777777" w:rsidR="002738CE" w:rsidRDefault="002738CE" w:rsidP="002738CE">
                            <w:pPr>
                              <w:jc w:val="center"/>
                              <w:rPr>
                                <w:sz w:val="28"/>
                                <w:szCs w:val="28"/>
                                <w:lang w:val="en-US"/>
                              </w:rPr>
                            </w:pPr>
                            <w:r>
                              <w:rPr>
                                <w:sz w:val="28"/>
                                <w:szCs w:val="28"/>
                                <w:lang w:val="en-US"/>
                              </w:rPr>
                              <w:t>t (giờ)</w:t>
                            </w:r>
                          </w:p>
                        </w:txbxContent>
                      </v:textbox>
                    </v:shape>
                    <v:shape id="Text Box 24" o:spid="_x0000_s1258" type="#_x0000_t202" style="position:absolute;top:5982;width:4762;height:208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v7vwMcA AADhAAAADwAAAGRycy9kb3ducmV2LnhtbERPy2rCQBTdF/yH4Rbc1UkHtCF1FAlIpejCx8bdNXNN QjN3YmaqqV/vLAouD+c9nfe2EVfqfO1Yw/soAUFcOFNzqeGwX76lIHxANtg4Jg1/5GE+G7xMMTPu xlu67kIpYgj7DDVUIbSZlL6oyKIfuZY4cmfXWQwRdqU0Hd5iuG2kSpKJtFhzbKiwpbyi4mf3azV8 58sNbk/Kpvcm/1qfF+3lcBxrPXztF58gAvXhKf53r4wG9TGepErFyfFRfANy9gAAAP//AwBQSwEC LQAUAAYACAAAACEA8PeKu/0AAADiAQAAEwAAAAAAAAAAAAAAAAAAAAAAW0NvbnRlbnRfVHlwZXNd LnhtbFBLAQItABQABgAIAAAAIQAx3V9h0gAAAI8BAAALAAAAAAAAAAAAAAAAAC4BAABfcmVscy8u cmVsc1BLAQItABQABgAIAAAAIQAzLwWeQQAAADkAAAAQAAAAAAAAAAAAAAAAACkCAABkcnMvc2hh cGV4bWwueG1sUEsBAi0AFAAGAAgAAAAhAD7+78DHAAAA4QAAAA8AAAAAAAAAAAAAAAAAmAIAAGRy cy9kb3ducmV2LnhtbFBLBQYAAAAABAAEAPUAAACMAwAAAAA= " filled="f" stroked="f" strokeweight=".5pt">
                      <v:textbox>
                        <w:txbxContent>
                          <w:p w14:paraId="51C063D3" w14:textId="77777777" w:rsidR="002738CE" w:rsidRDefault="002738CE" w:rsidP="002738CE">
                            <w:pPr>
                              <w:rPr>
                                <w:sz w:val="28"/>
                                <w:szCs w:val="28"/>
                                <w:lang w:val="en-US"/>
                              </w:rPr>
                            </w:pPr>
                            <w:r>
                              <w:rPr>
                                <w:sz w:val="28"/>
                                <w:szCs w:val="28"/>
                                <w:lang w:val="en-US"/>
                              </w:rPr>
                              <w:t>80</w:t>
                            </w:r>
                          </w:p>
                          <w:p w14:paraId="5CC27D0D" w14:textId="77777777" w:rsidR="002738CE" w:rsidRDefault="002738CE" w:rsidP="002738CE">
                            <w:pPr>
                              <w:contextualSpacing/>
                              <w:rPr>
                                <w:sz w:val="28"/>
                                <w:szCs w:val="28"/>
                                <w:lang w:val="en-US"/>
                              </w:rPr>
                            </w:pPr>
                          </w:p>
                          <w:p w14:paraId="2C444F0A" w14:textId="77777777" w:rsidR="002738CE" w:rsidRDefault="002738CE" w:rsidP="002738CE">
                            <w:pPr>
                              <w:contextualSpacing/>
                              <w:rPr>
                                <w:sz w:val="28"/>
                                <w:szCs w:val="28"/>
                                <w:lang w:val="en-US"/>
                              </w:rPr>
                            </w:pPr>
                            <w:r>
                              <w:rPr>
                                <w:sz w:val="28"/>
                                <w:szCs w:val="28"/>
                                <w:lang w:val="en-US"/>
                              </w:rPr>
                              <w:t>60</w:t>
                            </w:r>
                          </w:p>
                          <w:p w14:paraId="5398FB03" w14:textId="77777777" w:rsidR="002738CE" w:rsidRDefault="002738CE" w:rsidP="002738CE">
                            <w:pPr>
                              <w:contextualSpacing/>
                              <w:rPr>
                                <w:sz w:val="14"/>
                                <w:szCs w:val="14"/>
                                <w:lang w:val="en-US"/>
                              </w:rPr>
                            </w:pPr>
                          </w:p>
                          <w:p w14:paraId="2EE28DC3" w14:textId="77777777" w:rsidR="002738CE" w:rsidRDefault="002738CE" w:rsidP="002738CE">
                            <w:pPr>
                              <w:contextualSpacing/>
                              <w:rPr>
                                <w:sz w:val="28"/>
                                <w:szCs w:val="28"/>
                                <w:lang w:val="en-US"/>
                              </w:rPr>
                            </w:pPr>
                            <w:r>
                              <w:rPr>
                                <w:sz w:val="28"/>
                                <w:szCs w:val="28"/>
                                <w:lang w:val="en-US"/>
                              </w:rPr>
                              <w:t>40</w:t>
                            </w:r>
                          </w:p>
                          <w:p w14:paraId="44654C5A" w14:textId="77777777" w:rsidR="002738CE" w:rsidRDefault="002738CE" w:rsidP="002738CE">
                            <w:pPr>
                              <w:contextualSpacing/>
                              <w:rPr>
                                <w:sz w:val="28"/>
                                <w:szCs w:val="28"/>
                                <w:lang w:val="en-US"/>
                              </w:rPr>
                            </w:pPr>
                          </w:p>
                          <w:p w14:paraId="7D2F02B7" w14:textId="77777777" w:rsidR="002738CE" w:rsidRDefault="002738CE" w:rsidP="002738CE">
                            <w:pPr>
                              <w:contextualSpacing/>
                              <w:rPr>
                                <w:sz w:val="28"/>
                                <w:szCs w:val="28"/>
                                <w:lang w:val="en-US"/>
                              </w:rPr>
                            </w:pPr>
                            <w:r>
                              <w:rPr>
                                <w:sz w:val="28"/>
                                <w:szCs w:val="28"/>
                                <w:lang w:val="en-US"/>
                              </w:rPr>
                              <w:t>20</w:t>
                            </w:r>
                          </w:p>
                          <w:p w14:paraId="0F882783" w14:textId="77777777" w:rsidR="002738CE" w:rsidRDefault="002738CE" w:rsidP="002738CE">
                            <w:pPr>
                              <w:contextualSpacing/>
                              <w:rPr>
                                <w:sz w:val="28"/>
                                <w:szCs w:val="28"/>
                                <w:lang w:val="en-US"/>
                              </w:rPr>
                            </w:pPr>
                          </w:p>
                        </w:txbxContent>
                      </v:textbox>
                    </v:shape>
                    <v:shape id="Text Box 23" o:spid="_x0000_s1259" type="#_x0000_t202" style="position:absolute;left:889;width:8128;height:412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8YjMcA AADiAAAADwAAAGRycy9kb3ducmV2LnhtbERPy2rCQBTdC/7DcAvd6SSCaUgdRQJSKXXhY+PuNnNN QjN3YmaqqV/vCAWXh/OeLXrTiAt1rrasIB5HIIgLq2suFRz2q1EKwnlkjY1lUvBHDhbz4WCGmbZX 3tJl50sRQthlqKDyvs2kdEVFBt3YtsSBO9nOoA+wK6Xu8BrCTSMnUZRIgzWHhgpbyisqfna/RsFn vtrg9nti0luTf3ydlu35cJwq9frSL99BeOr9U/zvXuswP4njtyiNE3hcChjk/A4AAP//AwBQSwEC LQAUAAYACAAAACEA8PeKu/0AAADiAQAAEwAAAAAAAAAAAAAAAAAAAAAAW0NvbnRlbnRfVHlwZXNd LnhtbFBLAQItABQABgAIAAAAIQAx3V9h0gAAAI8BAAALAAAAAAAAAAAAAAAAAC4BAABfcmVscy8u cmVsc1BLAQItABQABgAIAAAAIQAzLwWeQQAAADkAAAAQAAAAAAAAAAAAAAAAACkCAABkcnMvc2hh cGV4bWwueG1sUEsBAi0AFAAGAAgAAAAhAAGvGIzHAAAA4gAAAA8AAAAAAAAAAAAAAAAAmAIAAGRy cy9kb3ducmV2LnhtbFBLBQYAAAAABAAEAPUAAACMAwAAAAA= " filled="f" stroked="f" strokeweight=".5pt">
                      <v:textbox>
                        <w:txbxContent>
                          <w:p w14:paraId="10E76BD1" w14:textId="77777777" w:rsidR="002738CE" w:rsidRDefault="002738CE" w:rsidP="002738CE">
                            <w:pPr>
                              <w:rPr>
                                <w:sz w:val="28"/>
                                <w:szCs w:val="28"/>
                                <w:lang w:val="en-US"/>
                              </w:rPr>
                            </w:pPr>
                            <w:r>
                              <w:rPr>
                                <w:sz w:val="28"/>
                                <w:szCs w:val="28"/>
                                <w:lang w:val="en-US"/>
                              </w:rPr>
                              <w:t>H (kBq)</w:t>
                            </w:r>
                          </w:p>
                        </w:txbxContent>
                      </v:textbox>
                    </v:shape>
                  </v:group>
                  <v:shape id="Picture 1733463512" o:spid="_x0000_s1260" type="#_x0000_t75" style="position:absolute;left:2984;top:2744;width:33592;height:2149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OVOIrIAAAA4wAAAA8AAABkcnMvZG93bnJldi54bWxET0trwkAQvhf8D8sIvdWNxqpNXaUIBW9t 44P2NmTHJDQ7m+5uY/rvXaHgcb73LNe9aURHzteWFYxHCQjiwuqaSwX73evDAoQPyBoby6Tgjzys V4O7JWbanvmDujyUIoawz1BBFUKbSemLigz6kW2JI3eyzmCIpyuldniO4aaRkySZSYM1x4YKW9pU VHznv0bBZ35q3eZHm658zw9fb/x0PMqg1P2wf3kGEagPN/G/e6vj/HmaTmfp43gC158iAHJ1AQAA //8DAFBLAQItABQABgAIAAAAIQAEqzleAAEAAOYBAAATAAAAAAAAAAAAAAAAAAAAAABbQ29udGVu dF9UeXBlc10ueG1sUEsBAi0AFAAGAAgAAAAhAAjDGKTUAAAAkwEAAAsAAAAAAAAAAAAAAAAAMQEA AF9yZWxzLy5yZWxzUEsBAi0AFAAGAAgAAAAhADMvBZ5BAAAAOQAAABIAAAAAAAAAAAAAAAAALgIA AGRycy9waWN0dXJleG1sLnhtbFBLAQItABQABgAIAAAAIQAzlTiKyAAAAOMAAAAPAAAAAAAAAAAA AAAAAJ8CAABkcnMvZG93bnJldi54bWxQSwUGAAAAAAQABAD3AAAAlAMAAAAA ">
                    <v:imagedata r:id="rId1841" o:title=""/>
                    <v:path arrowok="t"/>
                  </v:shape>
                </v:group>
                <v:shape id="Freeform: Shape 355109827" o:spid="_x0000_s1261" style="position:absolute;left:3619;top:7252;width:29210;height:15939;visibility:visible;mso-wrap-style:square;v-text-anchor:middle" coordsize="2921000,159385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cVZV8kA AADiAAAADwAAAGRycy9kb3ducmV2LnhtbESP3WoCMRSE74W+QziF3tWsW6y6GqW0iF6oUOsDHDZn f2hysmziur69EQQvh5n5hlmsemtER62vHSsYDRMQxLnTNZcKTn/r9ykIH5A1Gsek4EoeVsuXwQIz 7S78S90xlCJC2GeooAqhyaT0eUUW/dA1xNErXGsxRNmWUrd4iXBrZJokn9JizXGhwoa+K8r/j2er YG/OP6dNvzW7Yr2bdGlxyDeOlHp77b/mIAL14Rl+tLdawcd4PEpm03QC90vxDsjlDQAA//8DAFBL AQItABQABgAIAAAAIQDw94q7/QAAAOIBAAATAAAAAAAAAAAAAAAAAAAAAABbQ29udGVudF9UeXBl c10ueG1sUEsBAi0AFAAGAAgAAAAhADHdX2HSAAAAjwEAAAsAAAAAAAAAAAAAAAAALgEAAF9yZWxz Ly5yZWxzUEsBAi0AFAAGAAgAAAAhADMvBZ5BAAAAOQAAABAAAAAAAAAAAAAAAAAAKQIAAGRycy9z aGFwZXhtbC54bWxQSwECLQAUAAYACAAAACEAgcVZV8kAAADiAAAADwAAAAAAAAAAAAAAAACYAgAA ZHJzL2Rvd25yZXYueG1sUEsFBgAAAAAEAAQA9QAAAI4DAAAAAA== " path="m,c78846,155046,157692,310092,228600,419100v70908,109008,130175,161925,196850,234950c492125,727075,557742,792692,628650,857250v70908,64558,117475,119592,222250,184150c955675,1105958,1086908,1176867,1257300,1244600v170392,67733,338667,144992,615950,203200c2150533,1506008,2535766,1549929,2921000,1593850e" filled="f" strokecolor="black [3213]" strokeweight="2.25pt">
                  <v:stroke joinstyle="miter"/>
                  <v:path arrowok="t" o:connecttype="custom" o:connectlocs="0,0;228600,419100;425450,654050;628650,857250;850900,1041400;1257300,1244600;1873250,1447800;2921000,1593850" o:connectangles="0,0,0,0,0,0,0,0"/>
                </v:shape>
                <w10:wrap type="square"/>
              </v:group>
            </w:pict>
          </mc:Fallback>
        </mc:AlternateContent>
      </w:r>
      <w:r>
        <w:rPr>
          <w:rFonts w:eastAsia="Palatino Linotype"/>
          <w:b/>
          <w:lang w:val="en-US"/>
        </w:rPr>
        <w:t xml:space="preserve">Câu 22. </w:t>
      </w:r>
      <w:r>
        <w:rPr>
          <w:rFonts w:eastAsia="Palatino Linotype"/>
          <w:bCs/>
          <w:lang w:val="en-US"/>
        </w:rPr>
        <w:t xml:space="preserve">Hình bên biểu diễn sự thay đổi độ phóng xạ của một mẫu chất phóng xạ </w:t>
      </w:r>
      <w:r>
        <w:rPr>
          <w:rFonts w:eastAsia="Palatino Linotype"/>
          <w:bCs/>
          <w:position w:val="-10"/>
          <w:lang w:val="en-US"/>
        </w:rPr>
        <w:object w:dxaOrig="278" w:dyaOrig="375" w14:anchorId="4AEBE2E2">
          <v:shape id="_x0000_i1174" type="#_x0000_t75" style="width:13.85pt;height:18.65pt" o:ole="">
            <v:imagedata r:id="rId1842" o:title=""/>
          </v:shape>
          <o:OLEObject Type="Embed" ProgID="Equation.DSMT4" ShapeID="_x0000_i1174" DrawAspect="Content" ObjectID="_1788525902" r:id="rId1843"/>
        </w:object>
      </w:r>
      <w:r>
        <w:rPr>
          <w:rFonts w:eastAsia="Palatino Linotype"/>
          <w:bCs/>
          <w:lang w:val="en-US"/>
        </w:rPr>
        <w:t>theo thời gian.</w:t>
      </w:r>
    </w:p>
    <w:p w14:paraId="6A4822E6" w14:textId="690C03AA" w:rsidR="00731D71" w:rsidRDefault="00731D71" w:rsidP="00731D71">
      <w:pPr>
        <w:spacing w:after="0" w:line="288" w:lineRule="auto"/>
        <w:ind w:left="567" w:hanging="567"/>
        <w:contextualSpacing/>
        <w:jc w:val="center"/>
        <w:rPr>
          <w:rFonts w:eastAsia="Palatino Linotype"/>
          <w:bCs/>
          <w:lang w:val="en-US"/>
        </w:rPr>
      </w:pPr>
      <w:r w:rsidRPr="0026486A">
        <w:object w:dxaOrig="5520" w:dyaOrig="3240" w14:anchorId="1E2ABFC7">
          <v:shape id="_x0000_i1175" type="#_x0000_t75" style="width:230.4pt;height:134.4pt" o:ole="">
            <v:imagedata r:id="rId1844" o:title=""/>
          </v:shape>
          <o:OLEObject Type="Embed" ProgID="Visio.Drawing.15" ShapeID="_x0000_i1175" DrawAspect="Content" ObjectID="_1788525903" r:id="rId1845"/>
        </w:object>
      </w:r>
    </w:p>
    <w:p w14:paraId="149C244D"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ab/>
      </w:r>
      <w:r>
        <w:rPr>
          <w:rFonts w:eastAsia="Palatino Linotype"/>
          <w:bCs/>
          <w:lang w:val="en-US"/>
        </w:rPr>
        <w:t>a) Sau 4,5 giờ từ thời điểm ban đầu, độ phóng xạ của mẫu là 10 kBq.</w:t>
      </w:r>
    </w:p>
    <w:p w14:paraId="4529569E"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ab/>
        <w:t>b) Chu kì bán rã của chất phóng xạ là 1,5 giờ.</w:t>
      </w:r>
    </w:p>
    <w:p w14:paraId="5DECD186"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ab/>
        <w:t>c) Trong 3 giờ đầu, mẫu chất phát ra 20 000 hạt electron.</w:t>
      </w:r>
    </w:p>
    <w:p w14:paraId="612EF19F"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ab/>
        <w:t xml:space="preserve">d) Kể từ thời điểm ban đầu, số hạt nhân chất phóng xạ còn lại trong mẫu sau 9 giờ bằng </w:t>
      </w:r>
      <w:r>
        <w:rPr>
          <w:rFonts w:eastAsia="Palatino Linotype"/>
          <w:bCs/>
          <w:position w:val="-24"/>
          <w:lang w:val="en-US"/>
        </w:rPr>
        <w:object w:dxaOrig="360" w:dyaOrig="668" w14:anchorId="566BC5F3">
          <v:shape id="_x0000_i1176" type="#_x0000_t75" style="width:17.6pt;height:33.6pt" o:ole="">
            <v:imagedata r:id="rId1846" o:title=""/>
          </v:shape>
          <o:OLEObject Type="Embed" ProgID="Equation.DSMT4" ShapeID="_x0000_i1176" DrawAspect="Content" ObjectID="_1788525904" r:id="rId1847"/>
        </w:object>
      </w:r>
      <w:r>
        <w:rPr>
          <w:rFonts w:eastAsia="Palatino Linotype"/>
          <w:bCs/>
          <w:lang w:val="en-US"/>
        </w:rPr>
        <w:t xml:space="preserve"> số hạt nhân chất phóng xạ ban đầu.</w:t>
      </w:r>
    </w:p>
    <w:p w14:paraId="60F848D6" w14:textId="77777777" w:rsidR="002738CE" w:rsidRDefault="002738CE" w:rsidP="002738CE">
      <w:pPr>
        <w:spacing w:after="0" w:line="288" w:lineRule="auto"/>
        <w:ind w:left="567" w:hanging="567"/>
        <w:contextualSpacing/>
        <w:jc w:val="both"/>
        <w:rPr>
          <w:rFonts w:eastAsia="Palatino Linotype"/>
          <w:b/>
          <w:lang w:val="en-US"/>
        </w:rPr>
      </w:pPr>
    </w:p>
    <w:p w14:paraId="300F1F0C" w14:textId="77777777" w:rsidR="002738CE" w:rsidRDefault="002738CE" w:rsidP="002738CE">
      <w:pPr>
        <w:spacing w:after="0" w:line="288" w:lineRule="auto"/>
        <w:ind w:left="567" w:hanging="567"/>
        <w:contextualSpacing/>
        <w:jc w:val="both"/>
        <w:rPr>
          <w:rFonts w:eastAsia="Palatino Linotype"/>
          <w:b/>
          <w:lang w:val="en-US"/>
        </w:rPr>
      </w:pPr>
    </w:p>
    <w:p w14:paraId="4F26D903" w14:textId="77777777" w:rsidR="002738CE" w:rsidRDefault="002738CE" w:rsidP="002738CE">
      <w:pPr>
        <w:spacing w:after="0" w:line="288" w:lineRule="auto"/>
        <w:ind w:left="567" w:hanging="567"/>
        <w:contextualSpacing/>
        <w:jc w:val="both"/>
        <w:rPr>
          <w:rFonts w:eastAsia="Palatino Linotype"/>
          <w:b/>
          <w:i/>
          <w:iCs/>
          <w:lang w:val="en-US"/>
        </w:rPr>
      </w:pPr>
      <w:r>
        <w:rPr>
          <w:rFonts w:eastAsia="Palatino Linotype"/>
          <w:b/>
          <w:lang w:val="en-US"/>
        </w:rPr>
        <w:t xml:space="preserve">Phần III. </w:t>
      </w:r>
      <w:r>
        <w:rPr>
          <w:rFonts w:eastAsia="Palatino Linotype"/>
          <w:b/>
          <w:i/>
          <w:iCs/>
          <w:lang w:val="en-US"/>
        </w:rPr>
        <w:t>Từ câu 23 đến câu 28 viết đáp số theo quy định viết số chữ số</w:t>
      </w:r>
    </w:p>
    <w:p w14:paraId="20603723" w14:textId="77777777" w:rsidR="002738CE" w:rsidRDefault="002738CE" w:rsidP="002738CE">
      <w:pPr>
        <w:spacing w:after="0" w:line="288" w:lineRule="auto"/>
        <w:ind w:left="567" w:hanging="567"/>
        <w:contextualSpacing/>
        <w:jc w:val="both"/>
        <w:rPr>
          <w:rFonts w:eastAsia="Palatino Linotype"/>
          <w:b/>
          <w:i/>
          <w:iCs/>
          <w:lang w:val="en-US"/>
        </w:rPr>
      </w:pPr>
    </w:p>
    <w:p w14:paraId="262FF489"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 xml:space="preserve">Câu 23. </w:t>
      </w:r>
      <w:r>
        <w:rPr>
          <w:rFonts w:eastAsia="Palatino Linotype"/>
          <w:bCs/>
          <w:lang w:val="en-US"/>
        </w:rPr>
        <w:t xml:space="preserve">Một viên đạn bằng bạc có khối lượng 2,00 g bay với tốc độ </w:t>
      </w:r>
      <w:r>
        <w:rPr>
          <w:rFonts w:eastAsia="Palatino Linotype"/>
          <w:bCs/>
          <w:position w:val="-10"/>
          <w:lang w:val="en-US"/>
        </w:rPr>
        <w:object w:dxaOrig="1313" w:dyaOrig="375" w14:anchorId="7F95F0E9">
          <v:shape id="_x0000_i1177" type="#_x0000_t75" style="width:65.05pt;height:18.65pt" o:ole="">
            <v:imagedata r:id="rId1848" o:title=""/>
          </v:shape>
          <o:OLEObject Type="Embed" ProgID="Equation.DSMT4" ShapeID="_x0000_i1177" DrawAspect="Content" ObjectID="_1788525905" r:id="rId1849"/>
        </w:object>
      </w:r>
      <w:r>
        <w:rPr>
          <w:rFonts w:eastAsia="Palatino Linotype"/>
          <w:bCs/>
          <w:lang w:val="en-US"/>
        </w:rPr>
        <w:t xml:space="preserve"> đến xuyên vào một bức tường gỗ. Nhiệt dung riêng của bạc là </w:t>
      </w:r>
      <w:r>
        <w:rPr>
          <w:rFonts w:eastAsia="Palatino Linotype"/>
          <w:bCs/>
          <w:position w:val="-18"/>
          <w:lang w:val="en-US"/>
        </w:rPr>
        <w:object w:dxaOrig="1763" w:dyaOrig="398" w14:anchorId="36482197">
          <v:shape id="_x0000_i1178" type="#_x0000_t75" style="width:88pt;height:19.75pt" o:ole="">
            <v:imagedata r:id="rId1850" o:title=""/>
          </v:shape>
          <o:OLEObject Type="Embed" ProgID="Equation.DSMT4" ShapeID="_x0000_i1178" DrawAspect="Content" ObjectID="_1788525906" r:id="rId1851"/>
        </w:object>
      </w:r>
      <w:r>
        <w:rPr>
          <w:rFonts w:eastAsia="Palatino Linotype"/>
          <w:bCs/>
          <w:lang w:val="en-US"/>
        </w:rPr>
        <w:t>. Coi viên đạn không trao đổi nhiệt với bên ngoài và toàn bộ công cản của bức tường chỉ dùng để làm nóng viên đạn, nhiệt độ của viên đạn sẽ tăng thêm bao nhiêu Kelvin (viết kết quả đến một chữ số sau dấy phẩy thập phân)?</w:t>
      </w:r>
    </w:p>
    <w:p w14:paraId="18C4F5CD" w14:textId="77777777" w:rsidR="002738CE" w:rsidRDefault="002738CE" w:rsidP="002738CE">
      <w:pPr>
        <w:spacing w:after="0" w:line="276" w:lineRule="auto"/>
        <w:ind w:left="567" w:hanging="567"/>
        <w:contextualSpacing/>
        <w:jc w:val="both"/>
        <w:rPr>
          <w:rFonts w:eastAsia="Palatino Linotype"/>
          <w:bCs/>
          <w:lang w:val="en-US"/>
        </w:rPr>
      </w:pPr>
      <w:r>
        <w:rPr>
          <w:rFonts w:eastAsia="Palatino Linotype"/>
          <w:b/>
          <w:lang w:val="en-US"/>
        </w:rPr>
        <w:t>Câu 24.</w:t>
      </w:r>
      <w:r>
        <w:rPr>
          <w:rFonts w:eastAsia="Palatino Linotype"/>
          <w:bCs/>
          <w:lang w:val="en-US"/>
        </w:rPr>
        <w:t xml:space="preserve"> Một khối khí lí tưởng ở áp suất </w:t>
      </w:r>
      <w:r>
        <w:rPr>
          <w:rFonts w:eastAsia="Palatino Linotype"/>
          <w:bCs/>
          <w:position w:val="-18"/>
          <w:lang w:val="en-US"/>
        </w:rPr>
        <w:object w:dxaOrig="1515" w:dyaOrig="465" w14:anchorId="083D7CF1">
          <v:shape id="_x0000_i1179" type="#_x0000_t75" style="width:75.75pt;height:23.45pt" o:ole="">
            <v:imagedata r:id="rId1852" o:title=""/>
          </v:shape>
          <o:OLEObject Type="Embed" ProgID="Equation.DSMT4" ShapeID="_x0000_i1179" DrawAspect="Content" ObjectID="_1788525907" r:id="rId1853"/>
        </w:object>
      </w:r>
      <w:r>
        <w:rPr>
          <w:rFonts w:eastAsia="Palatino Linotype"/>
          <w:bCs/>
          <w:lang w:val="en-US"/>
        </w:rPr>
        <w:t xml:space="preserve">có khối lượng riêng là </w:t>
      </w:r>
      <w:r>
        <w:rPr>
          <w:rFonts w:eastAsia="Palatino Linotype"/>
          <w:bCs/>
          <w:position w:val="-18"/>
          <w:lang w:val="en-US"/>
        </w:rPr>
        <w:object w:dxaOrig="1845" w:dyaOrig="465" w14:anchorId="39EEF049">
          <v:shape id="_x0000_i1180" type="#_x0000_t75" style="width:92.25pt;height:23.45pt" o:ole="">
            <v:imagedata r:id="rId1854" o:title=""/>
          </v:shape>
          <o:OLEObject Type="Embed" ProgID="Equation.DSMT4" ShapeID="_x0000_i1180" DrawAspect="Content" ObjectID="_1788525908" r:id="rId1855"/>
        </w:object>
      </w:r>
      <w:r>
        <w:rPr>
          <w:rFonts w:eastAsia="Palatino Linotype"/>
          <w:bCs/>
          <w:lang w:val="en-US"/>
        </w:rPr>
        <w:t xml:space="preserve">. Căn bậc hai của trung bình bình phương tốc độ chuyển động nhiệt của các phân tử khí là </w:t>
      </w:r>
      <w:r>
        <w:rPr>
          <w:rFonts w:eastAsia="Palatino Linotype"/>
          <w:bCs/>
          <w:position w:val="-6"/>
          <w:lang w:val="en-US"/>
        </w:rPr>
        <w:object w:dxaOrig="1080" w:dyaOrig="338" w14:anchorId="1E84E5FB">
          <v:shape id="_x0000_i1181" type="#_x0000_t75" style="width:54.4pt;height:17.05pt" o:ole="">
            <v:imagedata r:id="rId1856" o:title=""/>
          </v:shape>
          <o:OLEObject Type="Embed" ProgID="Equation.DSMT4" ShapeID="_x0000_i1181" DrawAspect="Content" ObjectID="_1788525909" r:id="rId1857"/>
        </w:object>
      </w:r>
      <w:r>
        <w:rPr>
          <w:rFonts w:eastAsia="Palatino Linotype"/>
          <w:bCs/>
          <w:lang w:val="en-US"/>
        </w:rPr>
        <w:t>. Tìm X (viết kết quả gồm hai chữ số).</w:t>
      </w:r>
    </w:p>
    <w:p w14:paraId="57167EA1" w14:textId="77777777" w:rsidR="002738CE" w:rsidRDefault="002738CE" w:rsidP="002738CE">
      <w:pPr>
        <w:spacing w:after="0" w:line="276" w:lineRule="auto"/>
        <w:ind w:left="562" w:hanging="562"/>
        <w:contextualSpacing/>
        <w:jc w:val="both"/>
        <w:rPr>
          <w:rFonts w:eastAsia="Palatino Linotype"/>
          <w:bCs/>
          <w:lang w:val="en-US"/>
        </w:rPr>
      </w:pPr>
      <w:r>
        <w:rPr>
          <w:rFonts w:eastAsia="Palatino Linotype"/>
          <w:b/>
          <w:i/>
          <w:iCs/>
          <w:lang w:val="en-US"/>
        </w:rPr>
        <w:t xml:space="preserve">Dùng thông tin sau cho Câu 25 và Câu 26: </w:t>
      </w:r>
      <w:r>
        <w:rPr>
          <w:rFonts w:eastAsia="Palatino Linotype"/>
          <w:bCs/>
          <w:lang w:val="en-US"/>
        </w:rPr>
        <w:t xml:space="preserve">Biết độ lớn cảm ứng từ do một dây dẫn thẳng dài mang dòng điện I tạo ra ở vị trí cách trục dây dẫn một khoảng r là </w:t>
      </w:r>
      <w:r>
        <w:rPr>
          <w:rFonts w:eastAsia="Palatino Linotype"/>
          <w:bCs/>
          <w:position w:val="-32"/>
          <w:lang w:val="en-US"/>
        </w:rPr>
        <w:object w:dxaOrig="1718" w:dyaOrig="765" w14:anchorId="6B779045">
          <v:shape id="_x0000_i1182" type="#_x0000_t75" style="width:85.85pt;height:38.4pt" o:ole="">
            <v:imagedata r:id="rId1858" o:title=""/>
          </v:shape>
          <o:OLEObject Type="Embed" ProgID="Equation.DSMT4" ShapeID="_x0000_i1182" DrawAspect="Content" ObjectID="_1788525910" r:id="rId1859"/>
        </w:object>
      </w:r>
      <w:r>
        <w:rPr>
          <w:rFonts w:eastAsia="Palatino Linotype"/>
          <w:bCs/>
          <w:lang w:val="en-US"/>
        </w:rPr>
        <w:t>, với</w:t>
      </w:r>
      <w:r>
        <w:rPr>
          <w:rFonts w:eastAsia="Palatino Linotype"/>
          <w:bCs/>
          <w:i/>
          <w:lang w:val="en-US"/>
        </w:rPr>
        <w:t xml:space="preserve"> B</w:t>
      </w:r>
      <w:r>
        <w:rPr>
          <w:rFonts w:eastAsia="Palatino Linotype"/>
          <w:bCs/>
          <w:lang w:val="en-US"/>
        </w:rPr>
        <w:t xml:space="preserve"> tính bằng tesla (T), </w:t>
      </w:r>
      <w:r>
        <w:rPr>
          <w:rFonts w:eastAsia="Palatino Linotype"/>
          <w:bCs/>
          <w:i/>
          <w:lang w:val="en-US"/>
        </w:rPr>
        <w:t>r</w:t>
      </w:r>
      <w:r>
        <w:rPr>
          <w:rFonts w:eastAsia="Palatino Linotype"/>
          <w:bCs/>
          <w:lang w:val="en-US"/>
        </w:rPr>
        <w:t xml:space="preserve"> tính bằng mét (m) và </w:t>
      </w:r>
      <w:r>
        <w:rPr>
          <w:rFonts w:eastAsia="Palatino Linotype"/>
          <w:bCs/>
          <w:i/>
          <w:lang w:val="en-US"/>
        </w:rPr>
        <w:t xml:space="preserve">I </w:t>
      </w:r>
      <w:r>
        <w:rPr>
          <w:rFonts w:eastAsia="Palatino Linotype"/>
          <w:bCs/>
          <w:lang w:val="en-US"/>
        </w:rPr>
        <w:t>tính bằng ampe (A).</w:t>
      </w:r>
    </w:p>
    <w:p w14:paraId="1504D96E"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 xml:space="preserve">Câu 25. </w:t>
      </w:r>
      <w:r>
        <w:rPr>
          <w:rFonts w:eastAsia="Palatino Linotype"/>
          <w:bCs/>
          <w:lang w:val="en-US"/>
        </w:rPr>
        <w:t xml:space="preserve">Từ trường cách một dây thẳng dài 40 cm có độ lớn cảm ứng từ là </w:t>
      </w:r>
      <w:r>
        <w:rPr>
          <w:rFonts w:eastAsia="Palatino Linotype"/>
          <w:bCs/>
          <w:position w:val="-18"/>
          <w:lang w:val="en-US"/>
        </w:rPr>
        <w:object w:dxaOrig="1140" w:dyaOrig="465" w14:anchorId="64E688D9">
          <v:shape id="_x0000_i1183" type="#_x0000_t75" style="width:57.05pt;height:23.45pt" o:ole="">
            <v:imagedata r:id="rId1860" o:title=""/>
          </v:shape>
          <o:OLEObject Type="Embed" ProgID="Equation.DSMT4" ShapeID="_x0000_i1183" DrawAspect="Content" ObjectID="_1788525911" r:id="rId1861"/>
        </w:object>
      </w:r>
      <w:r>
        <w:rPr>
          <w:rFonts w:eastAsia="Palatino Linotype"/>
          <w:bCs/>
          <w:lang w:val="en-US"/>
        </w:rPr>
        <w:t>. Cường độ dòng điện trong dây là bao nhiêu ampe?</w:t>
      </w:r>
    </w:p>
    <w:p w14:paraId="76161CDC"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Câu 26.</w:t>
      </w:r>
      <w:r>
        <w:rPr>
          <w:rFonts w:eastAsia="Palatino Linotype"/>
          <w:bCs/>
          <w:lang w:val="en-US"/>
        </w:rPr>
        <w:t xml:space="preserve"> Hai dây dẫn song song cách nhau 5 cm mang dòng điện ngược chiều nhau, cường độ dòng điện trong dây thứ nhất là 2 A, trong dây thứ hai là 3 A. Lực do dây thứ nhất tác dụng lên một mét dây thứ hai là bao nhiêu microniutơn?</w:t>
      </w:r>
    </w:p>
    <w:p w14:paraId="495E2433"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i/>
          <w:iCs/>
          <w:lang w:val="en-US"/>
        </w:rPr>
        <w:lastRenderedPageBreak/>
        <w:t xml:space="preserve">Dùng thông tin sau cho Câu 27 và Câu 28: </w:t>
      </w:r>
      <w:r>
        <w:rPr>
          <w:rFonts w:eastAsia="Palatino Linotype"/>
          <w:bCs/>
          <w:lang w:val="en-US"/>
        </w:rPr>
        <w:t>Xét phản ứng tổng hợp hạt nhân:</w:t>
      </w:r>
    </w:p>
    <w:p w14:paraId="3B9F912B" w14:textId="77777777" w:rsidR="002738CE" w:rsidRDefault="002738CE" w:rsidP="002738CE">
      <w:pPr>
        <w:spacing w:after="0" w:line="288" w:lineRule="auto"/>
        <w:ind w:left="567" w:hanging="567"/>
        <w:contextualSpacing/>
        <w:jc w:val="both"/>
        <w:rPr>
          <w:rFonts w:eastAsia="Palatino Linotype"/>
          <w:b/>
          <w:i/>
          <w:iCs/>
          <w:lang w:val="en-US"/>
        </w:rPr>
      </w:pPr>
      <w:r>
        <w:rPr>
          <w:rFonts w:eastAsia="Palatino Linotype"/>
          <w:b/>
          <w:i/>
          <w:iCs/>
          <w:lang w:val="en-US"/>
        </w:rPr>
        <w:tab/>
      </w:r>
      <w:r>
        <w:rPr>
          <w:rFonts w:eastAsia="Palatino Linotype"/>
          <w:b/>
          <w:i/>
          <w:iCs/>
          <w:lang w:val="en-US"/>
        </w:rPr>
        <w:tab/>
      </w:r>
      <w:r>
        <w:rPr>
          <w:rFonts w:eastAsia="Palatino Linotype"/>
          <w:b/>
          <w:i/>
          <w:iCs/>
          <w:lang w:val="en-US"/>
        </w:rPr>
        <w:tab/>
      </w:r>
      <w:r>
        <w:rPr>
          <w:rFonts w:eastAsia="Palatino Linotype"/>
          <w:b/>
          <w:i/>
          <w:iCs/>
          <w:position w:val="-14"/>
          <w:lang w:val="en-US"/>
        </w:rPr>
        <w:object w:dxaOrig="2138" w:dyaOrig="428" w14:anchorId="7B1CC851">
          <v:shape id="_x0000_i1184" type="#_x0000_t75" style="width:106.65pt;height:21.35pt" o:ole="">
            <v:imagedata r:id="rId1862" o:title=""/>
          </v:shape>
          <o:OLEObject Type="Embed" ProgID="Equation.DSMT4" ShapeID="_x0000_i1184" DrawAspect="Content" ObjectID="_1788525912" r:id="rId1863"/>
        </w:object>
      </w:r>
      <w:r>
        <w:rPr>
          <w:rFonts w:eastAsia="Palatino Linotype"/>
          <w:b/>
          <w:i/>
          <w:iCs/>
          <w:lang w:val="en-US"/>
        </w:rPr>
        <w:tab/>
      </w:r>
    </w:p>
    <w:p w14:paraId="7390F3E3"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Cs/>
          <w:lang w:val="en-US"/>
        </w:rPr>
        <w:t xml:space="preserve">Cho biết khối lượng của các nguyên tử </w:t>
      </w:r>
      <w:r>
        <w:rPr>
          <w:rFonts w:eastAsia="Palatino Linotype"/>
          <w:bCs/>
          <w:position w:val="-18"/>
          <w:lang w:val="en-US"/>
        </w:rPr>
        <w:object w:dxaOrig="1178" w:dyaOrig="465" w14:anchorId="1A3DC350">
          <v:shape id="_x0000_i1185" type="#_x0000_t75" style="width:59.2pt;height:23.45pt" o:ole="">
            <v:imagedata r:id="rId1864" o:title=""/>
          </v:shape>
          <o:OLEObject Type="Embed" ProgID="Equation.DSMT4" ShapeID="_x0000_i1185" DrawAspect="Content" ObjectID="_1788525913" r:id="rId1865"/>
        </w:object>
      </w:r>
      <w:r>
        <w:rPr>
          <w:rFonts w:eastAsia="Palatino Linotype"/>
          <w:bCs/>
          <w:lang w:val="en-US"/>
        </w:rPr>
        <w:t xml:space="preserve"> và khối lượng hạt neutron lần lượt là: 2,0141 u; 3,0160 u; 4,0026 u; 1,0087 u.</w:t>
      </w:r>
    </w:p>
    <w:p w14:paraId="1AE9406E"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 xml:space="preserve">Câu 27. </w:t>
      </w:r>
      <w:r>
        <w:rPr>
          <w:rFonts w:eastAsia="Palatino Linotype"/>
          <w:bCs/>
          <w:lang w:val="en-US"/>
        </w:rPr>
        <w:t>Tính năng lượng tỏa ra của mỗi phản ứng. (Kết quả tính theo đơn vị MeV và lấy đến một chữ số sau dấy phẩy thập phân).</w:t>
      </w:r>
    </w:p>
    <w:p w14:paraId="01598445" w14:textId="77777777" w:rsidR="002738CE" w:rsidRDefault="002738CE" w:rsidP="002738CE">
      <w:pPr>
        <w:spacing w:after="0" w:line="288" w:lineRule="auto"/>
        <w:ind w:left="567" w:hanging="567"/>
        <w:contextualSpacing/>
        <w:jc w:val="both"/>
        <w:rPr>
          <w:rFonts w:eastAsia="Palatino Linotype"/>
          <w:bCs/>
          <w:lang w:val="en-US"/>
        </w:rPr>
      </w:pPr>
      <w:r>
        <w:rPr>
          <w:rFonts w:eastAsia="Palatino Linotype"/>
          <w:b/>
          <w:lang w:val="en-US"/>
        </w:rPr>
        <w:t>Câu 28.</w:t>
      </w:r>
      <w:r>
        <w:rPr>
          <w:rFonts w:eastAsia="Palatino Linotype"/>
          <w:bCs/>
          <w:lang w:val="en-US"/>
        </w:rPr>
        <w:t xml:space="preserve"> Năng lượng tỏa ra khi tổng hợp được 1,00 mol </w:t>
      </w:r>
      <w:r>
        <w:rPr>
          <w:rFonts w:eastAsia="Palatino Linotype"/>
          <w:bCs/>
          <w:position w:val="-14"/>
          <w:lang w:val="en-US"/>
        </w:rPr>
        <w:object w:dxaOrig="465" w:dyaOrig="428" w14:anchorId="4E7A9F84">
          <v:shape id="_x0000_i1186" type="#_x0000_t75" style="width:23.45pt;height:21.35pt" o:ole="">
            <v:imagedata r:id="rId1866" o:title=""/>
          </v:shape>
          <o:OLEObject Type="Embed" ProgID="Equation.DSMT4" ShapeID="_x0000_i1186" DrawAspect="Content" ObjectID="_1788525914" r:id="rId1867"/>
        </w:object>
      </w:r>
      <w:r>
        <w:rPr>
          <w:rFonts w:eastAsia="Palatino Linotype"/>
          <w:bCs/>
          <w:lang w:val="en-US"/>
        </w:rPr>
        <w:t xml:space="preserve"> từ phản ứng trên có thể thắp sáng một bóng đèn 100,0 W trong bao nhiêu năm? (Kết quả làm tròn theo đơn vị năm).</w:t>
      </w:r>
    </w:p>
    <w:p w14:paraId="62340968" w14:textId="77777777" w:rsidR="002738CE" w:rsidRDefault="002738CE" w:rsidP="002738CE">
      <w:pPr>
        <w:tabs>
          <w:tab w:val="left" w:pos="3982"/>
          <w:tab w:val="center" w:pos="5103"/>
        </w:tabs>
        <w:rPr>
          <w:rFonts w:eastAsia="Palatino Linotype"/>
          <w:lang w:val="en-US"/>
        </w:rPr>
      </w:pPr>
    </w:p>
    <w:p w14:paraId="0159B96C" w14:textId="77777777" w:rsidR="002738CE" w:rsidRDefault="002738CE" w:rsidP="002738CE">
      <w:pPr>
        <w:spacing w:after="0" w:line="240" w:lineRule="auto"/>
        <w:jc w:val="center"/>
        <w:rPr>
          <w:b/>
        </w:rPr>
      </w:pPr>
      <w:r>
        <w:rPr>
          <w:b/>
        </w:rPr>
        <w:t>Đề 3</w:t>
      </w:r>
    </w:p>
    <w:p w14:paraId="6A2B0C9E" w14:textId="77777777" w:rsidR="002738CE" w:rsidRDefault="002738CE" w:rsidP="002738CE">
      <w:pPr>
        <w:spacing w:after="0" w:line="240" w:lineRule="auto"/>
        <w:jc w:val="both"/>
        <w:rPr>
          <w:b/>
        </w:rPr>
      </w:pPr>
      <w:r>
        <w:rPr>
          <w:b/>
        </w:rPr>
        <w:t>Phần I. Từ câu 1 đến câu 18, mỗi câu hỏi chỉ chọn 1 phương án trả lời</w:t>
      </w:r>
    </w:p>
    <w:p w14:paraId="109005EF" w14:textId="77777777" w:rsidR="002738CE" w:rsidRDefault="002738CE" w:rsidP="002738CE">
      <w:pPr>
        <w:spacing w:after="0" w:line="240" w:lineRule="auto"/>
        <w:jc w:val="both"/>
      </w:pPr>
      <w:r>
        <w:rPr>
          <w:b/>
        </w:rPr>
        <w:t>Câu 1.</w:t>
      </w:r>
      <w:r>
        <w:t xml:space="preserve"> Khi làm nóng liên tục vật rắn vô định hình, vật rắn mềm đi và chuyển dần sang thể </w:t>
      </w:r>
      <w:r>
        <w:rPr>
          <w:highlight w:val="yellow"/>
        </w:rPr>
        <w:t>lỏng</w:t>
      </w:r>
      <w:r>
        <w:t xml:space="preserve"> một cách liên tục. Trong quá trình này nhiệt độ của vật ... (1). Do đó, vật rắn vô định hình ...(2). Điền vào chỗ trống các cụm từ thích hợp. </w:t>
      </w:r>
    </w:p>
    <w:p w14:paraId="00405C6C" w14:textId="77777777" w:rsidR="002738CE" w:rsidRDefault="002738CE" w:rsidP="002738CE">
      <w:pPr>
        <w:spacing w:after="0" w:line="240" w:lineRule="auto"/>
        <w:jc w:val="both"/>
      </w:pPr>
      <w:r>
        <w:t xml:space="preserve">   A. (1) tăng lên liên tục; (2) không có nhiệt độ nóng </w:t>
      </w:r>
      <w:r>
        <w:rPr>
          <w:highlight w:val="yellow"/>
        </w:rPr>
        <w:t>chảy</w:t>
      </w:r>
      <w:r>
        <w:t xml:space="preserve"> xác định. </w:t>
      </w:r>
    </w:p>
    <w:p w14:paraId="4026505C" w14:textId="77777777" w:rsidR="002738CE" w:rsidRDefault="002738CE" w:rsidP="002738CE">
      <w:pPr>
        <w:spacing w:after="0" w:line="240" w:lineRule="auto"/>
        <w:jc w:val="both"/>
      </w:pPr>
      <w:r>
        <w:t xml:space="preserve">   B. (1) giữ ổn định; (2) không có nhiệt độ nóng chảy xác định. </w:t>
      </w:r>
    </w:p>
    <w:p w14:paraId="18E5AAF3" w14:textId="77777777" w:rsidR="002738CE" w:rsidRDefault="002738CE" w:rsidP="002738CE">
      <w:pPr>
        <w:spacing w:after="0" w:line="240" w:lineRule="auto"/>
        <w:jc w:val="both"/>
      </w:pPr>
      <w:r>
        <w:t xml:space="preserve">   C. (1) giữ ổn định; (2) có nhiệt độ nóng chảy xác định được. </w:t>
      </w:r>
    </w:p>
    <w:p w14:paraId="3DDBDFC1" w14:textId="77777777" w:rsidR="002738CE" w:rsidRDefault="002738CE" w:rsidP="002738CE">
      <w:pPr>
        <w:spacing w:after="0" w:line="240" w:lineRule="auto"/>
        <w:jc w:val="both"/>
      </w:pPr>
      <w:r>
        <w:t xml:space="preserve">   D. (1) tăng lên liên tục; (2) có nhiệt độ nóng chảy xác định được. </w:t>
      </w:r>
    </w:p>
    <w:p w14:paraId="3723C0C9" w14:textId="77777777" w:rsidR="002738CE" w:rsidRDefault="002738CE" w:rsidP="002738CE">
      <w:pPr>
        <w:spacing w:after="0" w:line="240" w:lineRule="auto"/>
        <w:jc w:val="both"/>
      </w:pPr>
      <w:r>
        <w:rPr>
          <w:b/>
        </w:rPr>
        <w:t>Câu 2.</w:t>
      </w:r>
      <w:r>
        <w:t xml:space="preserve"> Nhiệt động lực học là lĩnh vực nghiên cứu về năng lượng nhiệt và sự truyền nhiệt. Nhiệt động lực học ra đời vào giữa thế kỉ XIX trong quá trình con người tìm hiểu về sự chuyển hóa năng lượng dự trữ trong các nhiên liệu thành </w:t>
      </w:r>
    </w:p>
    <w:p w14:paraId="71A7B868" w14:textId="77777777" w:rsidR="002738CE" w:rsidRDefault="002738CE" w:rsidP="002738CE">
      <w:pPr>
        <w:spacing w:after="0" w:line="240" w:lineRule="auto"/>
        <w:jc w:val="both"/>
      </w:pPr>
      <w:r>
        <w:t xml:space="preserve">   A. năng lượng điện để chế tạo các động cơ nhiệt. </w:t>
      </w:r>
    </w:p>
    <w:p w14:paraId="4A5A625F" w14:textId="77777777" w:rsidR="002738CE" w:rsidRDefault="002738CE" w:rsidP="002738CE">
      <w:pPr>
        <w:spacing w:after="0" w:line="240" w:lineRule="auto"/>
        <w:jc w:val="both"/>
      </w:pPr>
      <w:r>
        <w:t xml:space="preserve">   B. cơ năng để chế tạo các máy lạnh. </w:t>
      </w:r>
    </w:p>
    <w:p w14:paraId="087CA245" w14:textId="77777777" w:rsidR="002738CE" w:rsidRDefault="002738CE" w:rsidP="002738CE">
      <w:pPr>
        <w:spacing w:after="0" w:line="240" w:lineRule="auto"/>
        <w:jc w:val="both"/>
      </w:pPr>
      <w:r>
        <w:t xml:space="preserve">   C. cơ năng để chế tạo các động cơ nhiệt. </w:t>
      </w:r>
    </w:p>
    <w:p w14:paraId="3069D6AF" w14:textId="77777777" w:rsidR="002738CE" w:rsidRDefault="002738CE" w:rsidP="002738CE">
      <w:pPr>
        <w:spacing w:after="0" w:line="240" w:lineRule="auto"/>
        <w:jc w:val="both"/>
      </w:pPr>
      <w:r>
        <w:t xml:space="preserve">   D. năng lượng ánh sáng để chế tạo các động cơ nhiệt. </w:t>
      </w:r>
    </w:p>
    <w:p w14:paraId="675DB217" w14:textId="77777777" w:rsidR="002738CE" w:rsidRDefault="002738CE" w:rsidP="002738CE">
      <w:pPr>
        <w:spacing w:after="0" w:line="240" w:lineRule="auto"/>
        <w:jc w:val="both"/>
      </w:pPr>
      <w:r>
        <w:rPr>
          <w:b/>
        </w:rPr>
        <w:t xml:space="preserve">Câu 3. </w:t>
      </w:r>
      <w:r>
        <w:t xml:space="preserve">Nếu nhiệt truyền từ một cái bàn sang một khối băng chuyển động ngang trượt trên mặt bàn thì điều nào sau đây phải đúng? </w:t>
      </w:r>
    </w:p>
    <w:p w14:paraId="1086173E" w14:textId="77777777" w:rsidR="002738CE" w:rsidRDefault="002738CE" w:rsidP="002738CE">
      <w:pPr>
        <w:spacing w:after="0" w:line="240" w:lineRule="auto"/>
        <w:jc w:val="both"/>
      </w:pPr>
      <w:r>
        <w:t xml:space="preserve">   A. Mặt bàn gồ ghề và có ma sát giữa mặt bàn và mặt băng. </w:t>
      </w:r>
    </w:p>
    <w:p w14:paraId="033654CF" w14:textId="77777777" w:rsidR="002738CE" w:rsidRDefault="002738CE" w:rsidP="002738CE">
      <w:pPr>
        <w:spacing w:after="0" w:line="240" w:lineRule="auto"/>
        <w:jc w:val="both"/>
      </w:pPr>
      <w:r>
        <w:t xml:space="preserve">   B. Khối băng lạnh hơn cái bàn. </w:t>
      </w:r>
    </w:p>
    <w:p w14:paraId="56602DEA" w14:textId="77777777" w:rsidR="002738CE" w:rsidRDefault="002738CE" w:rsidP="002738CE">
      <w:pPr>
        <w:spacing w:after="0" w:line="240" w:lineRule="auto"/>
        <w:jc w:val="both"/>
      </w:pPr>
      <w:r>
        <w:t xml:space="preserve">   C. Khối băng đang chuyển pha. </w:t>
      </w:r>
    </w:p>
    <w:p w14:paraId="42CE4400" w14:textId="77777777" w:rsidR="002738CE" w:rsidRDefault="002738CE" w:rsidP="002738CE">
      <w:pPr>
        <w:spacing w:after="0" w:line="240" w:lineRule="auto"/>
        <w:jc w:val="both"/>
      </w:pPr>
      <w:r>
        <w:t xml:space="preserve">   D. Khối băng đang ở nhiệt độ điểm ba. </w:t>
      </w:r>
    </w:p>
    <w:p w14:paraId="7E13843F" w14:textId="77777777" w:rsidR="002738CE" w:rsidRDefault="002738CE" w:rsidP="002738CE">
      <w:pPr>
        <w:spacing w:after="0" w:line="240" w:lineRule="auto"/>
        <w:jc w:val="both"/>
      </w:pPr>
      <w:r>
        <w:rPr>
          <w:b/>
        </w:rPr>
        <w:t>Câu 4.</w:t>
      </w:r>
      <w:r>
        <w:t xml:space="preserve"> Phát biểu nào sau đây nói về nhiệt lượng là </w:t>
      </w:r>
      <w:r>
        <w:rPr>
          <w:b/>
          <w:bCs/>
        </w:rPr>
        <w:t>không</w:t>
      </w:r>
      <w:r>
        <w:t xml:space="preserve"> đúng? </w:t>
      </w:r>
    </w:p>
    <w:p w14:paraId="4DC55355" w14:textId="77777777" w:rsidR="002738CE" w:rsidRDefault="002738CE" w:rsidP="002738CE">
      <w:pPr>
        <w:spacing w:after="0" w:line="240" w:lineRule="auto"/>
        <w:jc w:val="both"/>
      </w:pPr>
      <w:r>
        <w:t xml:space="preserve">   A. Nhiệt lượng là số đo độ biến thiên nội năng của vật trong quá trình truyền nhiệt. </w:t>
      </w:r>
    </w:p>
    <w:p w14:paraId="261AB3D4" w14:textId="77777777" w:rsidR="002738CE" w:rsidRDefault="002738CE" w:rsidP="002738CE">
      <w:pPr>
        <w:spacing w:after="0" w:line="240" w:lineRule="auto"/>
        <w:jc w:val="both"/>
      </w:pPr>
      <w:r>
        <w:t xml:space="preserve">   B. Một vật lúc nào cũng có nội năng, do đó lúc nào cũng có nhiệt lượng. </w:t>
      </w:r>
    </w:p>
    <w:p w14:paraId="69719E96" w14:textId="77777777" w:rsidR="002738CE" w:rsidRDefault="002738CE" w:rsidP="002738CE">
      <w:pPr>
        <w:spacing w:after="0" w:line="240" w:lineRule="auto"/>
        <w:jc w:val="both"/>
      </w:pPr>
      <w:r>
        <w:t xml:space="preserve">   C. Đơn vị của nhiệt lượng cũng là đơn vị của nội năng. </w:t>
      </w:r>
    </w:p>
    <w:p w14:paraId="46DDC0C6" w14:textId="77777777" w:rsidR="002738CE" w:rsidRDefault="002738CE" w:rsidP="002738CE">
      <w:pPr>
        <w:spacing w:after="0" w:line="240" w:lineRule="auto"/>
        <w:jc w:val="both"/>
      </w:pPr>
      <w:r>
        <w:t xml:space="preserve">   D. Nhiệt lượng không phải là nội năng.                                                                               </w:t>
      </w:r>
    </w:p>
    <w:p w14:paraId="4439556E" w14:textId="77777777" w:rsidR="002738CE" w:rsidRDefault="002738CE" w:rsidP="002738CE">
      <w:pPr>
        <w:spacing w:after="0" w:line="240" w:lineRule="auto"/>
        <w:jc w:val="both"/>
      </w:pPr>
      <w:r>
        <w:rPr>
          <w:b/>
        </w:rPr>
        <w:t>Câu 5.</w:t>
      </w:r>
      <w:r>
        <w:t xml:space="preserve"> Câu nào sau đây nói về nội năng là đúng?</w:t>
      </w:r>
    </w:p>
    <w:p w14:paraId="668F2D35" w14:textId="77777777" w:rsidR="002738CE" w:rsidRDefault="002738CE" w:rsidP="002738CE">
      <w:pPr>
        <w:spacing w:after="0" w:line="240" w:lineRule="auto"/>
        <w:ind w:firstLine="284"/>
        <w:jc w:val="both"/>
      </w:pPr>
      <w:r>
        <w:t>A. Nội năng là nhiệt lượng.</w:t>
      </w:r>
    </w:p>
    <w:p w14:paraId="1DC638B3" w14:textId="77777777" w:rsidR="002738CE" w:rsidRDefault="002738CE" w:rsidP="002738CE">
      <w:pPr>
        <w:spacing w:after="0" w:line="240" w:lineRule="auto"/>
        <w:ind w:firstLine="284"/>
        <w:jc w:val="both"/>
      </w:pPr>
      <w:r>
        <w:t>B. Nội năng của vật A lớn hơn nội năng của vật B thì nhiệt độ của vật A cũng lớn hơn nhiệt độ của vật B.</w:t>
      </w:r>
    </w:p>
    <w:p w14:paraId="5879FAD3" w14:textId="77777777" w:rsidR="002738CE" w:rsidRDefault="002738CE" w:rsidP="002738CE">
      <w:pPr>
        <w:spacing w:after="0" w:line="240" w:lineRule="auto"/>
        <w:ind w:firstLine="284"/>
        <w:jc w:val="both"/>
      </w:pPr>
      <w:r>
        <w:t>C. Nội năng của vật chỉ thay đổi trong quá trình truyền nhiệt, không thay đổi trong quá trình thực hiện công.</w:t>
      </w:r>
    </w:p>
    <w:p w14:paraId="5A985BA6" w14:textId="77777777" w:rsidR="002738CE" w:rsidRDefault="002738CE" w:rsidP="002738CE">
      <w:pPr>
        <w:spacing w:after="0" w:line="240" w:lineRule="auto"/>
        <w:ind w:firstLine="284"/>
        <w:jc w:val="both"/>
        <w:rPr>
          <w:lang w:val="en-US"/>
        </w:rPr>
      </w:pPr>
      <w:r>
        <w:t>D. Nội năng là một dạng năng lượng.</w:t>
      </w:r>
    </w:p>
    <w:p w14:paraId="2200D7D5" w14:textId="77777777" w:rsidR="002738CE" w:rsidRDefault="002738CE" w:rsidP="002738CE">
      <w:pPr>
        <w:spacing w:after="0" w:line="240" w:lineRule="auto"/>
        <w:jc w:val="both"/>
      </w:pPr>
      <w:r>
        <w:rPr>
          <w:b/>
        </w:rPr>
        <w:t xml:space="preserve">Câu 6. </w:t>
      </w:r>
      <w:r>
        <w:t xml:space="preserve">Một lượng khí được nén đẳng nhiệt từ thể tích </w:t>
      </w:r>
      <w:r>
        <w:rPr>
          <w:position w:val="-10"/>
          <w:highlight w:val="yellow"/>
        </w:rPr>
        <w:object w:dxaOrig="495" w:dyaOrig="323" w14:anchorId="5146616B">
          <v:shape id="_x0000_i1187" type="#_x0000_t75" style="width:24.55pt;height:16pt" o:ole="">
            <v:imagedata r:id="rId1868" o:title=""/>
          </v:shape>
          <o:OLEObject Type="Embed" ProgID="Equation.DSMT4" ShapeID="_x0000_i1187" DrawAspect="Content" ObjectID="_1788525915" r:id="rId1869"/>
        </w:object>
      </w:r>
      <w:r>
        <w:t xml:space="preserve">lít đến </w:t>
      </w:r>
      <w:r>
        <w:rPr>
          <w:position w:val="-10"/>
          <w:highlight w:val="yellow"/>
        </w:rPr>
        <w:object w:dxaOrig="398" w:dyaOrig="323" w14:anchorId="1414373E">
          <v:shape id="_x0000_i1188" type="#_x0000_t75" style="width:19.75pt;height:16pt" o:ole="">
            <v:imagedata r:id="rId1870" o:title=""/>
          </v:shape>
          <o:OLEObject Type="Embed" ProgID="Equation.DSMT4" ShapeID="_x0000_i1188" DrawAspect="Content" ObjectID="_1788525916" r:id="rId1871"/>
        </w:object>
      </w:r>
      <w:r>
        <w:t xml:space="preserve">lít, áp suất khí tăng thêm </w:t>
      </w:r>
      <w:r>
        <w:rPr>
          <w:position w:val="-10"/>
          <w:highlight w:val="yellow"/>
        </w:rPr>
        <w:object w:dxaOrig="900" w:dyaOrig="323" w14:anchorId="6697F22E">
          <v:shape id="_x0000_i1189" type="#_x0000_t75" style="width:44.8pt;height:16pt" o:ole="">
            <v:imagedata r:id="rId1872" o:title=""/>
          </v:shape>
          <o:OLEObject Type="Embed" ProgID="Equation.DSMT4" ShapeID="_x0000_i1189" DrawAspect="Content" ObjectID="_1788525917" r:id="rId1873"/>
        </w:object>
      </w:r>
      <w:r>
        <w:t>. Áp suất ban đầu của khí là</w:t>
      </w:r>
    </w:p>
    <w:p w14:paraId="1564C8C5" w14:textId="77777777" w:rsidR="002738CE" w:rsidRDefault="002738CE" w:rsidP="002738CE">
      <w:pPr>
        <w:spacing w:after="0" w:line="240" w:lineRule="auto"/>
        <w:jc w:val="both"/>
        <w:rPr>
          <w:lang w:val="en-US"/>
        </w:rPr>
      </w:pPr>
      <w:r>
        <w:t xml:space="preserve">   A. </w:t>
      </w:r>
      <w:r>
        <w:rPr>
          <w:position w:val="-10"/>
          <w:highlight w:val="yellow"/>
        </w:rPr>
        <w:object w:dxaOrig="788" w:dyaOrig="323" w14:anchorId="6E32B270">
          <v:shape id="_x0000_i1190" type="#_x0000_t75" style="width:39.45pt;height:16pt" o:ole="">
            <v:imagedata r:id="rId1874" o:title=""/>
          </v:shape>
          <o:OLEObject Type="Embed" ProgID="Equation.DSMT4" ShapeID="_x0000_i1190" DrawAspect="Content" ObjectID="_1788525918" r:id="rId1875"/>
        </w:object>
      </w:r>
      <w:r>
        <w:t xml:space="preserve">.                B. </w:t>
      </w:r>
      <w:r>
        <w:rPr>
          <w:position w:val="-10"/>
          <w:highlight w:val="yellow"/>
        </w:rPr>
        <w:object w:dxaOrig="788" w:dyaOrig="323" w14:anchorId="29F469D3">
          <v:shape id="_x0000_i1191" type="#_x0000_t75" style="width:39.45pt;height:16pt" o:ole="">
            <v:imagedata r:id="rId1876" o:title=""/>
          </v:shape>
          <o:OLEObject Type="Embed" ProgID="Equation.DSMT4" ShapeID="_x0000_i1191" DrawAspect="Content" ObjectID="_1788525919" r:id="rId1877"/>
        </w:object>
      </w:r>
      <w:r>
        <w:t xml:space="preserve">.                C. </w:t>
      </w:r>
      <w:r>
        <w:rPr>
          <w:position w:val="-10"/>
          <w:highlight w:val="yellow"/>
        </w:rPr>
        <w:object w:dxaOrig="743" w:dyaOrig="323" w14:anchorId="208C964D">
          <v:shape id="_x0000_i1192" type="#_x0000_t75" style="width:37.35pt;height:16pt" o:ole="">
            <v:imagedata r:id="rId1878" o:title=""/>
          </v:shape>
          <o:OLEObject Type="Embed" ProgID="Equation.DSMT4" ShapeID="_x0000_i1192" DrawAspect="Content" ObjectID="_1788525920" r:id="rId1879"/>
        </w:object>
      </w:r>
      <w:r>
        <w:t>.                D.</w:t>
      </w:r>
      <w:r>
        <w:rPr>
          <w:highlight w:val="yellow"/>
        </w:rPr>
        <w:t xml:space="preserve"> </w:t>
      </w:r>
      <w:r>
        <w:rPr>
          <w:position w:val="-10"/>
          <w:highlight w:val="yellow"/>
        </w:rPr>
        <w:object w:dxaOrig="900" w:dyaOrig="323" w14:anchorId="4C6EC8DC">
          <v:shape id="_x0000_i1193" type="#_x0000_t75" style="width:44.8pt;height:16pt" o:ole="">
            <v:imagedata r:id="rId1880" o:title=""/>
          </v:shape>
          <o:OLEObject Type="Embed" ProgID="Equation.DSMT4" ShapeID="_x0000_i1193" DrawAspect="Content" ObjectID="_1788525921" r:id="rId1881"/>
        </w:object>
      </w:r>
      <w:r>
        <w:t>.</w:t>
      </w:r>
    </w:p>
    <w:p w14:paraId="5676DE7E" w14:textId="77777777" w:rsidR="002738CE" w:rsidRDefault="002738CE" w:rsidP="002738CE">
      <w:pPr>
        <w:spacing w:after="0" w:line="240" w:lineRule="auto"/>
        <w:jc w:val="both"/>
      </w:pPr>
      <w:r>
        <w:rPr>
          <w:b/>
        </w:rPr>
        <w:t>Câu 7.</w:t>
      </w:r>
      <w:r>
        <w:t xml:space="preserve"> Nếu nhiệt độ của khí lí tưởng chứa trong bình tăng, </w:t>
      </w:r>
    </w:p>
    <w:p w14:paraId="29427911" w14:textId="77777777" w:rsidR="002738CE" w:rsidRDefault="002738CE" w:rsidP="002738CE">
      <w:pPr>
        <w:spacing w:after="0" w:line="240" w:lineRule="auto"/>
        <w:ind w:firstLine="284"/>
        <w:jc w:val="both"/>
      </w:pPr>
      <w:r>
        <w:t xml:space="preserve"> A. tốc độ của từng phân tử trong bình sẽ tăng lên.</w:t>
      </w:r>
    </w:p>
    <w:p w14:paraId="762B4D3A" w14:textId="77777777" w:rsidR="002738CE" w:rsidRDefault="002738CE" w:rsidP="002738CE">
      <w:pPr>
        <w:spacing w:after="0" w:line="240" w:lineRule="auto"/>
        <w:ind w:firstLine="284"/>
        <w:jc w:val="both"/>
      </w:pPr>
      <w:r>
        <w:t xml:space="preserve"> B. căn bậc hai của trung bình bình phương tốc độ chuyển động nhiệt của các phân tử trong hộp sẽ tăng lên.</w:t>
      </w:r>
    </w:p>
    <w:p w14:paraId="763E91EB" w14:textId="77777777" w:rsidR="002738CE" w:rsidRDefault="002738CE" w:rsidP="002738CE">
      <w:pPr>
        <w:spacing w:after="0" w:line="240" w:lineRule="auto"/>
        <w:ind w:firstLine="284"/>
        <w:jc w:val="both"/>
      </w:pPr>
      <w:r>
        <w:lastRenderedPageBreak/>
        <w:t xml:space="preserve"> C. khoảng cách giữa các phân tử trong hộp sẽ tăng lên.</w:t>
      </w:r>
    </w:p>
    <w:p w14:paraId="5970DB48" w14:textId="77777777" w:rsidR="002738CE" w:rsidRDefault="002738CE" w:rsidP="002738CE">
      <w:pPr>
        <w:spacing w:after="0" w:line="240" w:lineRule="auto"/>
        <w:ind w:firstLine="284"/>
        <w:jc w:val="both"/>
      </w:pPr>
      <w:r>
        <w:t xml:space="preserve"> D. Kích thước của mỗi phân tử tăng lên.</w:t>
      </w:r>
    </w:p>
    <w:p w14:paraId="59993D2F" w14:textId="77777777" w:rsidR="002738CE" w:rsidRDefault="002738CE" w:rsidP="002738CE">
      <w:pPr>
        <w:spacing w:after="0" w:line="240" w:lineRule="auto"/>
        <w:jc w:val="both"/>
      </w:pPr>
      <w:r>
        <w:rPr>
          <w:b/>
        </w:rPr>
        <w:t>Câu 8.</w:t>
      </w:r>
      <w:r>
        <w:t xml:space="preserve"> Mỗi lần bơm đưa được </w:t>
      </w:r>
      <w:r>
        <w:rPr>
          <w:position w:val="-12"/>
          <w:highlight w:val="yellow"/>
        </w:rPr>
        <w:object w:dxaOrig="1185" w:dyaOrig="383" w14:anchorId="511C854D">
          <v:shape id="_x0000_i1194" type="#_x0000_t75" style="width:59.2pt;height:18.65pt" o:ole="">
            <v:imagedata r:id="rId1882" o:title=""/>
          </v:shape>
          <o:OLEObject Type="Embed" ProgID="Equation.DSMT4" ShapeID="_x0000_i1194" DrawAspect="Content" ObjectID="_1788525922" r:id="rId1883"/>
        </w:object>
      </w:r>
      <w:r>
        <w:t xml:space="preserve">không khí vào một lốp xe máy (loại liền săm). Sau khi bơm, diện tích tiếp xúc của lốp xe với mặt đường là </w:t>
      </w:r>
      <w:r>
        <w:rPr>
          <w:position w:val="-10"/>
          <w:highlight w:val="yellow"/>
        </w:rPr>
        <w:object w:dxaOrig="720" w:dyaOrig="360" w14:anchorId="4E32AB98">
          <v:shape id="_x0000_i1195" type="#_x0000_t75" style="width:36.25pt;height:17.6pt" o:ole="">
            <v:imagedata r:id="rId1884" o:title=""/>
          </v:shape>
          <o:OLEObject Type="Embed" ProgID="Equation.DSMT4" ShapeID="_x0000_i1195" DrawAspect="Content" ObjectID="_1788525923" r:id="rId1885"/>
        </w:object>
      </w:r>
      <w:r>
        <w:t xml:space="preserve">. Thể tích chứa khí của lốp xe là </w:t>
      </w:r>
      <w:r>
        <w:rPr>
          <w:position w:val="-10"/>
          <w:highlight w:val="yellow"/>
        </w:rPr>
        <w:object w:dxaOrig="983" w:dyaOrig="360" w14:anchorId="08EDD125">
          <v:shape id="_x0000_i1196" type="#_x0000_t75" style="width:49.6pt;height:17.6pt" o:ole="">
            <v:imagedata r:id="rId1886" o:title=""/>
          </v:shape>
          <o:OLEObject Type="Embed" ProgID="Equation.DSMT4" ShapeID="_x0000_i1196" DrawAspect="Content" ObjectID="_1788525924" r:id="rId1887"/>
        </w:object>
      </w:r>
      <w:r>
        <w:t xml:space="preserve">. Áp suất khí quyển </w:t>
      </w:r>
      <w:r>
        <w:rPr>
          <w:position w:val="-12"/>
          <w:highlight w:val="yellow"/>
        </w:rPr>
        <w:object w:dxaOrig="998" w:dyaOrig="360" w14:anchorId="267D33A3">
          <v:shape id="_x0000_i1197" type="#_x0000_t75" style="width:49.6pt;height:17.6pt" o:ole="">
            <v:imagedata r:id="rId1888" o:title=""/>
          </v:shape>
          <o:OLEObject Type="Embed" ProgID="Equation.DSMT4" ShapeID="_x0000_i1197" DrawAspect="Content" ObjectID="_1788525925" r:id="rId1889"/>
        </w:object>
      </w:r>
      <w:r>
        <w:t xml:space="preserve">. Trọng lượng xe đặt lên bánh xe là </w:t>
      </w:r>
      <w:r>
        <w:rPr>
          <w:position w:val="-6"/>
          <w:highlight w:val="yellow"/>
        </w:rPr>
        <w:object w:dxaOrig="623" w:dyaOrig="278" w14:anchorId="2C32BAB9">
          <v:shape id="_x0000_i1198" type="#_x0000_t75" style="width:30.95pt;height:13.85pt" o:ole="">
            <v:imagedata r:id="rId1890" o:title=""/>
          </v:shape>
          <o:OLEObject Type="Embed" ProgID="Equation.DSMT4" ShapeID="_x0000_i1198" DrawAspect="Content" ObjectID="_1788525926" r:id="rId1891"/>
        </w:object>
      </w:r>
      <w:r>
        <w:t xml:space="preserve">. Coi nhiệt độ là không đổi, thể tích của săm xe là không đổi. Biết </w:t>
      </w:r>
      <w:r>
        <w:rPr>
          <w:position w:val="-10"/>
          <w:highlight w:val="yellow"/>
        </w:rPr>
        <w:object w:dxaOrig="1643" w:dyaOrig="360" w14:anchorId="31322220">
          <v:shape id="_x0000_i1199" type="#_x0000_t75" style="width:82.15pt;height:17.6pt" o:ole="">
            <v:imagedata r:id="rId1892" o:title=""/>
          </v:shape>
          <o:OLEObject Type="Embed" ProgID="Equation.DSMT4" ShapeID="_x0000_i1199" DrawAspect="Content" ObjectID="_1788525927" r:id="rId1893"/>
        </w:object>
      </w:r>
      <w:r>
        <w:t>. Số lần bơm là</w:t>
      </w:r>
    </w:p>
    <w:p w14:paraId="66CD20B8" w14:textId="77777777" w:rsidR="002738CE" w:rsidRDefault="002738CE" w:rsidP="002738CE">
      <w:pPr>
        <w:spacing w:after="0" w:line="240" w:lineRule="auto"/>
        <w:jc w:val="both"/>
      </w:pPr>
      <w:r>
        <w:t xml:space="preserve">      A. </w:t>
      </w:r>
      <w:r>
        <w:rPr>
          <w:position w:val="-6"/>
          <w:highlight w:val="yellow"/>
        </w:rPr>
        <w:object w:dxaOrig="398" w:dyaOrig="278" w14:anchorId="6B53F413">
          <v:shape id="_x0000_i1200" type="#_x0000_t75" style="width:19.75pt;height:13.85pt" o:ole="">
            <v:imagedata r:id="rId1894" o:title=""/>
          </v:shape>
          <o:OLEObject Type="Embed" ProgID="Equation.DSMT4" ShapeID="_x0000_i1200" DrawAspect="Content" ObjectID="_1788525928" r:id="rId1895"/>
        </w:object>
      </w:r>
      <w:r>
        <w:t xml:space="preserve">.                      B. </w:t>
      </w:r>
      <w:r>
        <w:rPr>
          <w:position w:val="-6"/>
          <w:highlight w:val="yellow"/>
        </w:rPr>
        <w:object w:dxaOrig="308" w:dyaOrig="278" w14:anchorId="0EC75D90">
          <v:shape id="_x0000_i1201" type="#_x0000_t75" style="width:14.95pt;height:13.85pt" o:ole="">
            <v:imagedata r:id="rId1896" o:title=""/>
          </v:shape>
          <o:OLEObject Type="Embed" ProgID="Equation.DSMT4" ShapeID="_x0000_i1201" DrawAspect="Content" ObjectID="_1788525929" r:id="rId1897"/>
        </w:object>
      </w:r>
      <w:r>
        <w:t xml:space="preserve">.                      C. </w:t>
      </w:r>
      <w:r>
        <w:rPr>
          <w:position w:val="-6"/>
          <w:highlight w:val="yellow"/>
        </w:rPr>
        <w:object w:dxaOrig="398" w:dyaOrig="278" w14:anchorId="115D1D14">
          <v:shape id="_x0000_i1202" type="#_x0000_t75" style="width:19.75pt;height:13.85pt" o:ole="">
            <v:imagedata r:id="rId1898" o:title=""/>
          </v:shape>
          <o:OLEObject Type="Embed" ProgID="Equation.DSMT4" ShapeID="_x0000_i1202" DrawAspect="Content" ObjectID="_1788525930" r:id="rId1899"/>
        </w:object>
      </w:r>
      <w:r>
        <w:t>.                   D.</w:t>
      </w:r>
      <w:r>
        <w:rPr>
          <w:position w:val="-6"/>
          <w:highlight w:val="yellow"/>
        </w:rPr>
        <w:object w:dxaOrig="398" w:dyaOrig="278" w14:anchorId="3C3151D9">
          <v:shape id="_x0000_i1203" type="#_x0000_t75" style="width:19.75pt;height:13.85pt" o:ole="">
            <v:imagedata r:id="rId1900" o:title=""/>
          </v:shape>
          <o:OLEObject Type="Embed" ProgID="Equation.DSMT4" ShapeID="_x0000_i1203" DrawAspect="Content" ObjectID="_1788525931" r:id="rId1901"/>
        </w:object>
      </w:r>
      <w:r>
        <w:t>.</w:t>
      </w:r>
    </w:p>
    <w:p w14:paraId="666D1B38" w14:textId="77777777" w:rsidR="002738CE" w:rsidRDefault="002738CE" w:rsidP="002738CE">
      <w:pPr>
        <w:spacing w:after="0" w:line="240" w:lineRule="auto"/>
        <w:jc w:val="both"/>
      </w:pPr>
      <w:r>
        <w:rPr>
          <w:b/>
        </w:rPr>
        <w:t>Câu 9.</w:t>
      </w:r>
      <w:r>
        <w:t xml:space="preserve"> Một giọt nước hình cầu có bán kính </w:t>
      </w:r>
      <w:r>
        <w:rPr>
          <w:position w:val="-10"/>
          <w:highlight w:val="yellow"/>
        </w:rPr>
        <w:object w:dxaOrig="705" w:dyaOrig="323" w14:anchorId="4B1DB38B">
          <v:shape id="_x0000_i1204" type="#_x0000_t75" style="width:35.75pt;height:16pt" o:ole="">
            <v:imagedata r:id="rId1902" o:title=""/>
          </v:shape>
          <o:OLEObject Type="Embed" ProgID="Equation.DSMT4" ShapeID="_x0000_i1204" DrawAspect="Content" ObjectID="_1788525932" r:id="rId1903"/>
        </w:object>
      </w:r>
      <w:r>
        <w:t xml:space="preserve"> mang điện âm với độ lớn điện tích là </w:t>
      </w:r>
      <w:r>
        <w:rPr>
          <w:position w:val="-10"/>
          <w:highlight w:val="yellow"/>
        </w:rPr>
        <w:object w:dxaOrig="1148" w:dyaOrig="360" w14:anchorId="4D7DC0CC">
          <v:shape id="_x0000_i1205" type="#_x0000_t75" style="width:57.05pt;height:17.6pt" o:ole="">
            <v:imagedata r:id="rId1904" o:title=""/>
          </v:shape>
          <o:OLEObject Type="Embed" ProgID="Equation.DSMT4" ShapeID="_x0000_i1205" DrawAspect="Content" ObjectID="_1788525933" r:id="rId1905"/>
        </w:object>
      </w:r>
      <w:r>
        <w:t xml:space="preserve">. Lấy </w:t>
      </w:r>
      <w:r>
        <w:rPr>
          <w:position w:val="-10"/>
          <w:highlight w:val="yellow"/>
        </w:rPr>
        <w:object w:dxaOrig="1215" w:dyaOrig="360" w14:anchorId="6C5A4220">
          <v:shape id="_x0000_i1206" type="#_x0000_t75" style="width:60.8pt;height:17.6pt" o:ole="">
            <v:imagedata r:id="rId1906" o:title=""/>
          </v:shape>
          <o:OLEObject Type="Embed" ProgID="Equation.DSMT4" ShapeID="_x0000_i1206" DrawAspect="Content" ObjectID="_1788525934" r:id="rId1907"/>
        </w:object>
      </w:r>
      <w:r>
        <w:t xml:space="preserve">, khối lượng riêng của nước là </w:t>
      </w:r>
      <w:r>
        <w:rPr>
          <w:position w:val="-10"/>
          <w:highlight w:val="yellow"/>
        </w:rPr>
        <w:object w:dxaOrig="1343" w:dyaOrig="360" w14:anchorId="5DA7B4AB">
          <v:shape id="_x0000_i1207" type="#_x0000_t75" style="width:67.2pt;height:17.6pt" o:ole="">
            <v:imagedata r:id="rId1908" o:title=""/>
          </v:shape>
          <o:OLEObject Type="Embed" ProgID="Equation.DSMT4" ShapeID="_x0000_i1207" DrawAspect="Content" ObjectID="_1788525935" r:id="rId1909"/>
        </w:object>
      </w:r>
      <w:r>
        <w:t>. Cường độ điện trường (theo phương thẳng đứng) có độ lớn tối thiểu để giọt nước không rơi xuống là</w:t>
      </w:r>
    </w:p>
    <w:p w14:paraId="02BA0E29" w14:textId="77777777" w:rsidR="002738CE" w:rsidRDefault="002738CE" w:rsidP="002738CE">
      <w:pPr>
        <w:spacing w:after="0" w:line="240" w:lineRule="auto"/>
        <w:jc w:val="both"/>
      </w:pPr>
      <w:r>
        <w:t xml:space="preserve">   A. </w:t>
      </w:r>
      <w:r>
        <w:rPr>
          <w:position w:val="-10"/>
          <w:highlight w:val="yellow"/>
        </w:rPr>
        <w:object w:dxaOrig="1305" w:dyaOrig="360" w14:anchorId="05CAE575">
          <v:shape id="_x0000_i1208" type="#_x0000_t75" style="width:65.05pt;height:17.6pt" o:ole="">
            <v:imagedata r:id="rId1910" o:title=""/>
          </v:shape>
          <o:OLEObject Type="Embed" ProgID="Equation.DSMT4" ShapeID="_x0000_i1208" DrawAspect="Content" ObjectID="_1788525936" r:id="rId1911"/>
        </w:object>
      </w:r>
      <w:r>
        <w:t xml:space="preserve">.       B. </w:t>
      </w:r>
      <w:r>
        <w:rPr>
          <w:position w:val="-10"/>
          <w:highlight w:val="yellow"/>
        </w:rPr>
        <w:object w:dxaOrig="1283" w:dyaOrig="360" w14:anchorId="53D16B1B">
          <v:shape id="_x0000_i1209" type="#_x0000_t75" style="width:64.55pt;height:17.6pt" o:ole="">
            <v:imagedata r:id="rId1912" o:title=""/>
          </v:shape>
          <o:OLEObject Type="Embed" ProgID="Equation.DSMT4" ShapeID="_x0000_i1209" DrawAspect="Content" ObjectID="_1788525937" r:id="rId1913"/>
        </w:object>
      </w:r>
      <w:r>
        <w:t xml:space="preserve">.       C. </w:t>
      </w:r>
      <w:r>
        <w:rPr>
          <w:position w:val="-10"/>
          <w:highlight w:val="yellow"/>
        </w:rPr>
        <w:object w:dxaOrig="1305" w:dyaOrig="360" w14:anchorId="2406CE17">
          <v:shape id="_x0000_i1210" type="#_x0000_t75" style="width:65.05pt;height:17.6pt" o:ole="">
            <v:imagedata r:id="rId1914" o:title=""/>
          </v:shape>
          <o:OLEObject Type="Embed" ProgID="Equation.DSMT4" ShapeID="_x0000_i1210" DrawAspect="Content" ObjectID="_1788525938" r:id="rId1915"/>
        </w:object>
      </w:r>
      <w:r>
        <w:t xml:space="preserve">.       D. </w:t>
      </w:r>
      <w:r>
        <w:rPr>
          <w:position w:val="-10"/>
          <w:highlight w:val="yellow"/>
        </w:rPr>
        <w:object w:dxaOrig="1305" w:dyaOrig="360" w14:anchorId="341D15AF">
          <v:shape id="_x0000_i1211" type="#_x0000_t75" style="width:65.05pt;height:17.6pt" o:ole="">
            <v:imagedata r:id="rId1916" o:title=""/>
          </v:shape>
          <o:OLEObject Type="Embed" ProgID="Equation.DSMT4" ShapeID="_x0000_i1211" DrawAspect="Content" ObjectID="_1788525939" r:id="rId1917"/>
        </w:object>
      </w:r>
      <w:r>
        <w:t>.</w:t>
      </w:r>
    </w:p>
    <w:p w14:paraId="36BDF411" w14:textId="77777777" w:rsidR="002738CE" w:rsidRDefault="002738CE" w:rsidP="002738CE">
      <w:pPr>
        <w:spacing w:after="0" w:line="240" w:lineRule="auto"/>
        <w:jc w:val="both"/>
      </w:pPr>
      <w:r>
        <w:rPr>
          <w:b/>
        </w:rPr>
        <w:t>Câu 10.</w:t>
      </w:r>
      <w:r>
        <w:t xml:space="preserve"> Phát biểu nào sau đây là </w:t>
      </w:r>
      <w:r>
        <w:rPr>
          <w:b/>
        </w:rPr>
        <w:t>sai</w:t>
      </w:r>
      <w:r>
        <w:t>?</w:t>
      </w:r>
    </w:p>
    <w:p w14:paraId="3048FA5C" w14:textId="77777777" w:rsidR="002738CE" w:rsidRDefault="002738CE" w:rsidP="002738CE">
      <w:pPr>
        <w:spacing w:after="0" w:line="240" w:lineRule="auto"/>
        <w:ind w:firstLine="284"/>
        <w:jc w:val="both"/>
      </w:pPr>
      <w:r>
        <w:t>A. Tương tác giữa dòng điện với dòng điện là tương tác từ.</w:t>
      </w:r>
    </w:p>
    <w:p w14:paraId="7AB95F27" w14:textId="77777777" w:rsidR="002738CE" w:rsidRDefault="002738CE" w:rsidP="002738CE">
      <w:pPr>
        <w:spacing w:after="0" w:line="240" w:lineRule="auto"/>
        <w:ind w:firstLine="284"/>
        <w:jc w:val="both"/>
      </w:pPr>
      <w:r>
        <w:t xml:space="preserve">B. Cảm ứng từ đặc trưng cho từ trường tại một điểm trong từ trường về mặt tác dụng lực.                                            </w:t>
      </w:r>
    </w:p>
    <w:p w14:paraId="3484632A" w14:textId="77777777" w:rsidR="002738CE" w:rsidRDefault="002738CE" w:rsidP="002738CE">
      <w:pPr>
        <w:spacing w:after="0" w:line="240" w:lineRule="auto"/>
        <w:ind w:firstLine="284"/>
        <w:jc w:val="both"/>
      </w:pPr>
      <w:r>
        <w:t>C. Xung quanh một điện tích đứng yên có điện trường và từ trường.</w:t>
      </w:r>
    </w:p>
    <w:p w14:paraId="55DD0FCF" w14:textId="77777777" w:rsidR="002738CE" w:rsidRDefault="002738CE" w:rsidP="002738CE">
      <w:pPr>
        <w:spacing w:after="0" w:line="240" w:lineRule="auto"/>
        <w:ind w:firstLine="284"/>
        <w:jc w:val="both"/>
      </w:pPr>
      <w:r>
        <w:t>D. Hiện tượng xuất hiện suất điện động cảm ứng là hiện tượng cảm ứng điện tử.</w:t>
      </w:r>
    </w:p>
    <w:p w14:paraId="1CB451F7" w14:textId="77777777" w:rsidR="002738CE" w:rsidRDefault="002738CE" w:rsidP="002738CE">
      <w:pPr>
        <w:spacing w:after="0" w:line="240" w:lineRule="auto"/>
        <w:jc w:val="both"/>
      </w:pPr>
      <w:r>
        <w:rPr>
          <w:b/>
        </w:rPr>
        <w:t>Câu 11.</w:t>
      </w:r>
      <w:r>
        <w:t xml:space="preserve"> Một quả cầu kim loại (chưa nhiễm từ) được treo bằng một sợi dây. Khi đưa cực bắc của một thanh nam châm lại gần, quả cầu bị nam châm hút rất mạnh. Sau đó, đảo ngược nam châm và cực nam của nó được đưa lại gần quả cầu. Quả cầu sẽ bị</w:t>
      </w:r>
    </w:p>
    <w:p w14:paraId="4CB93B6F" w14:textId="77777777" w:rsidR="002738CE" w:rsidRDefault="002738CE" w:rsidP="002738CE">
      <w:pPr>
        <w:spacing w:after="0" w:line="240" w:lineRule="auto"/>
        <w:jc w:val="both"/>
      </w:pPr>
      <w:r>
        <w:t xml:space="preserve">    A. nam châm đẩy mạnh.                B. nam châm hút yếu.</w:t>
      </w:r>
    </w:p>
    <w:p w14:paraId="7929EED5" w14:textId="77777777" w:rsidR="002738CE" w:rsidRDefault="002738CE" w:rsidP="002738CE">
      <w:pPr>
        <w:spacing w:after="0" w:line="240" w:lineRule="auto"/>
        <w:jc w:val="both"/>
      </w:pPr>
      <w:r>
        <w:t xml:space="preserve">    C. nam châm đẩy yếu.                   D. nam châm hút mạnh.</w:t>
      </w:r>
    </w:p>
    <w:p w14:paraId="58BC5597" w14:textId="77777777" w:rsidR="002738CE" w:rsidRDefault="002738CE" w:rsidP="002738CE">
      <w:pPr>
        <w:spacing w:after="0" w:line="240" w:lineRule="auto"/>
        <w:jc w:val="both"/>
      </w:pPr>
      <w:r>
        <w:rPr>
          <w:b/>
        </w:rPr>
        <w:t>Câu 12.</w:t>
      </w:r>
      <w:r>
        <w:t xml:space="preserve"> Một vòng dây dẫn được đặt nằm theo phương ngang trong từ trường, trong vòng dây dẫn xuất hiện dòng điện cảm ứng theo chiều kim đồng hồ (nhìn từ trên xuống mặt phẳng vòng dây). Phát biểu nào sau đây về độ lớn và chiều của cảm ứng từ là đúng?</w:t>
      </w:r>
    </w:p>
    <w:p w14:paraId="4C2C7791" w14:textId="77777777" w:rsidR="002738CE" w:rsidRDefault="002738CE" w:rsidP="002738CE">
      <w:pPr>
        <w:spacing w:after="0" w:line="240" w:lineRule="auto"/>
        <w:jc w:val="both"/>
      </w:pPr>
      <w:r>
        <w:t>A. Có độ lớn tăng dần, hướng thẳng đứng xuống dưới.</w:t>
      </w:r>
    </w:p>
    <w:p w14:paraId="60F3DD3A" w14:textId="77777777" w:rsidR="002738CE" w:rsidRDefault="002738CE" w:rsidP="002738CE">
      <w:pPr>
        <w:spacing w:after="0" w:line="240" w:lineRule="auto"/>
        <w:jc w:val="both"/>
      </w:pPr>
      <w:r>
        <w:t>B. Có độ lớn giảm dần, hướng thẳng đứng xuống dưới.</w:t>
      </w:r>
    </w:p>
    <w:p w14:paraId="067AD4F6" w14:textId="77777777" w:rsidR="002738CE" w:rsidRDefault="002738CE" w:rsidP="002738CE">
      <w:pPr>
        <w:spacing w:after="0" w:line="240" w:lineRule="auto"/>
        <w:jc w:val="both"/>
      </w:pPr>
      <w:r>
        <w:t>C. Có độ lớn không đổi, hướng thẳng đứng xuống dưới.</w:t>
      </w:r>
    </w:p>
    <w:p w14:paraId="3148A182" w14:textId="77777777" w:rsidR="002738CE" w:rsidRDefault="002738CE" w:rsidP="002738CE">
      <w:pPr>
        <w:spacing w:after="0" w:line="240" w:lineRule="auto"/>
        <w:jc w:val="both"/>
      </w:pPr>
      <w:r>
        <w:t>D. Có độ lớn không đổi, hướng thẳng đứng lên trên.</w:t>
      </w:r>
    </w:p>
    <w:p w14:paraId="4A68BE49" w14:textId="77777777" w:rsidR="002738CE" w:rsidRDefault="002738CE" w:rsidP="002738CE">
      <w:pPr>
        <w:spacing w:after="0" w:line="240" w:lineRule="auto"/>
        <w:jc w:val="both"/>
      </w:pPr>
      <w:r>
        <w:rPr>
          <w:b/>
        </w:rPr>
        <w:t>Câu 13.</w:t>
      </w:r>
      <w:r>
        <w:t xml:space="preserve"> Giữa hai đầu một điện trở</w:t>
      </w:r>
      <w:r>
        <w:rPr>
          <w:position w:val="-4"/>
          <w:highlight w:val="yellow"/>
        </w:rPr>
        <w:object w:dxaOrig="263" w:dyaOrig="263" w14:anchorId="5AD59F6F">
          <v:shape id="_x0000_i1212" type="#_x0000_t75" style="width:12.8pt;height:12.8pt" o:ole="">
            <v:imagedata r:id="rId1918" o:title=""/>
          </v:shape>
          <o:OLEObject Type="Embed" ProgID="Equation.DSMT4" ShapeID="_x0000_i1212" DrawAspect="Content" ObjectID="_1788525940" r:id="rId1919"/>
        </w:object>
      </w:r>
      <w:r>
        <w:t xml:space="preserve">có một hiệu điện thế không đổi là </w:t>
      </w:r>
      <w:r>
        <w:rPr>
          <w:position w:val="-6"/>
          <w:highlight w:val="yellow"/>
        </w:rPr>
        <w:object w:dxaOrig="263" w:dyaOrig="278" w14:anchorId="50523C64">
          <v:shape id="_x0000_i1213" type="#_x0000_t75" style="width:12.8pt;height:13.85pt" o:ole="">
            <v:imagedata r:id="rId1920" o:title=""/>
          </v:shape>
          <o:OLEObject Type="Embed" ProgID="Equation.DSMT4" ShapeID="_x0000_i1213" DrawAspect="Content" ObjectID="_1788525941" r:id="rId1921"/>
        </w:object>
      </w:r>
      <w:r>
        <w:t xml:space="preserve">, công suất toả nhiệt ở </w:t>
      </w:r>
      <w:r>
        <w:rPr>
          <w:position w:val="-4"/>
          <w:highlight w:val="yellow"/>
        </w:rPr>
        <w:object w:dxaOrig="263" w:dyaOrig="263" w14:anchorId="7DE3A4B6">
          <v:shape id="_x0000_i1214" type="#_x0000_t75" style="width:12.8pt;height:12.8pt" o:ole="">
            <v:imagedata r:id="rId1918" o:title=""/>
          </v:shape>
          <o:OLEObject Type="Embed" ProgID="Equation.DSMT4" ShapeID="_x0000_i1214" DrawAspect="Content" ObjectID="_1788525942" r:id="rId1922"/>
        </w:object>
      </w:r>
      <w:r>
        <w:t xml:space="preserve"> là </w:t>
      </w:r>
      <w:r>
        <w:rPr>
          <w:rFonts w:eastAsia="Palatino Linotype"/>
          <w:b/>
          <w:position w:val="-6"/>
          <w:highlight w:val="yellow"/>
          <w:vertAlign w:val="subscript"/>
        </w:rPr>
        <w:object w:dxaOrig="278" w:dyaOrig="270" w14:anchorId="2132D8E6">
          <v:shape id="_x0000_i1215" type="#_x0000_t75" style="width:13.85pt;height:12.8pt" o:ole="">
            <v:imagedata r:id="rId1923" o:title=""/>
          </v:shape>
          <o:OLEObject Type="Embed" ProgID="Equation.DSMT4" ShapeID="_x0000_i1215" DrawAspect="Content" ObjectID="_1788525943" r:id="rId1924"/>
        </w:object>
      </w:r>
      <w:r>
        <w:rPr>
          <w:rFonts w:ascii="HP001 5 hàng" w:hAnsi="HP001 5 hàng"/>
          <w:lang w:val="en-US"/>
        </w:rPr>
        <w:t>.</w:t>
      </w:r>
      <w:r>
        <w:rPr>
          <w:lang w:val="en-US"/>
        </w:rPr>
        <w:t xml:space="preserve"> </w:t>
      </w:r>
      <w:r>
        <w:t xml:space="preserve">Nếu giữa hai đầu điện trở </w:t>
      </w:r>
      <w:r>
        <w:rPr>
          <w:position w:val="-4"/>
          <w:highlight w:val="yellow"/>
        </w:rPr>
        <w:object w:dxaOrig="263" w:dyaOrig="263" w14:anchorId="36B7AFEB">
          <v:shape id="_x0000_i1216" type="#_x0000_t75" style="width:12.8pt;height:12.8pt" o:ole="">
            <v:imagedata r:id="rId1918" o:title=""/>
          </v:shape>
          <o:OLEObject Type="Embed" ProgID="Equation.DSMT4" ShapeID="_x0000_i1216" DrawAspect="Content" ObjectID="_1788525944" r:id="rId1925"/>
        </w:object>
      </w:r>
      <w:r>
        <w:t xml:space="preserve"> này có một điện áp xoay chiều với giá trị cực đại cũng là </w:t>
      </w:r>
      <w:r>
        <w:rPr>
          <w:position w:val="-6"/>
          <w:highlight w:val="yellow"/>
        </w:rPr>
        <w:object w:dxaOrig="263" w:dyaOrig="278" w14:anchorId="3FE4A556">
          <v:shape id="_x0000_i1217" type="#_x0000_t75" style="width:12.8pt;height:13.85pt" o:ole="">
            <v:imagedata r:id="rId1920" o:title=""/>
          </v:shape>
          <o:OLEObject Type="Embed" ProgID="Equation.DSMT4" ShapeID="_x0000_i1217" DrawAspect="Content" ObjectID="_1788525945" r:id="rId1926"/>
        </w:object>
      </w:r>
      <w:r>
        <w:t xml:space="preserve"> thì công suất toả nhiệt ở </w:t>
      </w:r>
      <w:r>
        <w:rPr>
          <w:position w:val="-4"/>
          <w:highlight w:val="yellow"/>
        </w:rPr>
        <w:object w:dxaOrig="263" w:dyaOrig="263" w14:anchorId="41A79B59">
          <v:shape id="_x0000_i1218" type="#_x0000_t75" style="width:12.8pt;height:12.8pt" o:ole="">
            <v:imagedata r:id="rId1918" o:title=""/>
          </v:shape>
          <o:OLEObject Type="Embed" ProgID="Equation.DSMT4" ShapeID="_x0000_i1218" DrawAspect="Content" ObjectID="_1788525946" r:id="rId1927"/>
        </w:object>
      </w:r>
      <w:r>
        <w:t xml:space="preserve"> là</w:t>
      </w:r>
    </w:p>
    <w:p w14:paraId="2F58C9FE" w14:textId="77777777" w:rsidR="002738CE" w:rsidRDefault="002738CE" w:rsidP="002738CE">
      <w:pPr>
        <w:spacing w:after="0" w:line="240" w:lineRule="auto"/>
        <w:jc w:val="both"/>
        <w:rPr>
          <w:b/>
          <w:i/>
          <w:lang w:val="en-US"/>
        </w:rPr>
      </w:pPr>
      <w:r>
        <w:t xml:space="preserve">    A</w:t>
      </w:r>
      <w:r>
        <w:rPr>
          <w:rFonts w:ascii="Kunstler Script" w:hAnsi="Kunstler Script"/>
        </w:rPr>
        <w:t xml:space="preserve">. </w:t>
      </w:r>
      <w:r>
        <w:rPr>
          <w:rFonts w:ascii="Cambria Math" w:hAnsi="Cambria Math"/>
          <w:i/>
        </w:rPr>
        <w:t xml:space="preserve"> </w:t>
      </w:r>
      <w:r>
        <w:rPr>
          <w:rFonts w:eastAsia="Palatino Linotype"/>
          <w:b/>
          <w:position w:val="-6"/>
          <w:highlight w:val="yellow"/>
          <w:vertAlign w:val="subscript"/>
        </w:rPr>
        <w:object w:dxaOrig="278" w:dyaOrig="270" w14:anchorId="55FF8DA2">
          <v:shape id="_x0000_i1219" type="#_x0000_t75" style="width:13.85pt;height:12.8pt" o:ole="">
            <v:imagedata r:id="rId1923" o:title=""/>
          </v:shape>
          <o:OLEObject Type="Embed" ProgID="Equation.DSMT4" ShapeID="_x0000_i1219" DrawAspect="Content" ObjectID="_1788525947" r:id="rId1928"/>
        </w:object>
      </w:r>
      <w:r>
        <w:rPr>
          <w:rFonts w:ascii="HP001 5 hàng" w:hAnsi="HP001 5 hàng"/>
          <w:lang w:val="en-US"/>
        </w:rPr>
        <w:t>.</w:t>
      </w:r>
      <w:r>
        <w:rPr>
          <w:lang w:val="en-US"/>
        </w:rPr>
        <w:t xml:space="preserve"> </w:t>
      </w:r>
      <w:r>
        <w:t xml:space="preserve">      </w:t>
      </w:r>
      <w:r>
        <w:rPr>
          <w:lang w:val="en-US"/>
        </w:rPr>
        <w:tab/>
      </w:r>
      <w:r>
        <w:rPr>
          <w:lang w:val="en-US"/>
        </w:rPr>
        <w:tab/>
      </w:r>
      <w:r>
        <w:rPr>
          <w:lang w:val="en-US"/>
        </w:rPr>
        <w:tab/>
      </w:r>
      <w:r>
        <w:t xml:space="preserve"> B.</w:t>
      </w:r>
      <w:r>
        <w:rPr>
          <w:rFonts w:eastAsia="Palatino Linotype"/>
          <w:b/>
          <w:vertAlign w:val="subscript"/>
        </w:rPr>
        <w:t xml:space="preserve"> </w:t>
      </w:r>
      <w:r>
        <w:rPr>
          <w:rFonts w:eastAsia="Palatino Linotype"/>
          <w:b/>
          <w:position w:val="-6"/>
          <w:highlight w:val="yellow"/>
          <w:vertAlign w:val="subscript"/>
        </w:rPr>
        <w:object w:dxaOrig="578" w:dyaOrig="338" w14:anchorId="47E953B2">
          <v:shape id="_x0000_i1220" type="#_x0000_t75" style="width:28.8pt;height:17.05pt" o:ole="">
            <v:imagedata r:id="rId1929" o:title=""/>
          </v:shape>
          <o:OLEObject Type="Embed" ProgID="Equation.DSMT4" ShapeID="_x0000_i1220" DrawAspect="Content" ObjectID="_1788525948" r:id="rId1930"/>
        </w:object>
      </w:r>
      <w:r>
        <w:rPr>
          <w:rFonts w:eastAsia="Palatino Linotype"/>
          <w:b/>
          <w:vertAlign w:val="subscript"/>
        </w:rPr>
        <w:t>.</w:t>
      </w:r>
      <w:r>
        <w:rPr>
          <w:lang w:val="en-US"/>
        </w:rPr>
        <w:tab/>
      </w:r>
      <w:r>
        <w:tab/>
        <w:t xml:space="preserve"> C. </w:t>
      </w:r>
      <w:r>
        <w:rPr>
          <w:rFonts w:eastAsia="Palatino Linotype"/>
          <w:b/>
          <w:position w:val="-10"/>
          <w:highlight w:val="yellow"/>
          <w:vertAlign w:val="subscript"/>
        </w:rPr>
        <w:object w:dxaOrig="495" w:dyaOrig="338" w14:anchorId="5D3CB751">
          <v:shape id="_x0000_i1221" type="#_x0000_t75" style="width:24.55pt;height:17.05pt" o:ole="">
            <v:imagedata r:id="rId1931" o:title=""/>
          </v:shape>
          <o:OLEObject Type="Embed" ProgID="Equation.DSMT4" ShapeID="_x0000_i1221" DrawAspect="Content" ObjectID="_1788525949" r:id="rId1932"/>
        </w:object>
      </w:r>
      <w:r>
        <w:rPr>
          <w:rFonts w:eastAsia="Palatino Linotype"/>
          <w:b/>
          <w:vertAlign w:val="subscript"/>
        </w:rPr>
        <w:t>.</w:t>
      </w:r>
      <w:r>
        <w:rPr>
          <w:rFonts w:eastAsia="Palatino Linotype"/>
          <w:b/>
          <w:vertAlign w:val="subscript"/>
        </w:rPr>
        <w:tab/>
      </w:r>
      <w:r>
        <w:rPr>
          <w:lang w:val="en-US"/>
        </w:rPr>
        <w:tab/>
      </w:r>
      <w:r>
        <w:rPr>
          <w:lang w:val="en-US"/>
        </w:rPr>
        <w:tab/>
      </w:r>
      <w:r>
        <w:t xml:space="preserve">D. </w:t>
      </w:r>
      <w:r>
        <w:rPr>
          <w:rFonts w:eastAsia="Palatino Linotype"/>
          <w:b/>
          <w:position w:val="-6"/>
          <w:highlight w:val="yellow"/>
          <w:vertAlign w:val="subscript"/>
        </w:rPr>
        <w:object w:dxaOrig="398" w:dyaOrig="270" w14:anchorId="7D518E97">
          <v:shape id="_x0000_i1222" type="#_x0000_t75" style="width:19.75pt;height:12.8pt" o:ole="">
            <v:imagedata r:id="rId1933" o:title=""/>
          </v:shape>
          <o:OLEObject Type="Embed" ProgID="Equation.DSMT4" ShapeID="_x0000_i1222" DrawAspect="Content" ObjectID="_1788525950" r:id="rId1934"/>
        </w:object>
      </w:r>
      <w:r>
        <w:rPr>
          <w:rFonts w:eastAsia="Palatino Linotype"/>
          <w:b/>
          <w:vertAlign w:val="subscript"/>
        </w:rPr>
        <w:t>.</w:t>
      </w:r>
    </w:p>
    <w:p w14:paraId="7C49D615" w14:textId="77777777" w:rsidR="002738CE" w:rsidRDefault="002738CE" w:rsidP="002738CE">
      <w:pPr>
        <w:spacing w:after="0" w:line="240" w:lineRule="auto"/>
        <w:jc w:val="both"/>
      </w:pPr>
      <w:r>
        <w:rPr>
          <w:b/>
        </w:rPr>
        <w:t xml:space="preserve">Câu 14. </w:t>
      </w:r>
      <w:r>
        <w:t xml:space="preserve">Số nucleon trung hòa trong hạt nhân </w:t>
      </w:r>
      <w:r>
        <w:rPr>
          <w:position w:val="-12"/>
        </w:rPr>
        <w:object w:dxaOrig="480" w:dyaOrig="383" w14:anchorId="3CD833D6">
          <v:shape id="_x0000_i1223" type="#_x0000_t75" style="width:24.55pt;height:18.65pt" o:ole="">
            <v:imagedata r:id="rId1935" o:title=""/>
          </v:shape>
          <o:OLEObject Type="Embed" ProgID="Equation.DSMT4" ShapeID="_x0000_i1223" DrawAspect="Content" ObjectID="_1788525951" r:id="rId1936"/>
        </w:object>
      </w:r>
      <w:r>
        <w:t xml:space="preserve"> là</w:t>
      </w:r>
    </w:p>
    <w:p w14:paraId="37A6E867" w14:textId="77777777" w:rsidR="002738CE" w:rsidRDefault="002738CE" w:rsidP="002738CE">
      <w:pPr>
        <w:spacing w:after="0" w:line="240" w:lineRule="auto"/>
        <w:jc w:val="both"/>
      </w:pPr>
      <w:r>
        <w:t xml:space="preserve">   A. </w:t>
      </w:r>
      <w:r>
        <w:rPr>
          <w:position w:val="-6"/>
          <w:highlight w:val="yellow"/>
        </w:rPr>
        <w:object w:dxaOrig="278" w:dyaOrig="278" w14:anchorId="4D4971AE">
          <v:shape id="_x0000_i1224" type="#_x0000_t75" style="width:13.85pt;height:13.85pt" o:ole="">
            <v:imagedata r:id="rId1937" o:title=""/>
          </v:shape>
          <o:OLEObject Type="Embed" ProgID="Equation.DSMT4" ShapeID="_x0000_i1224" DrawAspect="Content" ObjectID="_1788525952" r:id="rId1938"/>
        </w:object>
      </w:r>
      <w:r>
        <w:t xml:space="preserve">. </w:t>
      </w:r>
      <w:r>
        <w:tab/>
      </w:r>
      <w:r>
        <w:tab/>
        <w:t>B.</w:t>
      </w:r>
      <w:r>
        <w:rPr>
          <w:position w:val="-6"/>
          <w:highlight w:val="yellow"/>
        </w:rPr>
        <w:object w:dxaOrig="323" w:dyaOrig="278" w14:anchorId="159B115B">
          <v:shape id="_x0000_i1225" type="#_x0000_t75" style="width:16pt;height:13.85pt" o:ole="">
            <v:imagedata r:id="rId1939" o:title=""/>
          </v:shape>
          <o:OLEObject Type="Embed" ProgID="Equation.DSMT4" ShapeID="_x0000_i1225" DrawAspect="Content" ObjectID="_1788525953" r:id="rId1940"/>
        </w:object>
      </w:r>
      <w:r>
        <w:t>.</w:t>
      </w:r>
      <w:r>
        <w:tab/>
      </w:r>
      <w:r>
        <w:tab/>
      </w:r>
      <w:r>
        <w:tab/>
        <w:t xml:space="preserve"> C. </w:t>
      </w:r>
      <w:r>
        <w:rPr>
          <w:position w:val="-4"/>
          <w:highlight w:val="yellow"/>
        </w:rPr>
        <w:object w:dxaOrig="278" w:dyaOrig="263" w14:anchorId="78F58E2C">
          <v:shape id="_x0000_i1226" type="#_x0000_t75" style="width:13.85pt;height:12.8pt" o:ole="">
            <v:imagedata r:id="rId1941" o:title=""/>
          </v:shape>
          <o:OLEObject Type="Embed" ProgID="Equation.DSMT4" ShapeID="_x0000_i1226" DrawAspect="Content" ObjectID="_1788525954" r:id="rId1942"/>
        </w:object>
      </w:r>
      <w:r>
        <w:t xml:space="preserve">.         </w:t>
      </w:r>
      <w:r>
        <w:tab/>
      </w:r>
      <w:r>
        <w:tab/>
        <w:t xml:space="preserve">   D.</w:t>
      </w:r>
      <w:r>
        <w:rPr>
          <w:position w:val="-6"/>
          <w:highlight w:val="yellow"/>
        </w:rPr>
        <w:object w:dxaOrig="323" w:dyaOrig="278" w14:anchorId="7F5C1E13">
          <v:shape id="_x0000_i1227" type="#_x0000_t75" style="width:16pt;height:13.85pt" o:ole="">
            <v:imagedata r:id="rId1943" o:title=""/>
          </v:shape>
          <o:OLEObject Type="Embed" ProgID="Equation.DSMT4" ShapeID="_x0000_i1227" DrawAspect="Content" ObjectID="_1788525955" r:id="rId1944"/>
        </w:object>
      </w:r>
      <w:r>
        <w:t>.</w:t>
      </w:r>
    </w:p>
    <w:p w14:paraId="192E8C2A" w14:textId="77777777" w:rsidR="002738CE" w:rsidRDefault="002738CE" w:rsidP="002738CE">
      <w:pPr>
        <w:spacing w:after="0" w:line="240" w:lineRule="auto"/>
        <w:jc w:val="both"/>
      </w:pPr>
      <w:r>
        <w:rPr>
          <w:b/>
        </w:rPr>
        <w:t>Câu 15.</w:t>
      </w:r>
      <w:r>
        <w:t xml:space="preserve"> Khi nói về các tia phóng xạ, phát biểu nào sau đây là </w:t>
      </w:r>
      <w:r>
        <w:rPr>
          <w:b/>
        </w:rPr>
        <w:t>sai</w:t>
      </w:r>
      <w:r>
        <w:t>?</w:t>
      </w:r>
    </w:p>
    <w:p w14:paraId="29C3EB72" w14:textId="77777777" w:rsidR="002738CE" w:rsidRDefault="002738CE" w:rsidP="002738CE">
      <w:pPr>
        <w:spacing w:after="0" w:line="240" w:lineRule="auto"/>
        <w:ind w:firstLine="284"/>
        <w:jc w:val="both"/>
      </w:pPr>
      <w:r>
        <w:t xml:space="preserve">A. Tia </w:t>
      </w:r>
      <w:r>
        <w:rPr>
          <w:position w:val="-6"/>
          <w:highlight w:val="yellow"/>
        </w:rPr>
        <w:object w:dxaOrig="240" w:dyaOrig="225" w14:anchorId="0BFAB4EB">
          <v:shape id="_x0000_i1228" type="#_x0000_t75" style="width:12.25pt;height:11.2pt" o:ole="">
            <v:imagedata r:id="rId1945" o:title=""/>
          </v:shape>
          <o:OLEObject Type="Embed" ProgID="Equation.DSMT4" ShapeID="_x0000_i1228" DrawAspect="Content" ObjectID="_1788525956" r:id="rId1946"/>
        </w:object>
      </w:r>
      <w:r>
        <w:t xml:space="preserve"> là dòng các hạt mang điện tích dương.</w:t>
      </w:r>
    </w:p>
    <w:p w14:paraId="5C2C3321" w14:textId="77777777" w:rsidR="002738CE" w:rsidRDefault="002738CE" w:rsidP="002738CE">
      <w:pPr>
        <w:spacing w:after="0" w:line="240" w:lineRule="auto"/>
        <w:ind w:firstLine="284"/>
        <w:jc w:val="both"/>
      </w:pPr>
      <w:r>
        <w:t xml:space="preserve">B. Tia </w:t>
      </w:r>
      <w:r>
        <w:rPr>
          <w:position w:val="-10"/>
          <w:highlight w:val="yellow"/>
        </w:rPr>
        <w:object w:dxaOrig="345" w:dyaOrig="360" w14:anchorId="2BFB5225">
          <v:shape id="_x0000_i1229" type="#_x0000_t75" style="width:17.05pt;height:17.6pt" o:ole="">
            <v:imagedata r:id="rId1947" o:title=""/>
          </v:shape>
          <o:OLEObject Type="Embed" ProgID="Equation.DSMT4" ShapeID="_x0000_i1229" DrawAspect="Content" ObjectID="_1788525957" r:id="rId1948"/>
        </w:object>
      </w:r>
      <w:r>
        <w:t>là dòng các hạt electron.</w:t>
      </w:r>
    </w:p>
    <w:p w14:paraId="26B2541A" w14:textId="77777777" w:rsidR="002738CE" w:rsidRDefault="002738CE" w:rsidP="002738CE">
      <w:pPr>
        <w:spacing w:after="0" w:line="240" w:lineRule="auto"/>
        <w:ind w:firstLine="284"/>
        <w:jc w:val="both"/>
      </w:pPr>
      <w:r>
        <w:t xml:space="preserve">C. Tia </w:t>
      </w:r>
      <w:r>
        <w:rPr>
          <w:position w:val="-10"/>
          <w:highlight w:val="yellow"/>
        </w:rPr>
        <w:object w:dxaOrig="345" w:dyaOrig="360" w14:anchorId="638B26D0">
          <v:shape id="_x0000_i1230" type="#_x0000_t75" style="width:17.05pt;height:17.6pt" o:ole="">
            <v:imagedata r:id="rId1949" o:title=""/>
          </v:shape>
          <o:OLEObject Type="Embed" ProgID="Equation.DSMT4" ShapeID="_x0000_i1230" DrawAspect="Content" ObjectID="_1788525958" r:id="rId1950"/>
        </w:object>
      </w:r>
      <w:r>
        <w:t>là dòng các hạt neutrino.</w:t>
      </w:r>
    </w:p>
    <w:p w14:paraId="22513E7E" w14:textId="77777777" w:rsidR="002738CE" w:rsidRDefault="002738CE" w:rsidP="002738CE">
      <w:pPr>
        <w:spacing w:after="0" w:line="240" w:lineRule="auto"/>
        <w:ind w:firstLine="284"/>
        <w:jc w:val="both"/>
      </w:pPr>
      <w:r>
        <w:t xml:space="preserve">D. Tia </w:t>
      </w:r>
      <w:r>
        <w:rPr>
          <w:position w:val="-10"/>
          <w:highlight w:val="yellow"/>
        </w:rPr>
        <w:object w:dxaOrig="203" w:dyaOrig="263" w14:anchorId="6C5CDD71">
          <v:shape id="_x0000_i1231" type="#_x0000_t75" style="width:10.15pt;height:12.8pt" o:ole="">
            <v:imagedata r:id="rId1951" o:title=""/>
          </v:shape>
          <o:OLEObject Type="Embed" ProgID="Equation.DSMT4" ShapeID="_x0000_i1231" DrawAspect="Content" ObjectID="_1788525959" r:id="rId1952"/>
        </w:object>
      </w:r>
      <w:r>
        <w:t xml:space="preserve"> là sóng điện từ có bước sóng rất ngắn.</w:t>
      </w:r>
    </w:p>
    <w:p w14:paraId="21D72178" w14:textId="77777777" w:rsidR="002738CE" w:rsidRDefault="002738CE" w:rsidP="002738CE">
      <w:pPr>
        <w:spacing w:after="0" w:line="240" w:lineRule="auto"/>
        <w:jc w:val="both"/>
      </w:pPr>
      <w:r>
        <w:rPr>
          <w:b/>
        </w:rPr>
        <w:t>Câu 16.</w:t>
      </w:r>
      <w:r>
        <w:t xml:space="preserve"> Biết khối lượng của các hạt proton, neutron và hạt nhân</w:t>
      </w:r>
      <w:r>
        <w:rPr>
          <w:position w:val="-12"/>
          <w:highlight w:val="yellow"/>
        </w:rPr>
        <w:object w:dxaOrig="383" w:dyaOrig="383" w14:anchorId="41A816C3">
          <v:shape id="_x0000_i1232" type="#_x0000_t75" style="width:18.65pt;height:18.65pt" o:ole="">
            <v:imagedata r:id="rId1953" o:title=""/>
          </v:shape>
          <o:OLEObject Type="Embed" ProgID="Equation.DSMT4" ShapeID="_x0000_i1232" DrawAspect="Content" ObjectID="_1788525960" r:id="rId1954"/>
        </w:object>
      </w:r>
      <w:r>
        <w:t xml:space="preserve"> lần lượt là </w:t>
      </w:r>
      <w:r>
        <w:rPr>
          <w:position w:val="-10"/>
          <w:highlight w:val="yellow"/>
        </w:rPr>
        <w:object w:dxaOrig="855" w:dyaOrig="323" w14:anchorId="687E0117">
          <v:shape id="_x0000_i1233" type="#_x0000_t75" style="width:43.2pt;height:16pt" o:ole="">
            <v:imagedata r:id="rId1955" o:title=""/>
          </v:shape>
          <o:OLEObject Type="Embed" ProgID="Equation.DSMT4" ShapeID="_x0000_i1233" DrawAspect="Content" ObjectID="_1788525961" r:id="rId1956"/>
        </w:object>
      </w:r>
      <w:r>
        <w:t xml:space="preserve">; </w:t>
      </w:r>
      <w:r>
        <w:rPr>
          <w:position w:val="-10"/>
          <w:highlight w:val="yellow"/>
        </w:rPr>
        <w:object w:dxaOrig="855" w:dyaOrig="323" w14:anchorId="44FCCFC8">
          <v:shape id="_x0000_i1234" type="#_x0000_t75" style="width:43.2pt;height:16pt" o:ole="">
            <v:imagedata r:id="rId1957" o:title=""/>
          </v:shape>
          <o:OLEObject Type="Embed" ProgID="Equation.DSMT4" ShapeID="_x0000_i1234" DrawAspect="Content" ObjectID="_1788525962" r:id="rId1958"/>
        </w:object>
      </w:r>
      <w:r>
        <w:t>;</w:t>
      </w:r>
      <w:r>
        <w:rPr>
          <w:position w:val="-10"/>
          <w:highlight w:val="yellow"/>
        </w:rPr>
        <w:object w:dxaOrig="1028" w:dyaOrig="323" w14:anchorId="31BC123C">
          <v:shape id="_x0000_i1235" type="#_x0000_t75" style="width:51.75pt;height:16pt" o:ole="">
            <v:imagedata r:id="rId1959" o:title=""/>
          </v:shape>
          <o:OLEObject Type="Embed" ProgID="Equation.DSMT4" ShapeID="_x0000_i1235" DrawAspect="Content" ObjectID="_1788525963" r:id="rId1960"/>
        </w:object>
      </w:r>
      <w:r>
        <w:t xml:space="preserve"> . Năng lượng liên kết riêng của hạt nhân </w:t>
      </w:r>
      <w:r>
        <w:rPr>
          <w:position w:val="-12"/>
          <w:highlight w:val="yellow"/>
        </w:rPr>
        <w:object w:dxaOrig="383" w:dyaOrig="383" w14:anchorId="171454D3">
          <v:shape id="_x0000_i1236" type="#_x0000_t75" style="width:18.65pt;height:18.65pt" o:ole="">
            <v:imagedata r:id="rId1953" o:title=""/>
          </v:shape>
          <o:OLEObject Type="Embed" ProgID="Equation.DSMT4" ShapeID="_x0000_i1236" DrawAspect="Content" ObjectID="_1788525964" r:id="rId1961"/>
        </w:object>
      </w:r>
      <w:r>
        <w:t xml:space="preserve"> là</w:t>
      </w:r>
    </w:p>
    <w:p w14:paraId="552BCD30" w14:textId="77777777" w:rsidR="002738CE" w:rsidRDefault="002738CE" w:rsidP="002738CE">
      <w:pPr>
        <w:spacing w:after="0" w:line="240" w:lineRule="auto"/>
        <w:jc w:val="both"/>
      </w:pPr>
      <w:r>
        <w:t xml:space="preserve">        A. </w:t>
      </w:r>
      <w:r>
        <w:rPr>
          <w:position w:val="-10"/>
          <w:highlight w:val="yellow"/>
        </w:rPr>
        <w:object w:dxaOrig="2123" w:dyaOrig="323" w14:anchorId="0206F201">
          <v:shape id="_x0000_i1237" type="#_x0000_t75" style="width:106.65pt;height:16pt" o:ole="">
            <v:imagedata r:id="rId1962" o:title=""/>
          </v:shape>
          <o:OLEObject Type="Embed" ProgID="Equation.DSMT4" ShapeID="_x0000_i1237" DrawAspect="Content" ObjectID="_1788525965" r:id="rId1963"/>
        </w:object>
      </w:r>
      <w:r>
        <w:t xml:space="preserve">.            B. </w:t>
      </w:r>
      <w:r>
        <w:rPr>
          <w:position w:val="-10"/>
          <w:highlight w:val="yellow"/>
        </w:rPr>
        <w:object w:dxaOrig="1988" w:dyaOrig="323" w14:anchorId="5F7ED18D">
          <v:shape id="_x0000_i1238" type="#_x0000_t75" style="width:99.2pt;height:16pt" o:ole="">
            <v:imagedata r:id="rId1964" o:title=""/>
          </v:shape>
          <o:OLEObject Type="Embed" ProgID="Equation.DSMT4" ShapeID="_x0000_i1238" DrawAspect="Content" ObjectID="_1788525966" r:id="rId1965"/>
        </w:object>
      </w:r>
      <w:r>
        <w:t>.</w:t>
      </w:r>
    </w:p>
    <w:p w14:paraId="0C6B870D" w14:textId="77777777" w:rsidR="002738CE" w:rsidRDefault="002738CE" w:rsidP="002738CE">
      <w:pPr>
        <w:spacing w:after="0" w:line="240" w:lineRule="auto"/>
        <w:jc w:val="both"/>
      </w:pPr>
      <w:r>
        <w:t xml:space="preserve">        C. </w:t>
      </w:r>
      <w:r>
        <w:rPr>
          <w:position w:val="-10"/>
          <w:highlight w:val="yellow"/>
        </w:rPr>
        <w:object w:dxaOrig="1988" w:dyaOrig="323" w14:anchorId="1F39E91E">
          <v:shape id="_x0000_i1239" type="#_x0000_t75" style="width:99.2pt;height:16pt" o:ole="">
            <v:imagedata r:id="rId1966" o:title=""/>
          </v:shape>
          <o:OLEObject Type="Embed" ProgID="Equation.DSMT4" ShapeID="_x0000_i1239" DrawAspect="Content" ObjectID="_1788525967" r:id="rId1967"/>
        </w:object>
      </w:r>
      <w:r>
        <w:t xml:space="preserve">.              D. </w:t>
      </w:r>
      <w:r>
        <w:rPr>
          <w:position w:val="-10"/>
          <w:highlight w:val="yellow"/>
        </w:rPr>
        <w:object w:dxaOrig="1988" w:dyaOrig="323" w14:anchorId="0BB0D4AE">
          <v:shape id="_x0000_i1240" type="#_x0000_t75" style="width:99.2pt;height:16pt" o:ole="">
            <v:imagedata r:id="rId1968" o:title=""/>
          </v:shape>
          <o:OLEObject Type="Embed" ProgID="Equation.DSMT4" ShapeID="_x0000_i1240" DrawAspect="Content" ObjectID="_1788525968" r:id="rId1969"/>
        </w:object>
      </w:r>
      <w:r>
        <w:t>.</w:t>
      </w:r>
    </w:p>
    <w:p w14:paraId="1428C4AF" w14:textId="71EF5EB3" w:rsidR="002738CE" w:rsidRDefault="002738CE" w:rsidP="002738CE">
      <w:pPr>
        <w:widowControl w:val="0"/>
        <w:spacing w:after="0" w:line="276" w:lineRule="auto"/>
        <w:rPr>
          <w:rFonts w:eastAsia="Palatino Linotype"/>
          <w:lang w:val="en-US"/>
        </w:rPr>
      </w:pPr>
      <w:r>
        <w:rPr>
          <w:rFonts w:eastAsia="Palatino Linotype"/>
          <w:b/>
          <w:color w:val="0000FF"/>
        </w:rPr>
        <w:t>Câu 1</w:t>
      </w:r>
      <w:r>
        <w:rPr>
          <w:rFonts w:eastAsia="Palatino Linotype"/>
          <w:b/>
          <w:color w:val="0000FF"/>
          <w:lang w:val="en-US"/>
        </w:rPr>
        <w:t>7</w:t>
      </w:r>
      <w:r>
        <w:rPr>
          <w:rFonts w:eastAsia="Palatino Linotype"/>
          <w:b/>
          <w:color w:val="0000FF"/>
        </w:rPr>
        <w:t>.</w:t>
      </w:r>
      <w:r>
        <w:rPr>
          <w:rFonts w:eastAsia="Palatino Linotype"/>
          <w:b/>
          <w:color w:val="FF00FF"/>
          <w:lang w:val="en-US"/>
        </w:rPr>
        <w:t xml:space="preserve"> </w:t>
      </w:r>
      <w:r>
        <w:rPr>
          <w:rFonts w:eastAsia="Palatino Linotype"/>
          <w:lang w:val="en-US"/>
        </w:rPr>
        <w:t>Cho phản ứng phân hạch có phương trình:</w:t>
      </w:r>
    </w:p>
    <w:p w14:paraId="7B0E2192" w14:textId="77777777" w:rsidR="002738CE" w:rsidRDefault="002738CE" w:rsidP="002738CE">
      <w:pPr>
        <w:spacing w:after="0" w:line="276" w:lineRule="auto"/>
        <w:ind w:left="567" w:hanging="567"/>
        <w:rPr>
          <w:rFonts w:eastAsia="Palatino Linotype"/>
          <w:lang w:val="en-US"/>
        </w:rPr>
      </w:pPr>
      <w:r>
        <w:rPr>
          <w:rFonts w:eastAsia="Palatino Linotype"/>
          <w:lang w:val="en-US"/>
        </w:rPr>
        <w:tab/>
      </w:r>
      <w:r>
        <w:rPr>
          <w:rFonts w:eastAsia="Palatino Linotype"/>
          <w:lang w:val="en-US"/>
        </w:rPr>
        <w:tab/>
      </w:r>
      <w:r>
        <w:rPr>
          <w:rFonts w:eastAsia="Palatino Linotype"/>
          <w:lang w:val="en-US"/>
        </w:rPr>
        <w:tab/>
      </w:r>
      <w:r>
        <w:rPr>
          <w:rFonts w:eastAsia="Palatino Linotype"/>
          <w:lang w:val="en-US"/>
        </w:rPr>
        <w:tab/>
      </w:r>
      <w:r>
        <w:rPr>
          <w:rFonts w:eastAsia="Palatino Linotype"/>
          <w:position w:val="-12"/>
          <w:lang w:val="en-US"/>
        </w:rPr>
        <w:object w:dxaOrig="3270" w:dyaOrig="390" w14:anchorId="19DBD435">
          <v:shape id="_x0000_i1241" type="#_x0000_t75" style="width:163.75pt;height:19.75pt" o:ole="">
            <v:imagedata r:id="rId1970" o:title=""/>
          </v:shape>
          <o:OLEObject Type="Embed" ProgID="Equation.DSMT4" ShapeID="_x0000_i1241" DrawAspect="Content" ObjectID="_1788525969" r:id="rId1971"/>
        </w:object>
      </w:r>
    </w:p>
    <w:p w14:paraId="682AE07D" w14:textId="77777777" w:rsidR="002738CE" w:rsidRDefault="002738CE" w:rsidP="002738CE">
      <w:pPr>
        <w:spacing w:after="0" w:line="276" w:lineRule="auto"/>
        <w:ind w:left="567" w:hanging="567"/>
        <w:rPr>
          <w:rFonts w:eastAsia="Palatino Linotype"/>
          <w:lang w:val="en-US"/>
        </w:rPr>
      </w:pPr>
      <w:r>
        <w:rPr>
          <w:rFonts w:eastAsia="Palatino Linotype"/>
          <w:lang w:val="en-US"/>
        </w:rPr>
        <w:t xml:space="preserve">Giá trị của </w:t>
      </w:r>
      <w:r>
        <w:rPr>
          <w:rFonts w:eastAsia="Palatino Linotype"/>
          <w:position w:val="-4"/>
          <w:lang w:val="en-US"/>
        </w:rPr>
        <w:object w:dxaOrig="270" w:dyaOrig="270" w14:anchorId="2168A330">
          <v:shape id="_x0000_i1242" type="#_x0000_t75" style="width:12.8pt;height:12.8pt" o:ole="">
            <v:imagedata r:id="rId1972" o:title=""/>
          </v:shape>
          <o:OLEObject Type="Embed" ProgID="Equation.DSMT4" ShapeID="_x0000_i1242" DrawAspect="Content" ObjectID="_1788525970" r:id="rId1973"/>
        </w:object>
      </w:r>
      <w:r>
        <w:rPr>
          <w:rFonts w:eastAsia="Palatino Linotype"/>
          <w:lang w:val="en-US"/>
        </w:rPr>
        <w:t xml:space="preserve"> là </w:t>
      </w:r>
    </w:p>
    <w:p w14:paraId="4FF2FE64" w14:textId="77777777" w:rsidR="002738CE" w:rsidRDefault="002738CE" w:rsidP="002738CE">
      <w:pPr>
        <w:tabs>
          <w:tab w:val="left" w:pos="2835"/>
          <w:tab w:val="left" w:pos="5103"/>
          <w:tab w:val="left" w:pos="7371"/>
        </w:tabs>
        <w:spacing w:after="0" w:line="276" w:lineRule="auto"/>
        <w:ind w:left="567" w:hanging="567"/>
        <w:rPr>
          <w:rFonts w:eastAsia="Palatino Linotype"/>
          <w:color w:val="0000FF"/>
        </w:rPr>
      </w:pPr>
      <w:r>
        <w:rPr>
          <w:rFonts w:eastAsia="Palatino Linotype"/>
          <w:b/>
          <w:color w:val="0000FF"/>
        </w:rPr>
        <w:tab/>
        <w:t>A.</w:t>
      </w:r>
      <w:r>
        <w:rPr>
          <w:rFonts w:eastAsia="Palatino Linotype"/>
          <w:color w:val="0000FF"/>
        </w:rPr>
        <w:t xml:space="preserve"> </w:t>
      </w:r>
      <w:r>
        <w:rPr>
          <w:rFonts w:eastAsia="Palatino Linotype"/>
          <w:lang w:val="en-US"/>
        </w:rPr>
        <w:t>1</w:t>
      </w:r>
      <w:r>
        <w:rPr>
          <w:rFonts w:eastAsia="Palatino Linotype"/>
        </w:rPr>
        <w:t xml:space="preserve"> </w:t>
      </w:r>
      <w:r>
        <w:rPr>
          <w:rFonts w:eastAsia="Palatino Linotype"/>
          <w:color w:val="0000FF"/>
        </w:rPr>
        <w:t>.</w:t>
      </w:r>
      <w:r>
        <w:rPr>
          <w:rFonts w:eastAsia="Palatino Linotype"/>
          <w:color w:val="0000FF"/>
        </w:rPr>
        <w:tab/>
      </w:r>
      <w:r>
        <w:rPr>
          <w:rFonts w:eastAsia="Palatino Linotype"/>
          <w:b/>
          <w:color w:val="0000FF"/>
        </w:rPr>
        <w:t>B.</w:t>
      </w:r>
      <w:r>
        <w:rPr>
          <w:rFonts w:eastAsia="Palatino Linotype"/>
          <w:color w:val="0000FF"/>
        </w:rPr>
        <w:t xml:space="preserve"> </w:t>
      </w:r>
      <w:r>
        <w:rPr>
          <w:rFonts w:eastAsia="Palatino Linotype"/>
        </w:rPr>
        <w:t xml:space="preserve">2 </w:t>
      </w:r>
      <w:r>
        <w:rPr>
          <w:rFonts w:eastAsia="Palatino Linotype"/>
          <w:color w:val="0000FF"/>
        </w:rPr>
        <w:t>.</w:t>
      </w:r>
      <w:r>
        <w:rPr>
          <w:rFonts w:eastAsia="Palatino Linotype"/>
          <w:color w:val="0000FF"/>
        </w:rPr>
        <w:tab/>
      </w:r>
      <w:r>
        <w:rPr>
          <w:rFonts w:eastAsia="Palatino Linotype"/>
          <w:b/>
          <w:color w:val="0000FF"/>
        </w:rPr>
        <w:t>C.</w:t>
      </w:r>
      <w:r>
        <w:rPr>
          <w:rFonts w:eastAsia="Palatino Linotype"/>
          <w:color w:val="0000FF"/>
        </w:rPr>
        <w:t xml:space="preserve"> </w:t>
      </w:r>
      <w:r>
        <w:rPr>
          <w:rFonts w:eastAsia="Palatino Linotype"/>
          <w:lang w:val="en-US"/>
        </w:rPr>
        <w:t>3</w:t>
      </w:r>
      <w:r>
        <w:rPr>
          <w:rFonts w:eastAsia="Palatino Linotype"/>
          <w:color w:val="0000FF"/>
        </w:rPr>
        <w:t>.</w:t>
      </w:r>
      <w:r>
        <w:rPr>
          <w:rFonts w:eastAsia="Palatino Linotype"/>
          <w:color w:val="0000FF"/>
        </w:rPr>
        <w:tab/>
      </w:r>
      <w:r>
        <w:rPr>
          <w:rFonts w:eastAsia="Palatino Linotype"/>
          <w:b/>
          <w:color w:val="0000FF"/>
        </w:rPr>
        <w:t>D.</w:t>
      </w:r>
      <w:r>
        <w:rPr>
          <w:rFonts w:eastAsia="Palatino Linotype"/>
          <w:color w:val="0000FF"/>
        </w:rPr>
        <w:t xml:space="preserve"> </w:t>
      </w:r>
      <w:r>
        <w:rPr>
          <w:rFonts w:eastAsia="Palatino Linotype"/>
          <w:lang w:val="en-US"/>
        </w:rPr>
        <w:t>4</w:t>
      </w:r>
      <w:r>
        <w:rPr>
          <w:rFonts w:eastAsia="Palatino Linotype"/>
          <w:color w:val="0000FF"/>
        </w:rPr>
        <w:t>.</w:t>
      </w:r>
    </w:p>
    <w:p w14:paraId="38161A25" w14:textId="77777777" w:rsidR="002738CE" w:rsidRDefault="002738CE" w:rsidP="002738CE">
      <w:pPr>
        <w:spacing w:before="120" w:after="120"/>
        <w:jc w:val="both"/>
        <w:rPr>
          <w:rFonts w:eastAsia="Palatino Linotype"/>
          <w:lang w:val="en-US"/>
        </w:rPr>
      </w:pPr>
      <w:r>
        <w:rPr>
          <w:rFonts w:eastAsia="Palatino Linotype"/>
          <w:b/>
          <w:color w:val="0000FF"/>
        </w:rPr>
        <w:lastRenderedPageBreak/>
        <w:t xml:space="preserve">Câu </w:t>
      </w:r>
      <w:r>
        <w:rPr>
          <w:rFonts w:eastAsia="Palatino Linotype"/>
          <w:b/>
          <w:color w:val="0000FF"/>
          <w:lang w:val="en-US"/>
        </w:rPr>
        <w:t>18</w:t>
      </w:r>
      <w:r>
        <w:rPr>
          <w:rFonts w:eastAsia="Palatino Linotype"/>
          <w:b/>
          <w:color w:val="0000FF"/>
        </w:rPr>
        <w:t>.</w:t>
      </w:r>
      <w:r>
        <w:rPr>
          <w:rFonts w:eastAsia="Palatino Linotype"/>
          <w:b/>
          <w:color w:val="0000FF"/>
          <w:lang w:val="en-US"/>
        </w:rPr>
        <w:t xml:space="preserve"> </w:t>
      </w:r>
      <w:r>
        <w:rPr>
          <w:rFonts w:eastAsia="Palatino Linotype"/>
          <w:lang w:val="en-US"/>
        </w:rPr>
        <w:t xml:space="preserve">Để xác định tuổi của một cổ vật bằng gỗ, các nhà khoa học đã sử dụng phương pháp xác định tuổi theo lượng </w:t>
      </w:r>
      <w:r>
        <w:rPr>
          <w:rFonts w:eastAsia="Palatino Linotype"/>
          <w:position w:val="-12"/>
          <w:lang w:val="en-US"/>
        </w:rPr>
        <w:object w:dxaOrig="390" w:dyaOrig="390" w14:anchorId="4649292D">
          <v:shape id="_x0000_i1243" type="#_x0000_t75" style="width:19.75pt;height:19.75pt" o:ole="">
            <v:imagedata r:id="rId1974" o:title=""/>
          </v:shape>
          <o:OLEObject Type="Embed" ProgID="Equation.DSMT4" ShapeID="_x0000_i1243" DrawAspect="Content" ObjectID="_1788525971" r:id="rId1975"/>
        </w:object>
      </w:r>
      <w:r>
        <w:rPr>
          <w:rFonts w:eastAsia="Palatino Linotype"/>
          <w:lang w:val="en-US"/>
        </w:rPr>
        <w:t xml:space="preserve">. Khi cây còn sống, nhờ sự trao đổi chất với môi trường nên tỉ số giữa nguyên tử </w:t>
      </w:r>
      <w:r>
        <w:rPr>
          <w:rFonts w:eastAsia="Palatino Linotype"/>
          <w:position w:val="-12"/>
          <w:lang w:val="en-US"/>
        </w:rPr>
        <w:object w:dxaOrig="390" w:dyaOrig="390" w14:anchorId="7FBD7AC9">
          <v:shape id="_x0000_i1244" type="#_x0000_t75" style="width:19.75pt;height:19.75pt" o:ole="">
            <v:imagedata r:id="rId1974" o:title=""/>
          </v:shape>
          <o:OLEObject Type="Embed" ProgID="Equation.DSMT4" ShapeID="_x0000_i1244" DrawAspect="Content" ObjectID="_1788525972" r:id="rId1976"/>
        </w:object>
      </w:r>
      <w:r>
        <w:rPr>
          <w:rFonts w:eastAsia="Palatino Linotype"/>
          <w:lang w:val="en-US"/>
        </w:rPr>
        <w:t xml:space="preserve">  và nguyên tử </w:t>
      </w:r>
      <w:r>
        <w:rPr>
          <w:rFonts w:eastAsia="Palatino Linotype"/>
          <w:position w:val="-12"/>
          <w:lang w:val="en-US"/>
        </w:rPr>
        <w:object w:dxaOrig="390" w:dyaOrig="390" w14:anchorId="231C7040">
          <v:shape id="_x0000_i1245" type="#_x0000_t75" style="width:19.75pt;height:19.75pt" o:ole="">
            <v:imagedata r:id="rId1977" o:title=""/>
          </v:shape>
          <o:OLEObject Type="Embed" ProgID="Equation.DSMT4" ShapeID="_x0000_i1245" DrawAspect="Content" ObjectID="_1788525973" r:id="rId1978"/>
        </w:object>
      </w:r>
      <w:r>
        <w:rPr>
          <w:rFonts w:eastAsia="Palatino Linotype"/>
          <w:lang w:val="en-US"/>
        </w:rPr>
        <w:t xml:space="preserve"> có trong cây luôn không đổi. Khi cây chết, sự trao đổi chất không còn nữa trong khi </w:t>
      </w:r>
      <w:r>
        <w:rPr>
          <w:rFonts w:eastAsia="Palatino Linotype"/>
          <w:position w:val="-12"/>
          <w:lang w:val="en-US"/>
        </w:rPr>
        <w:object w:dxaOrig="390" w:dyaOrig="390" w14:anchorId="150B0B37">
          <v:shape id="_x0000_i1246" type="#_x0000_t75" style="width:19.75pt;height:19.75pt" o:ole="">
            <v:imagedata r:id="rId1974" o:title=""/>
          </v:shape>
          <o:OLEObject Type="Embed" ProgID="Equation.DSMT4" ShapeID="_x0000_i1246" DrawAspect="Content" ObjectID="_1788525974" r:id="rId1979"/>
        </w:object>
      </w:r>
      <w:r>
        <w:rPr>
          <w:rFonts w:eastAsia="Palatino Linotype"/>
          <w:lang w:val="en-US"/>
        </w:rPr>
        <w:t xml:space="preserve"> là chất phóng xạ </w:t>
      </w:r>
      <w:r>
        <w:rPr>
          <w:rFonts w:eastAsia="Palatino Linotype"/>
          <w:position w:val="-10"/>
          <w:lang w:val="en-US"/>
        </w:rPr>
        <w:object w:dxaOrig="345" w:dyaOrig="360" w14:anchorId="63B9E6CA">
          <v:shape id="_x0000_i1247" type="#_x0000_t75" style="width:17.05pt;height:17.6pt" o:ole="">
            <v:imagedata r:id="rId1980" o:title=""/>
          </v:shape>
          <o:OLEObject Type="Embed" ProgID="Equation.DSMT4" ShapeID="_x0000_i1247" DrawAspect="Content" ObjectID="_1788525975" r:id="rId1981"/>
        </w:object>
      </w:r>
      <w:r>
        <w:rPr>
          <w:rFonts w:eastAsia="Palatino Linotype"/>
          <w:lang w:val="en-US"/>
        </w:rPr>
        <w:t xml:space="preserve"> </w:t>
      </w:r>
      <w:r>
        <w:rPr>
          <w:rFonts w:eastAsia="Palatino Linotype"/>
          <w:highlight w:val="yellow"/>
          <w:lang w:val="en-US"/>
        </w:rPr>
        <w:t>v</w:t>
      </w:r>
      <w:r>
        <w:rPr>
          <w:rFonts w:eastAsia="Palatino Linotype"/>
          <w:lang w:val="en-US"/>
        </w:rPr>
        <w:t xml:space="preserve">ới chu kì bán rã 5 730 năm nên tỉ số giữa nguyên tử </w:t>
      </w:r>
      <w:r>
        <w:rPr>
          <w:rFonts w:eastAsia="Palatino Linotype"/>
          <w:position w:val="-12"/>
          <w:lang w:val="en-US"/>
        </w:rPr>
        <w:object w:dxaOrig="390" w:dyaOrig="390" w14:anchorId="6DD7BADB">
          <v:shape id="_x0000_i1248" type="#_x0000_t75" style="width:19.75pt;height:19.75pt" o:ole="">
            <v:imagedata r:id="rId1974" o:title=""/>
          </v:shape>
          <o:OLEObject Type="Embed" ProgID="Equation.DSMT4" ShapeID="_x0000_i1248" DrawAspect="Content" ObjectID="_1788525976" r:id="rId1982"/>
        </w:object>
      </w:r>
      <w:r>
        <w:rPr>
          <w:rFonts w:eastAsia="Palatino Linotype"/>
          <w:lang w:val="en-US"/>
        </w:rPr>
        <w:t xml:space="preserve"> và  số nguyên tử </w:t>
      </w:r>
      <w:r>
        <w:rPr>
          <w:rFonts w:eastAsia="Palatino Linotype"/>
          <w:position w:val="-12"/>
          <w:lang w:val="en-US"/>
        </w:rPr>
        <w:object w:dxaOrig="390" w:dyaOrig="390" w14:anchorId="08285DD8">
          <v:shape id="_x0000_i1249" type="#_x0000_t75" style="width:19.75pt;height:19.75pt" o:ole="">
            <v:imagedata r:id="rId1983" o:title=""/>
          </v:shape>
          <o:OLEObject Type="Embed" ProgID="Equation.DSMT4" ShapeID="_x0000_i1249" DrawAspect="Content" ObjectID="_1788525977" r:id="rId1984"/>
        </w:object>
      </w:r>
      <w:r>
        <w:rPr>
          <w:rFonts w:eastAsia="Palatino Linotype"/>
          <w:lang w:val="en-US"/>
        </w:rPr>
        <w:t xml:space="preserve"> có trong gỗ sẽ giảm. Một mảnh gỗ của cổ vật có số phân rã của </w:t>
      </w:r>
      <w:r>
        <w:rPr>
          <w:rFonts w:eastAsia="Palatino Linotype"/>
          <w:position w:val="-12"/>
          <w:lang w:val="en-US"/>
        </w:rPr>
        <w:object w:dxaOrig="390" w:dyaOrig="390" w14:anchorId="0FA4EBBB">
          <v:shape id="_x0000_i1250" type="#_x0000_t75" style="width:19.75pt;height:19.75pt" o:ole="">
            <v:imagedata r:id="rId1974" o:title=""/>
          </v:shape>
          <o:OLEObject Type="Embed" ProgID="Equation.DSMT4" ShapeID="_x0000_i1250" DrawAspect="Content" ObjectID="_1788525978" r:id="rId1985"/>
        </w:object>
      </w:r>
      <w:r>
        <w:rPr>
          <w:rFonts w:eastAsia="Palatino Linotype"/>
          <w:lang w:val="en-US"/>
        </w:rPr>
        <w:t xml:space="preserve"> trong 1 giờ là 547. Biết rằng với mảnh gỗ cùng khối lượng của cây cùng loại khi mới chặt thì số phân rã của </w:t>
      </w:r>
      <w:r>
        <w:rPr>
          <w:rFonts w:eastAsia="Palatino Linotype"/>
          <w:position w:val="-12"/>
          <w:lang w:val="en-US"/>
        </w:rPr>
        <w:object w:dxaOrig="390" w:dyaOrig="390" w14:anchorId="44F42A9E">
          <v:shape id="_x0000_i1251" type="#_x0000_t75" style="width:19.75pt;height:19.75pt" o:ole="">
            <v:imagedata r:id="rId1974" o:title=""/>
          </v:shape>
          <o:OLEObject Type="Embed" ProgID="Equation.DSMT4" ShapeID="_x0000_i1251" DrawAspect="Content" ObjectID="_1788525979" r:id="rId1986"/>
        </w:object>
      </w:r>
      <w:r>
        <w:rPr>
          <w:rFonts w:eastAsia="Palatino Linotype"/>
          <w:lang w:val="en-US"/>
        </w:rPr>
        <w:t xml:space="preserve"> trong 1 giờ là 855. Tuổi của cổ vật là: </w:t>
      </w:r>
    </w:p>
    <w:p w14:paraId="42F5D2C9" w14:textId="77777777" w:rsidR="002738CE" w:rsidRDefault="002738CE" w:rsidP="005D1E9D">
      <w:pPr>
        <w:pStyle w:val="ListParagraph"/>
        <w:numPr>
          <w:ilvl w:val="0"/>
          <w:numId w:val="11"/>
        </w:numPr>
        <w:spacing w:after="0" w:line="276" w:lineRule="auto"/>
        <w:rPr>
          <w:rFonts w:eastAsia="Palatino Linotype"/>
          <w:lang w:val="en-US"/>
        </w:rPr>
      </w:pPr>
      <w:r>
        <w:rPr>
          <w:rFonts w:eastAsia="Palatino Linotype"/>
          <w:lang w:val="en-US"/>
        </w:rPr>
        <w:t>1527 năm</w:t>
      </w:r>
      <w:r>
        <w:rPr>
          <w:rFonts w:eastAsia="Palatino Linotype"/>
          <w:color w:val="002060"/>
          <w:lang w:val="en-US"/>
        </w:rPr>
        <w:t xml:space="preserve"> </w:t>
      </w:r>
      <w:r>
        <w:rPr>
          <w:rFonts w:eastAsia="Palatino Linotype"/>
          <w:color w:val="002060"/>
          <w:lang w:val="en-US"/>
        </w:rPr>
        <w:tab/>
      </w:r>
      <w:r>
        <w:rPr>
          <w:rFonts w:eastAsia="Palatino Linotype"/>
          <w:color w:val="002060"/>
          <w:lang w:val="en-US"/>
        </w:rPr>
        <w:tab/>
      </w:r>
      <w:r>
        <w:rPr>
          <w:rFonts w:eastAsia="Palatino Linotype"/>
          <w:b/>
          <w:color w:val="0000FF"/>
          <w:lang w:val="en-US"/>
        </w:rPr>
        <w:t xml:space="preserve">B. </w:t>
      </w:r>
      <w:r>
        <w:rPr>
          <w:rFonts w:eastAsia="Palatino Linotype"/>
          <w:color w:val="002060"/>
          <w:lang w:val="en-US"/>
        </w:rPr>
        <w:t xml:space="preserve">5 104 năm. </w:t>
      </w:r>
      <w:r>
        <w:rPr>
          <w:rFonts w:eastAsia="Palatino Linotype"/>
          <w:b/>
          <w:color w:val="0000FF"/>
          <w:lang w:val="en-US"/>
        </w:rPr>
        <w:t xml:space="preserve"> </w:t>
      </w:r>
      <w:r>
        <w:rPr>
          <w:rFonts w:eastAsia="Palatino Linotype"/>
          <w:b/>
          <w:color w:val="0000FF"/>
          <w:lang w:val="en-US"/>
        </w:rPr>
        <w:tab/>
        <w:t xml:space="preserve">C. </w:t>
      </w:r>
      <w:r>
        <w:rPr>
          <w:rFonts w:eastAsia="Palatino Linotype"/>
          <w:color w:val="002060"/>
          <w:lang w:val="en-US"/>
        </w:rPr>
        <w:t>4 027 năm.</w:t>
      </w:r>
      <w:r>
        <w:rPr>
          <w:rFonts w:eastAsia="Palatino Linotype"/>
          <w:b/>
          <w:color w:val="0000FF"/>
          <w:lang w:val="en-US"/>
        </w:rPr>
        <w:tab/>
      </w:r>
      <w:r>
        <w:rPr>
          <w:rFonts w:eastAsia="Palatino Linotype"/>
          <w:b/>
          <w:color w:val="0000FF"/>
          <w:lang w:val="en-US"/>
        </w:rPr>
        <w:tab/>
        <w:t>D</w:t>
      </w:r>
      <w:r>
        <w:rPr>
          <w:rFonts w:eastAsia="Palatino Linotype"/>
          <w:b/>
          <w:color w:val="0000FF"/>
        </w:rPr>
        <w:t>.</w:t>
      </w:r>
      <w:r>
        <w:rPr>
          <w:rFonts w:eastAsia="Palatino Linotype"/>
          <w:color w:val="0000FF"/>
        </w:rPr>
        <w:t xml:space="preserve"> </w:t>
      </w:r>
      <w:r>
        <w:rPr>
          <w:rFonts w:eastAsia="Palatino Linotype"/>
          <w:color w:val="002060"/>
          <w:lang w:val="en-US"/>
        </w:rPr>
        <w:t>3 692 năm.</w:t>
      </w:r>
    </w:p>
    <w:p w14:paraId="6BA43E96" w14:textId="77777777" w:rsidR="002738CE" w:rsidRDefault="002738CE" w:rsidP="002738CE">
      <w:pPr>
        <w:spacing w:after="0" w:line="276" w:lineRule="auto"/>
        <w:ind w:left="567" w:hanging="567"/>
        <w:rPr>
          <w:rFonts w:eastAsia="Palatino Linotype"/>
          <w:b/>
          <w:i/>
          <w:color w:val="0000FF"/>
          <w:lang w:val="en-US"/>
        </w:rPr>
      </w:pPr>
      <w:r>
        <w:rPr>
          <w:rFonts w:eastAsia="Palatino Linotype"/>
          <w:b/>
          <w:color w:val="0000FF"/>
          <w:lang w:val="en-US"/>
        </w:rPr>
        <w:t xml:space="preserve">Phần II. </w:t>
      </w:r>
      <w:r>
        <w:rPr>
          <w:rFonts w:eastAsia="Palatino Linotype"/>
          <w:b/>
          <w:i/>
          <w:color w:val="0000FF"/>
          <w:lang w:val="en-US"/>
        </w:rPr>
        <w:t>Từ câu 19 đến câu 22, chọn đúng hoặc sai với mỗi ý a), b), c), d)</w:t>
      </w:r>
    </w:p>
    <w:p w14:paraId="1701EAF8" w14:textId="77777777" w:rsidR="002738CE" w:rsidRDefault="002738CE" w:rsidP="002738CE">
      <w:pPr>
        <w:spacing w:after="0" w:line="276" w:lineRule="auto"/>
        <w:ind w:left="567" w:hanging="567"/>
        <w:rPr>
          <w:rFonts w:eastAsia="Palatino Linotype"/>
          <w:lang w:val="en-US"/>
        </w:rPr>
      </w:pPr>
      <w:r>
        <w:rPr>
          <w:rFonts w:eastAsia="Palatino Linotype"/>
          <w:b/>
          <w:color w:val="0000FF"/>
        </w:rPr>
        <w:t>Câu</w:t>
      </w:r>
      <w:r>
        <w:rPr>
          <w:rFonts w:eastAsia="Palatino Linotype"/>
          <w:b/>
          <w:color w:val="0000FF"/>
          <w:lang w:val="en-US"/>
        </w:rPr>
        <w:t xml:space="preserve"> 19</w:t>
      </w:r>
      <w:r>
        <w:rPr>
          <w:rFonts w:eastAsia="Palatino Linotype"/>
          <w:b/>
          <w:color w:val="0000FF"/>
        </w:rPr>
        <w:t>.</w:t>
      </w:r>
      <w:r>
        <w:rPr>
          <w:rFonts w:eastAsia="Palatino Linotype"/>
          <w:b/>
          <w:color w:val="0000FF"/>
          <w:lang w:val="en-US"/>
        </w:rPr>
        <w:t xml:space="preserve"> </w:t>
      </w:r>
      <w:r>
        <w:rPr>
          <w:rFonts w:eastAsia="Palatino Linotype"/>
          <w:lang w:val="en-US"/>
        </w:rPr>
        <w:t>Một khối khí đựng trong xilanh có pít-tông. Ấn pít-tông xuống dưới. Trong quá trình chuyển động của pít-tông,</w:t>
      </w:r>
    </w:p>
    <w:p w14:paraId="3F9FE3EA" w14:textId="77777777" w:rsidR="002738CE" w:rsidRDefault="002738CE" w:rsidP="002738CE">
      <w:pPr>
        <w:pStyle w:val="ListParagraph"/>
        <w:spacing w:after="0" w:line="276" w:lineRule="auto"/>
        <w:ind w:left="851" w:hanging="284"/>
        <w:rPr>
          <w:rFonts w:eastAsia="Palatino Linotype"/>
          <w:lang w:val="en-US"/>
        </w:rPr>
      </w:pPr>
      <w:r>
        <w:rPr>
          <w:rFonts w:eastAsia="Palatino Linotype"/>
          <w:b/>
          <w:color w:val="0000FF"/>
        </w:rPr>
        <w:t>a)</w:t>
      </w:r>
      <w:r>
        <w:rPr>
          <w:rFonts w:eastAsia="Palatino Linotype"/>
          <w:lang w:val="en-US"/>
        </w:rPr>
        <w:t xml:space="preserve"> khoảng cách giữa các phân tử khí giảm.</w:t>
      </w:r>
    </w:p>
    <w:p w14:paraId="73F76E35" w14:textId="77777777" w:rsidR="002738CE" w:rsidRDefault="002738CE" w:rsidP="002738CE">
      <w:pPr>
        <w:pStyle w:val="ListParagraph"/>
        <w:spacing w:after="0" w:line="276" w:lineRule="auto"/>
        <w:ind w:left="851" w:hanging="284"/>
        <w:rPr>
          <w:rFonts w:eastAsia="Palatino Linotype"/>
          <w:lang w:val="en-US"/>
        </w:rPr>
      </w:pPr>
      <w:r>
        <w:rPr>
          <w:rFonts w:eastAsia="Palatino Linotype"/>
          <w:b/>
          <w:color w:val="0000FF"/>
        </w:rPr>
        <w:t>b)</w:t>
      </w:r>
      <w:r>
        <w:rPr>
          <w:rFonts w:eastAsia="Palatino Linotype"/>
          <w:lang w:val="en-US"/>
        </w:rPr>
        <w:t xml:space="preserve"> động năng chuyển động của phân tử khí tăng.</w:t>
      </w:r>
    </w:p>
    <w:p w14:paraId="764BDE2A" w14:textId="77777777" w:rsidR="002738CE" w:rsidRDefault="002738CE" w:rsidP="002738CE">
      <w:pPr>
        <w:pStyle w:val="ListParagraph"/>
        <w:spacing w:after="0" w:line="276" w:lineRule="auto"/>
        <w:ind w:left="851" w:hanging="284"/>
        <w:rPr>
          <w:rFonts w:eastAsia="Palatino Linotype"/>
          <w:lang w:val="en-US"/>
        </w:rPr>
      </w:pPr>
      <w:r>
        <w:rPr>
          <w:rFonts w:eastAsia="Palatino Linotype"/>
          <w:b/>
          <w:color w:val="0000FF"/>
        </w:rPr>
        <w:t>c)</w:t>
      </w:r>
      <w:r>
        <w:rPr>
          <w:rFonts w:eastAsia="Palatino Linotype"/>
          <w:lang w:val="en-US"/>
        </w:rPr>
        <w:t xml:space="preserve"> thể tích khối khí giảm.</w:t>
      </w:r>
    </w:p>
    <w:p w14:paraId="5796D549" w14:textId="77777777" w:rsidR="002738CE" w:rsidRDefault="002738CE" w:rsidP="002738CE">
      <w:pPr>
        <w:pStyle w:val="ListParagraph"/>
        <w:spacing w:after="0" w:line="276" w:lineRule="auto"/>
        <w:ind w:left="851" w:hanging="284"/>
        <w:rPr>
          <w:rFonts w:eastAsia="Palatino Linotype"/>
          <w:lang w:val="en-US"/>
        </w:rPr>
      </w:pPr>
      <w:r>
        <w:rPr>
          <w:rFonts w:eastAsia="Palatino Linotype"/>
          <w:b/>
          <w:color w:val="0000FF"/>
        </w:rPr>
        <w:t>d)</w:t>
      </w:r>
      <w:r>
        <w:rPr>
          <w:rFonts w:eastAsia="Palatino Linotype"/>
          <w:lang w:val="en-US"/>
        </w:rPr>
        <w:t xml:space="preserve"> nội năng của khối khí giảm.</w:t>
      </w:r>
    </w:p>
    <w:p w14:paraId="50813E3D" w14:textId="77777777" w:rsidR="002738CE" w:rsidRDefault="002738CE" w:rsidP="002738CE">
      <w:pPr>
        <w:spacing w:after="0" w:line="276" w:lineRule="auto"/>
        <w:ind w:left="567" w:hanging="567"/>
        <w:jc w:val="both"/>
        <w:rPr>
          <w:rFonts w:eastAsia="Palatino Linotype"/>
          <w:lang w:val="en-US"/>
        </w:rPr>
      </w:pPr>
      <w:r>
        <w:rPr>
          <w:rFonts w:eastAsia="Palatino Linotype"/>
          <w:b/>
          <w:color w:val="0000FF"/>
        </w:rPr>
        <w:t xml:space="preserve">Câu </w:t>
      </w:r>
      <w:r>
        <w:rPr>
          <w:rFonts w:eastAsia="Palatino Linotype"/>
          <w:b/>
          <w:color w:val="0000FF"/>
          <w:lang w:val="en-US"/>
        </w:rPr>
        <w:t>20</w:t>
      </w:r>
      <w:r>
        <w:rPr>
          <w:rFonts w:eastAsia="Palatino Linotype"/>
          <w:b/>
          <w:color w:val="0000FF"/>
        </w:rPr>
        <w:t>.</w:t>
      </w:r>
      <w:r>
        <w:rPr>
          <w:rFonts w:eastAsia="Palatino Linotype"/>
          <w:b/>
          <w:color w:val="0000FF"/>
          <w:lang w:val="en-US"/>
        </w:rPr>
        <w:t xml:space="preserve"> </w:t>
      </w:r>
      <w:r>
        <w:rPr>
          <w:rFonts w:eastAsia="Palatino Linotype"/>
          <w:lang w:val="en-US"/>
        </w:rPr>
        <w:t xml:space="preserve">Một bình khí nén dành cho thợ lặn có dung tích </w:t>
      </w:r>
      <w:r>
        <w:rPr>
          <w:rFonts w:eastAsia="Palatino Linotype"/>
          <w:position w:val="-10"/>
          <w:lang w:val="en-US"/>
        </w:rPr>
        <w:object w:dxaOrig="930" w:dyaOrig="330" w14:anchorId="6613C663">
          <v:shape id="_x0000_i1252" type="#_x0000_t75" style="width:46.4pt;height:17.05pt" o:ole="">
            <v:imagedata r:id="rId1987" o:title=""/>
          </v:shape>
          <o:OLEObject Type="Embed" ProgID="Equation.DSMT4" ShapeID="_x0000_i1252" DrawAspect="Content" ObjectID="_1788525980" r:id="rId1988"/>
        </w:object>
      </w:r>
      <w:r>
        <w:rPr>
          <w:rFonts w:eastAsia="Palatino Linotype"/>
          <w:lang w:val="en-US"/>
        </w:rPr>
        <w:t xml:space="preserve">lít chứa khí có áp suất </w:t>
      </w:r>
      <w:r>
        <w:rPr>
          <w:rFonts w:eastAsia="Palatino Linotype"/>
          <w:position w:val="-12"/>
          <w:lang w:val="en-US"/>
        </w:rPr>
        <w:object w:dxaOrig="1380" w:dyaOrig="360" w14:anchorId="1FAEBFC0">
          <v:shape id="_x0000_i1253" type="#_x0000_t75" style="width:69.35pt;height:17.6pt" o:ole="">
            <v:imagedata r:id="rId1989" o:title=""/>
          </v:shape>
          <o:OLEObject Type="Embed" ProgID="Equation.DSMT4" ShapeID="_x0000_i1253" DrawAspect="Content" ObjectID="_1788525981" r:id="rId1990"/>
        </w:object>
      </w:r>
      <w:r>
        <w:rPr>
          <w:rFonts w:eastAsia="Palatino Linotype"/>
          <w:lang w:val="en-US"/>
        </w:rPr>
        <w:t xml:space="preserve"> ở nhiệt độ </w:t>
      </w:r>
      <w:r>
        <w:rPr>
          <w:rFonts w:eastAsia="Palatino Linotype"/>
          <w:position w:val="-6"/>
          <w:lang w:val="en-US"/>
        </w:rPr>
        <w:object w:dxaOrig="570" w:dyaOrig="270" w14:anchorId="0DFEDEED">
          <v:shape id="_x0000_i1254" type="#_x0000_t75" style="width:27.75pt;height:12.8pt" o:ole="">
            <v:imagedata r:id="rId1991" o:title=""/>
          </v:shape>
          <o:OLEObject Type="Embed" ProgID="Equation.DSMT4" ShapeID="_x0000_i1254" DrawAspect="Content" ObjectID="_1788525982" r:id="rId1992"/>
        </w:object>
      </w:r>
      <w:r>
        <w:rPr>
          <w:rFonts w:eastAsia="Palatino Linotype"/>
          <w:lang w:val="en-US"/>
        </w:rPr>
        <w:t xml:space="preserve"> . Khối lượng tổng cộng của bình và khí </w:t>
      </w:r>
      <w:r>
        <w:rPr>
          <w:rFonts w:eastAsia="Palatino Linotype"/>
        </w:rPr>
        <w:t>là 1,52 kg.</w:t>
      </w:r>
      <w:r>
        <w:rPr>
          <w:rFonts w:eastAsia="Palatino Linotype"/>
          <w:lang w:val="en-US"/>
        </w:rPr>
        <w:t xml:space="preserve"> Mở khóa bình để một phần khí thoát ra ngoài.</w:t>
      </w:r>
    </w:p>
    <w:p w14:paraId="093D9982" w14:textId="77777777" w:rsidR="002738CE" w:rsidRDefault="002738CE" w:rsidP="002738CE">
      <w:pPr>
        <w:spacing w:after="0" w:line="276" w:lineRule="auto"/>
        <w:ind w:left="851" w:hanging="287"/>
        <w:jc w:val="both"/>
        <w:rPr>
          <w:rFonts w:eastAsia="Palatino Linotype"/>
          <w:lang w:val="en-US"/>
        </w:rPr>
      </w:pPr>
      <w:r>
        <w:rPr>
          <w:rFonts w:eastAsia="Palatino Linotype"/>
          <w:b/>
          <w:color w:val="0000FF"/>
        </w:rPr>
        <w:t>a)</w:t>
      </w:r>
      <w:r>
        <w:rPr>
          <w:rFonts w:eastAsia="Palatino Linotype"/>
          <w:lang w:val="en-US"/>
        </w:rPr>
        <w:t xml:space="preserve"> Xả khí chậm, nhiệt độ khí trong bình coi như không đổi. Khối lượng của bình và khí còn lại là 1</w:t>
      </w:r>
      <w:r>
        <w:rPr>
          <w:rFonts w:eastAsia="Palatino Linotype"/>
        </w:rPr>
        <w:t xml:space="preserve">,48 kg, </w:t>
      </w:r>
      <w:r>
        <w:rPr>
          <w:rFonts w:eastAsia="Palatino Linotype"/>
          <w:lang w:val="en-US"/>
        </w:rPr>
        <w:t>áp suất giảm đến</w:t>
      </w:r>
      <w:r>
        <w:rPr>
          <w:rFonts w:eastAsia="Palatino Linotype"/>
        </w:rPr>
        <w:t xml:space="preserve"> </w:t>
      </w:r>
      <w:r>
        <w:rPr>
          <w:rFonts w:eastAsia="Palatino Linotype"/>
          <w:position w:val="-12"/>
          <w:lang w:val="en-US"/>
        </w:rPr>
        <w:object w:dxaOrig="1455" w:dyaOrig="360" w14:anchorId="05BAEA17">
          <v:shape id="_x0000_i1255" type="#_x0000_t75" style="width:73.05pt;height:17.6pt" o:ole="">
            <v:imagedata r:id="rId1993" o:title=""/>
          </v:shape>
          <o:OLEObject Type="Embed" ProgID="Equation.DSMT4" ShapeID="_x0000_i1255" DrawAspect="Content" ObjectID="_1788525983" r:id="rId1994"/>
        </w:object>
      </w:r>
      <w:r>
        <w:rPr>
          <w:rFonts w:eastAsia="Palatino Linotype"/>
          <w:lang w:val="en-US"/>
        </w:rPr>
        <w:t xml:space="preserve"> Khối lượng của khí trong bình khí nén đã xả ra ngoài là 0,04</w:t>
      </w:r>
      <w:r>
        <w:rPr>
          <w:rFonts w:eastAsia="Palatino Linotype"/>
        </w:rPr>
        <w:t xml:space="preserve"> </w:t>
      </w:r>
      <w:r>
        <w:rPr>
          <w:rFonts w:eastAsia="Palatino Linotype"/>
          <w:lang w:val="en-US"/>
        </w:rPr>
        <w:t>kg.</w:t>
      </w:r>
    </w:p>
    <w:p w14:paraId="1B36C08F" w14:textId="77777777" w:rsidR="002738CE" w:rsidRDefault="002738CE" w:rsidP="002738CE">
      <w:pPr>
        <w:spacing w:after="0" w:line="276" w:lineRule="auto"/>
        <w:ind w:left="851" w:hanging="287"/>
        <w:jc w:val="both"/>
        <w:rPr>
          <w:rFonts w:eastAsia="Palatino Linotype"/>
          <w:lang w:val="en-US"/>
        </w:rPr>
      </w:pPr>
      <w:r>
        <w:rPr>
          <w:rFonts w:eastAsia="Palatino Linotype"/>
          <w:b/>
          <w:color w:val="0000FF"/>
        </w:rPr>
        <w:t>b)</w:t>
      </w:r>
      <w:r>
        <w:rPr>
          <w:rFonts w:eastAsia="Palatino Linotype"/>
          <w:lang w:val="en-US"/>
        </w:rPr>
        <w:t xml:space="preserve"> Khi bình có áp suất </w:t>
      </w:r>
      <w:r>
        <w:rPr>
          <w:rFonts w:eastAsia="Palatino Linotype"/>
          <w:position w:val="-10"/>
          <w:lang w:val="en-US"/>
        </w:rPr>
        <w:object w:dxaOrig="1005" w:dyaOrig="330" w14:anchorId="6EB32C79">
          <v:shape id="_x0000_i1256" type="#_x0000_t75" style="width:50.65pt;height:17.05pt" o:ole="">
            <v:imagedata r:id="rId1995" o:title=""/>
          </v:shape>
          <o:OLEObject Type="Embed" ProgID="Equation.DSMT4" ShapeID="_x0000_i1256" DrawAspect="Content" ObjectID="_1788525984" r:id="rId1996"/>
        </w:object>
      </w:r>
      <w:r>
        <w:rPr>
          <w:rFonts w:eastAsia="Palatino Linotype"/>
        </w:rPr>
        <w:t xml:space="preserve"> </w:t>
      </w:r>
      <w:r>
        <w:rPr>
          <w:rFonts w:eastAsia="Palatino Linotype"/>
          <w:lang w:val="en-US"/>
        </w:rPr>
        <w:t xml:space="preserve">nhiệt độ khí trong bình vẫn </w:t>
      </w:r>
      <w:r>
        <w:rPr>
          <w:rFonts w:eastAsia="Palatino Linotype"/>
          <w:highlight w:val="yellow"/>
          <w:lang w:val="en-US"/>
        </w:rPr>
        <w:t>là</w:t>
      </w:r>
      <w:r>
        <w:rPr>
          <w:rFonts w:eastAsia="Palatino Linotype"/>
          <w:lang w:val="en-US"/>
        </w:rPr>
        <w:t xml:space="preserve"> </w:t>
      </w:r>
      <w:r>
        <w:rPr>
          <w:rFonts w:eastAsia="Palatino Linotype"/>
          <w:position w:val="-6"/>
          <w:lang w:val="en-US"/>
        </w:rPr>
        <w:object w:dxaOrig="570" w:dyaOrig="270" w14:anchorId="6ABE2008">
          <v:shape id="_x0000_i1257" type="#_x0000_t75" style="width:27.75pt;height:12.8pt" o:ole="">
            <v:imagedata r:id="rId1991" o:title=""/>
          </v:shape>
          <o:OLEObject Type="Embed" ProgID="Equation.DSMT4" ShapeID="_x0000_i1257" DrawAspect="Content" ObjectID="_1788525985" r:id="rId1997"/>
        </w:object>
      </w:r>
      <w:r>
        <w:rPr>
          <w:rFonts w:eastAsia="Palatino Linotype"/>
        </w:rPr>
        <w:t xml:space="preserve">, </w:t>
      </w:r>
      <w:r>
        <w:rPr>
          <w:rFonts w:eastAsia="Palatino Linotype"/>
          <w:lang w:val="en-US"/>
        </w:rPr>
        <w:t>khối lượng riêng của khí còn lại trong bình sau khi xả là</w:t>
      </w:r>
      <w:r>
        <w:rPr>
          <w:rFonts w:eastAsia="Palatino Linotype"/>
        </w:rPr>
        <w:t xml:space="preserve"> </w:t>
      </w:r>
      <w:r>
        <w:rPr>
          <w:rFonts w:eastAsia="Palatino Linotype"/>
          <w:position w:val="-10"/>
          <w:lang w:val="en-US"/>
        </w:rPr>
        <w:object w:dxaOrig="1290" w:dyaOrig="360" w14:anchorId="1ADFB956">
          <v:shape id="_x0000_i1258" type="#_x0000_t75" style="width:64.55pt;height:17.6pt" o:ole="">
            <v:imagedata r:id="rId1998" o:title=""/>
          </v:shape>
          <o:OLEObject Type="Embed" ProgID="Equation.DSMT4" ShapeID="_x0000_i1258" DrawAspect="Content" ObjectID="_1788525986" r:id="rId1999"/>
        </w:object>
      </w:r>
    </w:p>
    <w:p w14:paraId="1E85E77F" w14:textId="77777777" w:rsidR="002738CE" w:rsidRDefault="002738CE" w:rsidP="002738CE">
      <w:pPr>
        <w:spacing w:after="0" w:line="276" w:lineRule="auto"/>
        <w:ind w:left="851" w:hanging="287"/>
        <w:jc w:val="both"/>
        <w:rPr>
          <w:rFonts w:eastAsia="Palatino Linotype"/>
          <w:lang w:val="en-US"/>
        </w:rPr>
      </w:pPr>
      <w:r>
        <w:rPr>
          <w:rFonts w:eastAsia="Palatino Linotype"/>
          <w:b/>
          <w:color w:val="0000FF"/>
        </w:rPr>
        <w:t>c)</w:t>
      </w:r>
      <w:r>
        <w:rPr>
          <w:rFonts w:eastAsia="Palatino Linotype"/>
          <w:lang w:val="en-US"/>
        </w:rPr>
        <w:t xml:space="preserve"> </w:t>
      </w:r>
      <w:r>
        <w:rPr>
          <w:rFonts w:eastAsia="Palatino Linotype"/>
        </w:rPr>
        <w:t>T</w:t>
      </w:r>
      <w:r>
        <w:rPr>
          <w:rFonts w:eastAsia="Palatino Linotype"/>
          <w:lang w:val="en-US"/>
        </w:rPr>
        <w:t>iếp tục xả khí nhanh đến áp suất</w:t>
      </w:r>
      <w:r>
        <w:rPr>
          <w:rFonts w:eastAsia="Palatino Linotype"/>
        </w:rPr>
        <w:t xml:space="preserve"> </w:t>
      </w:r>
      <w:r>
        <w:rPr>
          <w:rFonts w:eastAsia="Palatino Linotype"/>
          <w:position w:val="-10"/>
          <w:lang w:val="en-US"/>
        </w:rPr>
        <w:object w:dxaOrig="900" w:dyaOrig="330" w14:anchorId="13D5D756">
          <v:shape id="_x0000_i1259" type="#_x0000_t75" style="width:44.8pt;height:17.05pt" o:ole="">
            <v:imagedata r:id="rId2000" o:title=""/>
          </v:shape>
          <o:OLEObject Type="Embed" ProgID="Equation.DSMT4" ShapeID="_x0000_i1259" DrawAspect="Content" ObjectID="_1788525987" r:id="rId2001"/>
        </w:object>
      </w:r>
      <w:r>
        <w:rPr>
          <w:rFonts w:eastAsia="Palatino Linotype"/>
          <w:lang w:val="en-US"/>
        </w:rPr>
        <w:t>, nhiệt độ khí trong bình hạ từ</w:t>
      </w:r>
      <w:r>
        <w:rPr>
          <w:rFonts w:eastAsia="Palatino Linotype"/>
        </w:rPr>
        <w:t xml:space="preserve"> </w:t>
      </w:r>
      <w:r>
        <w:rPr>
          <w:rFonts w:eastAsia="Palatino Linotype"/>
          <w:position w:val="-6"/>
          <w:lang w:val="en-US"/>
        </w:rPr>
        <w:object w:dxaOrig="570" w:dyaOrig="270" w14:anchorId="0DB2AF79">
          <v:shape id="_x0000_i1260" type="#_x0000_t75" style="width:27.75pt;height:12.8pt" o:ole="">
            <v:imagedata r:id="rId1991" o:title=""/>
          </v:shape>
          <o:OLEObject Type="Embed" ProgID="Equation.DSMT4" ShapeID="_x0000_i1260" DrawAspect="Content" ObjectID="_1788525988" r:id="rId2002"/>
        </w:object>
      </w:r>
      <w:r>
        <w:rPr>
          <w:rFonts w:eastAsia="Palatino Linotype"/>
          <w:lang w:val="en-US"/>
        </w:rPr>
        <w:t xml:space="preserve"> xuống đến</w:t>
      </w:r>
      <w:r>
        <w:rPr>
          <w:rFonts w:eastAsia="Palatino Linotype"/>
        </w:rPr>
        <w:t xml:space="preserve"> </w:t>
      </w:r>
      <w:r>
        <w:rPr>
          <w:rFonts w:eastAsia="Palatino Linotype"/>
          <w:position w:val="-6"/>
          <w:lang w:val="en-US"/>
        </w:rPr>
        <w:object w:dxaOrig="600" w:dyaOrig="270" w14:anchorId="1B027566">
          <v:shape id="_x0000_i1261" type="#_x0000_t75" style="width:29.85pt;height:12.8pt" o:ole="">
            <v:imagedata r:id="rId2003" o:title=""/>
          </v:shape>
          <o:OLEObject Type="Embed" ProgID="Equation.DSMT4" ShapeID="_x0000_i1261" DrawAspect="Content" ObjectID="_1788525989" r:id="rId2004"/>
        </w:object>
      </w:r>
    </w:p>
    <w:p w14:paraId="120EB9CC" w14:textId="77777777" w:rsidR="002738CE" w:rsidRDefault="002738CE" w:rsidP="002738CE">
      <w:pPr>
        <w:spacing w:after="0" w:line="276" w:lineRule="auto"/>
        <w:ind w:left="851" w:hanging="287"/>
        <w:jc w:val="both"/>
        <w:rPr>
          <w:rFonts w:eastAsia="Palatino Linotype"/>
          <w:lang w:val="en-US"/>
        </w:rPr>
      </w:pPr>
      <w:r>
        <w:rPr>
          <w:rFonts w:eastAsia="Palatino Linotype"/>
          <w:b/>
          <w:color w:val="0000FF"/>
        </w:rPr>
        <w:t>d)</w:t>
      </w:r>
      <w:r>
        <w:rPr>
          <w:rFonts w:eastAsia="Palatino Linotype"/>
          <w:lang w:val="en-US"/>
        </w:rPr>
        <w:t xml:space="preserve"> Tiếp tục xả khí đến khi lượng khí còn lại trong bình có cùng áp suất khí quyển</w:t>
      </w:r>
      <w:r>
        <w:rPr>
          <w:rFonts w:eastAsia="Palatino Linotype"/>
        </w:rPr>
        <w:t xml:space="preserve"> </w:t>
      </w:r>
      <w:r>
        <w:rPr>
          <w:rFonts w:eastAsia="Palatino Linotype"/>
          <w:position w:val="-10"/>
          <w:lang w:val="en-US"/>
        </w:rPr>
        <w:object w:dxaOrig="900" w:dyaOrig="330" w14:anchorId="485E859F">
          <v:shape id="_x0000_i1262" type="#_x0000_t75" style="width:44.8pt;height:17.05pt" o:ole="">
            <v:imagedata r:id="rId2000" o:title=""/>
          </v:shape>
          <o:OLEObject Type="Embed" ProgID="Equation.DSMT4" ShapeID="_x0000_i1262" DrawAspect="Content" ObjectID="_1788525990" r:id="rId2005"/>
        </w:object>
      </w:r>
      <w:r>
        <w:rPr>
          <w:rFonts w:eastAsia="Palatino Linotype"/>
        </w:rPr>
        <w:t xml:space="preserve"> </w:t>
      </w:r>
      <w:r>
        <w:rPr>
          <w:rFonts w:eastAsia="Palatino Linotype"/>
          <w:lang w:val="en-US"/>
        </w:rPr>
        <w:t>và nhiệt độ</w:t>
      </w:r>
      <w:r>
        <w:rPr>
          <w:rFonts w:eastAsia="Palatino Linotype"/>
        </w:rPr>
        <w:t xml:space="preserve"> </w:t>
      </w:r>
      <w:r>
        <w:rPr>
          <w:rFonts w:eastAsia="Palatino Linotype"/>
          <w:position w:val="-6"/>
          <w:lang w:val="en-US"/>
        </w:rPr>
        <w:object w:dxaOrig="570" w:dyaOrig="270" w14:anchorId="6D390E1C">
          <v:shape id="_x0000_i1263" type="#_x0000_t75" style="width:27.75pt;height:12.8pt" o:ole="">
            <v:imagedata r:id="rId1991" o:title=""/>
          </v:shape>
          <o:OLEObject Type="Embed" ProgID="Equation.DSMT4" ShapeID="_x0000_i1263" DrawAspect="Content" ObjectID="_1788525991" r:id="rId2006"/>
        </w:object>
      </w:r>
      <w:r>
        <w:rPr>
          <w:rFonts w:eastAsia="Palatino Linotype"/>
          <w:lang w:val="en-US"/>
        </w:rPr>
        <w:t xml:space="preserve"> Khối lượng khí còn lại trong bình là 20</w:t>
      </w:r>
      <w:r>
        <w:rPr>
          <w:rFonts w:eastAsia="Palatino Linotype"/>
        </w:rPr>
        <w:t xml:space="preserve"> gam.</w:t>
      </w:r>
    </w:p>
    <w:p w14:paraId="59FA8599" w14:textId="77777777" w:rsidR="002738CE" w:rsidRDefault="002738CE" w:rsidP="002738CE">
      <w:pPr>
        <w:spacing w:line="276" w:lineRule="auto"/>
        <w:ind w:left="567" w:hanging="567"/>
        <w:jc w:val="both"/>
        <w:rPr>
          <w:rFonts w:eastAsia="Palatino Linotype"/>
          <w:lang w:val="en-US"/>
        </w:rPr>
      </w:pPr>
      <w:r>
        <w:rPr>
          <w:rFonts w:eastAsia="Palatino Linotype"/>
          <w:b/>
          <w:color w:val="0000FF"/>
        </w:rPr>
        <w:t xml:space="preserve">Câu </w:t>
      </w:r>
      <w:r>
        <w:rPr>
          <w:rFonts w:eastAsia="Palatino Linotype"/>
          <w:b/>
          <w:color w:val="0000FF"/>
          <w:lang w:val="en-US"/>
        </w:rPr>
        <w:t>21</w:t>
      </w:r>
      <w:r>
        <w:rPr>
          <w:rFonts w:eastAsia="Palatino Linotype"/>
          <w:b/>
          <w:color w:val="0000FF"/>
        </w:rPr>
        <w:t>.</w:t>
      </w:r>
      <w:r>
        <w:rPr>
          <w:rFonts w:eastAsia="Palatino Linotype"/>
          <w:b/>
          <w:color w:val="0000FF"/>
          <w:lang w:val="en-US"/>
        </w:rPr>
        <w:t xml:space="preserve"> </w:t>
      </w:r>
      <w:r>
        <w:rPr>
          <w:rFonts w:eastAsia="Palatino Linotype"/>
          <w:lang w:val="en-US"/>
        </w:rPr>
        <w:t>Trong các phát biểu sau đây, phát biểu nào là đúng, phát biểu nào là sai?</w:t>
      </w:r>
    </w:p>
    <w:p w14:paraId="7AE42B26" w14:textId="77777777" w:rsidR="002738CE" w:rsidRDefault="002738CE" w:rsidP="005D1E9D">
      <w:pPr>
        <w:pStyle w:val="ListParagraph"/>
        <w:numPr>
          <w:ilvl w:val="0"/>
          <w:numId w:val="12"/>
        </w:numPr>
        <w:spacing w:line="276" w:lineRule="auto"/>
        <w:jc w:val="both"/>
        <w:rPr>
          <w:rFonts w:eastAsia="Palatino Linotype"/>
          <w:lang w:val="en-US"/>
        </w:rPr>
      </w:pPr>
      <w:r>
        <w:rPr>
          <w:rFonts w:eastAsia="Palatino Linotype"/>
          <w:lang w:val="en-US"/>
        </w:rPr>
        <w:t xml:space="preserve">Đường sức điện là đường được vẽ trong điện trường sao cho tiếp tuyến tại một điểm bất kì trên đường </w:t>
      </w:r>
      <w:r>
        <w:rPr>
          <w:rFonts w:eastAsia="Palatino Linotype"/>
          <w:highlight w:val="yellow"/>
          <w:lang w:val="en-US"/>
        </w:rPr>
        <w:t>trùng</w:t>
      </w:r>
      <w:r>
        <w:rPr>
          <w:rFonts w:eastAsia="Palatino Linotype"/>
          <w:lang w:val="en-US"/>
        </w:rPr>
        <w:t xml:space="preserve"> với phương của cường độ điện trường tại điểm đó.</w:t>
      </w:r>
    </w:p>
    <w:p w14:paraId="1E585894" w14:textId="77777777" w:rsidR="002738CE" w:rsidRDefault="002738CE" w:rsidP="005D1E9D">
      <w:pPr>
        <w:pStyle w:val="ListParagraph"/>
        <w:numPr>
          <w:ilvl w:val="0"/>
          <w:numId w:val="12"/>
        </w:numPr>
        <w:spacing w:line="276" w:lineRule="auto"/>
        <w:jc w:val="both"/>
        <w:rPr>
          <w:rFonts w:eastAsia="Palatino Linotype"/>
          <w:lang w:val="en-US"/>
        </w:rPr>
      </w:pPr>
      <w:r>
        <w:rPr>
          <w:rFonts w:eastAsia="Palatino Linotype"/>
          <w:lang w:val="en-US"/>
        </w:rPr>
        <w:t>Bên ngoài một thanh nam châm, các đường sức từ đi từ cực nam đến cực bắc.</w:t>
      </w:r>
    </w:p>
    <w:p w14:paraId="3E4ADE56" w14:textId="77777777" w:rsidR="002738CE" w:rsidRDefault="002738CE" w:rsidP="005D1E9D">
      <w:pPr>
        <w:pStyle w:val="ListParagraph"/>
        <w:numPr>
          <w:ilvl w:val="0"/>
          <w:numId w:val="12"/>
        </w:numPr>
        <w:spacing w:line="276" w:lineRule="auto"/>
        <w:jc w:val="both"/>
        <w:rPr>
          <w:rFonts w:eastAsia="Palatino Linotype"/>
          <w:lang w:val="en-US"/>
        </w:rPr>
      </w:pPr>
      <w:r>
        <w:rPr>
          <w:rFonts w:eastAsia="Palatino Linotype"/>
          <w:lang w:val="en-US"/>
        </w:rPr>
        <w:t>Các đương sức từ của dòng điện tròn có chiều đi vào mặt bắc và đi ra mặt nam của dòng điện tròn ấy.</w:t>
      </w:r>
    </w:p>
    <w:p w14:paraId="59406866" w14:textId="77777777" w:rsidR="002738CE" w:rsidRDefault="002738CE" w:rsidP="005D1E9D">
      <w:pPr>
        <w:pStyle w:val="ListParagraph"/>
        <w:numPr>
          <w:ilvl w:val="0"/>
          <w:numId w:val="12"/>
        </w:numPr>
        <w:spacing w:line="276" w:lineRule="auto"/>
        <w:jc w:val="both"/>
        <w:rPr>
          <w:rFonts w:eastAsia="Palatino Linotype"/>
          <w:lang w:val="en-US"/>
        </w:rPr>
      </w:pPr>
      <w:r>
        <w:rPr>
          <w:rFonts w:eastAsia="Palatino Linotype"/>
          <w:lang w:val="en-US"/>
        </w:rPr>
        <w:t>Đường sức từ là những đường vẽ trong không gian có từ trường sao cho tiếp tuyến với nó tại mỗi điểm có phương trùng với phương của kim nam châm nhỏ nằm cân bằng tại điểm đó.</w:t>
      </w:r>
    </w:p>
    <w:p w14:paraId="16F2051F" w14:textId="77777777" w:rsidR="002738CE" w:rsidRDefault="002738CE" w:rsidP="002738CE">
      <w:pPr>
        <w:spacing w:line="276" w:lineRule="auto"/>
        <w:ind w:left="567" w:hanging="567"/>
        <w:jc w:val="both"/>
        <w:rPr>
          <w:rFonts w:eastAsia="Palatino Linotype"/>
          <w:b/>
          <w:color w:val="C00000"/>
        </w:rPr>
      </w:pPr>
      <w:r>
        <w:rPr>
          <w:rFonts w:eastAsia="Palatino Linotype"/>
          <w:b/>
          <w:color w:val="0000FF"/>
        </w:rPr>
        <w:t xml:space="preserve"> Câu </w:t>
      </w:r>
      <w:r>
        <w:rPr>
          <w:rFonts w:eastAsia="Palatino Linotype"/>
          <w:b/>
          <w:color w:val="0000FF"/>
          <w:lang w:val="en-US"/>
        </w:rPr>
        <w:t>22</w:t>
      </w:r>
      <w:r>
        <w:rPr>
          <w:rFonts w:eastAsia="Palatino Linotype"/>
          <w:b/>
          <w:color w:val="0000FF"/>
        </w:rPr>
        <w:t>.</w:t>
      </w:r>
      <w:r>
        <w:rPr>
          <w:rFonts w:eastAsia="Palatino Linotype"/>
          <w:lang w:val="en-US"/>
        </w:rPr>
        <w:t xml:space="preserve"> Ban đầu có 15</w:t>
      </w:r>
      <w:r>
        <w:rPr>
          <w:rFonts w:eastAsia="Palatino Linotype"/>
        </w:rPr>
        <w:t xml:space="preserve">,0 </w:t>
      </w:r>
      <w:r>
        <w:rPr>
          <w:rFonts w:eastAsia="Palatino Linotype"/>
          <w:lang w:val="en-US"/>
        </w:rPr>
        <w:t>g</w:t>
      </w:r>
      <w:r>
        <w:rPr>
          <w:rFonts w:eastAsia="Palatino Linotype"/>
        </w:rPr>
        <w:t xml:space="preserve"> Cobalt </w:t>
      </w:r>
      <w:r>
        <w:rPr>
          <w:rFonts w:eastAsia="Palatino Linotype"/>
          <w:position w:val="-12"/>
          <w:lang w:val="en-US"/>
        </w:rPr>
        <w:object w:dxaOrig="510" w:dyaOrig="390" w14:anchorId="40DF30D9">
          <v:shape id="_x0000_i1264" type="#_x0000_t75" style="width:25.6pt;height:19.75pt" o:ole="">
            <v:imagedata r:id="rId2007" o:title=""/>
          </v:shape>
          <o:OLEObject Type="Embed" ProgID="Equation.DSMT4" ShapeID="_x0000_i1264" DrawAspect="Content" ObjectID="_1788525992" r:id="rId2008"/>
        </w:object>
      </w:r>
      <w:r>
        <w:rPr>
          <w:rFonts w:eastAsia="Palatino Linotype"/>
          <w:lang w:val="en-US"/>
        </w:rPr>
        <w:t xml:space="preserve"> là chất phóng xạ với chu kì bán rã</w:t>
      </w:r>
      <w:r>
        <w:rPr>
          <w:rFonts w:eastAsia="Palatino Linotype"/>
        </w:rPr>
        <w:t xml:space="preserve"> </w:t>
      </w:r>
      <w:r>
        <w:rPr>
          <w:rFonts w:eastAsia="Palatino Linotype"/>
          <w:position w:val="-10"/>
          <w:lang w:val="en-US"/>
        </w:rPr>
        <w:object w:dxaOrig="900" w:dyaOrig="330" w14:anchorId="4D61C53B">
          <v:shape id="_x0000_i1265" type="#_x0000_t75" style="width:44.8pt;height:17.05pt" o:ole="">
            <v:imagedata r:id="rId2009" o:title=""/>
          </v:shape>
          <o:OLEObject Type="Embed" ProgID="Equation.DSMT4" ShapeID="_x0000_i1265" DrawAspect="Content" ObjectID="_1788525993" r:id="rId2010"/>
        </w:object>
      </w:r>
      <w:r>
        <w:rPr>
          <w:rFonts w:eastAsia="Palatino Linotype"/>
        </w:rPr>
        <w:t xml:space="preserve"> </w:t>
      </w:r>
      <w:r>
        <w:rPr>
          <w:rFonts w:eastAsia="Palatino Linotype"/>
          <w:lang w:val="en-US"/>
        </w:rPr>
        <w:t>năm. Sản phẩm phân rã là hạt nhân bền</w:t>
      </w:r>
      <w:r>
        <w:rPr>
          <w:rFonts w:eastAsia="Palatino Linotype"/>
          <w:b/>
          <w:color w:val="C00000"/>
        </w:rPr>
        <w:t xml:space="preserve"> </w:t>
      </w:r>
      <w:r>
        <w:rPr>
          <w:rFonts w:eastAsia="Palatino Linotype"/>
          <w:position w:val="-12"/>
          <w:lang w:val="en-US"/>
        </w:rPr>
        <w:object w:dxaOrig="510" w:dyaOrig="390" w14:anchorId="3AD83E74">
          <v:shape id="_x0000_i1266" type="#_x0000_t75" style="width:25.6pt;height:19.75pt" o:ole="">
            <v:imagedata r:id="rId2011" o:title=""/>
          </v:shape>
          <o:OLEObject Type="Embed" ProgID="Equation.DSMT4" ShapeID="_x0000_i1266" DrawAspect="Content" ObjectID="_1788525994" r:id="rId2012"/>
        </w:object>
      </w:r>
      <w:r>
        <w:rPr>
          <w:rFonts w:eastAsia="Palatino Linotype"/>
        </w:rPr>
        <w:t>.</w:t>
      </w:r>
    </w:p>
    <w:p w14:paraId="5DBB3799" w14:textId="77777777" w:rsidR="002738CE" w:rsidRDefault="002738CE" w:rsidP="005D1E9D">
      <w:pPr>
        <w:pStyle w:val="ListParagraph"/>
        <w:numPr>
          <w:ilvl w:val="0"/>
          <w:numId w:val="13"/>
        </w:numPr>
        <w:spacing w:line="276" w:lineRule="auto"/>
        <w:jc w:val="both"/>
        <w:rPr>
          <w:rFonts w:eastAsia="Palatino Linotype"/>
          <w:color w:val="000000" w:themeColor="text1"/>
          <w:lang w:val="en-US"/>
        </w:rPr>
      </w:pPr>
      <w:r>
        <w:rPr>
          <w:rFonts w:eastAsia="Palatino Linotype"/>
          <w:color w:val="000000" w:themeColor="text1"/>
          <w:lang w:val="en-US"/>
        </w:rPr>
        <w:t>Tia phóng xạ phát ra là tia</w:t>
      </w:r>
      <w:r>
        <w:rPr>
          <w:rFonts w:eastAsia="Palatino Linotype"/>
          <w:color w:val="000000" w:themeColor="text1"/>
        </w:rPr>
        <w:t xml:space="preserve"> </w:t>
      </w:r>
      <w:r>
        <w:rPr>
          <w:rFonts w:eastAsia="Palatino Linotype"/>
          <w:position w:val="-10"/>
          <w:lang w:val="en-US"/>
        </w:rPr>
        <w:object w:dxaOrig="285" w:dyaOrig="360" w14:anchorId="14E0AFB3">
          <v:shape id="_x0000_i1267" type="#_x0000_t75" style="width:13.85pt;height:17.6pt" o:ole="">
            <v:imagedata r:id="rId2013" o:title=""/>
          </v:shape>
          <o:OLEObject Type="Embed" ProgID="Equation.DSMT4" ShapeID="_x0000_i1267" DrawAspect="Content" ObjectID="_1788525995" r:id="rId2014"/>
        </w:object>
      </w:r>
    </w:p>
    <w:p w14:paraId="7250D167" w14:textId="77777777" w:rsidR="002738CE" w:rsidRDefault="002738CE" w:rsidP="005D1E9D">
      <w:pPr>
        <w:pStyle w:val="ListParagraph"/>
        <w:numPr>
          <w:ilvl w:val="0"/>
          <w:numId w:val="13"/>
        </w:numPr>
        <w:spacing w:line="276" w:lineRule="auto"/>
        <w:jc w:val="both"/>
        <w:rPr>
          <w:rFonts w:eastAsia="Palatino Linotype"/>
          <w:color w:val="0070C0"/>
          <w:lang w:val="en-US"/>
        </w:rPr>
      </w:pPr>
      <w:r>
        <w:rPr>
          <w:rFonts w:eastAsia="Palatino Linotype"/>
          <w:color w:val="000000" w:themeColor="text1"/>
          <w:lang w:val="en-US"/>
        </w:rPr>
        <w:t xml:space="preserve">Độ phóng xạ của mẫu tại thời điểm ban đầu là </w:t>
      </w:r>
      <w:r>
        <w:rPr>
          <w:rFonts w:eastAsia="Palatino Linotype"/>
          <w:position w:val="-10"/>
          <w:lang w:val="en-US"/>
        </w:rPr>
        <w:object w:dxaOrig="1320" w:dyaOrig="360" w14:anchorId="0AC12B6A">
          <v:shape id="_x0000_i1268" type="#_x0000_t75" style="width:66.15pt;height:17.6pt" o:ole="">
            <v:imagedata r:id="rId2015" o:title=""/>
          </v:shape>
          <o:OLEObject Type="Embed" ProgID="Equation.DSMT4" ShapeID="_x0000_i1268" DrawAspect="Content" ObjectID="_1788525996" r:id="rId2016"/>
        </w:object>
      </w:r>
      <w:r>
        <w:rPr>
          <w:rFonts w:eastAsia="Palatino Linotype"/>
        </w:rPr>
        <w:t>.</w:t>
      </w:r>
    </w:p>
    <w:p w14:paraId="217E610B" w14:textId="77777777" w:rsidR="002738CE" w:rsidRDefault="002738CE" w:rsidP="005D1E9D">
      <w:pPr>
        <w:pStyle w:val="ListParagraph"/>
        <w:numPr>
          <w:ilvl w:val="0"/>
          <w:numId w:val="13"/>
        </w:numPr>
        <w:spacing w:line="276" w:lineRule="auto"/>
        <w:jc w:val="both"/>
        <w:rPr>
          <w:rFonts w:eastAsia="Palatino Linotype"/>
          <w:color w:val="0070C0"/>
          <w:lang w:val="en-US"/>
        </w:rPr>
      </w:pPr>
      <w:r>
        <w:rPr>
          <w:rFonts w:eastAsia="Palatino Linotype"/>
          <w:color w:val="000000" w:themeColor="text1"/>
          <w:lang w:val="en-US"/>
        </w:rPr>
        <w:t>Khối lượng</w:t>
      </w:r>
      <w:r>
        <w:rPr>
          <w:rFonts w:eastAsia="Palatino Linotype"/>
          <w:color w:val="000000" w:themeColor="text1"/>
        </w:rPr>
        <w:t xml:space="preserve"> </w:t>
      </w:r>
      <w:r>
        <w:rPr>
          <w:rFonts w:eastAsia="Palatino Linotype"/>
          <w:position w:val="-12"/>
          <w:lang w:val="en-US"/>
        </w:rPr>
        <w:object w:dxaOrig="510" w:dyaOrig="390" w14:anchorId="2FAB3CA1">
          <v:shape id="_x0000_i1269" type="#_x0000_t75" style="width:25.6pt;height:19.75pt" o:ole="">
            <v:imagedata r:id="rId2011" o:title=""/>
          </v:shape>
          <o:OLEObject Type="Embed" ProgID="Equation.DSMT4" ShapeID="_x0000_i1269" DrawAspect="Content" ObjectID="_1788525997" r:id="rId2017"/>
        </w:object>
      </w:r>
      <w:r>
        <w:rPr>
          <w:rFonts w:eastAsia="Palatino Linotype"/>
          <w:color w:val="000000" w:themeColor="text1"/>
          <w:lang w:val="en-US"/>
        </w:rPr>
        <w:t xml:space="preserve"> được tạo thành sau</w:t>
      </w:r>
      <w:r>
        <w:rPr>
          <w:rFonts w:eastAsia="Palatino Linotype"/>
          <w:color w:val="000000" w:themeColor="text1"/>
        </w:rPr>
        <w:t xml:space="preserve"> 7,25</w:t>
      </w:r>
      <w:r>
        <w:rPr>
          <w:rFonts w:eastAsia="Palatino Linotype"/>
          <w:color w:val="000000" w:themeColor="text1"/>
          <w:lang w:val="en-US"/>
        </w:rPr>
        <w:t xml:space="preserve"> năm từ thời điểm ban đầu là</w:t>
      </w:r>
      <w:r>
        <w:rPr>
          <w:rFonts w:eastAsia="Palatino Linotype"/>
          <w:color w:val="000000" w:themeColor="text1"/>
        </w:rPr>
        <w:t xml:space="preserve"> 5,78 g.</w:t>
      </w:r>
    </w:p>
    <w:p w14:paraId="085DA9F5" w14:textId="77777777" w:rsidR="002738CE" w:rsidRDefault="002738CE" w:rsidP="005D1E9D">
      <w:pPr>
        <w:pStyle w:val="ListParagraph"/>
        <w:numPr>
          <w:ilvl w:val="0"/>
          <w:numId w:val="13"/>
        </w:numPr>
        <w:spacing w:line="276" w:lineRule="auto"/>
        <w:jc w:val="both"/>
        <w:rPr>
          <w:rFonts w:eastAsia="Palatino Linotype"/>
          <w:color w:val="0070C0"/>
          <w:lang w:val="en-US"/>
        </w:rPr>
      </w:pPr>
      <w:r>
        <w:rPr>
          <w:rFonts w:eastAsia="Palatino Linotype"/>
          <w:color w:val="000000" w:themeColor="text1"/>
          <w:lang w:val="en-US"/>
        </w:rPr>
        <w:t xml:space="preserve">Kể từ thời điểm ban đầu, tỉ số giữa khối lượng </w:t>
      </w:r>
      <w:r>
        <w:rPr>
          <w:rFonts w:eastAsia="Palatino Linotype"/>
          <w:position w:val="-12"/>
          <w:lang w:val="en-US"/>
        </w:rPr>
        <w:object w:dxaOrig="510" w:dyaOrig="390" w14:anchorId="5741AC07">
          <v:shape id="_x0000_i1270" type="#_x0000_t75" style="width:25.6pt;height:19.75pt" o:ole="">
            <v:imagedata r:id="rId2007" o:title=""/>
          </v:shape>
          <o:OLEObject Type="Embed" ProgID="Equation.DSMT4" ShapeID="_x0000_i1270" DrawAspect="Content" ObjectID="_1788525998" r:id="rId2018"/>
        </w:object>
      </w:r>
      <w:r>
        <w:rPr>
          <w:rFonts w:eastAsia="Palatino Linotype"/>
          <w:color w:val="000000" w:themeColor="text1"/>
          <w:lang w:val="en-US"/>
        </w:rPr>
        <w:t xml:space="preserve"> và khối lượng</w:t>
      </w:r>
      <w:r>
        <w:rPr>
          <w:rFonts w:eastAsia="Palatino Linotype"/>
          <w:color w:val="000000" w:themeColor="text1"/>
        </w:rPr>
        <w:t xml:space="preserve"> </w:t>
      </w:r>
      <w:r>
        <w:rPr>
          <w:rFonts w:eastAsia="Palatino Linotype"/>
          <w:position w:val="-12"/>
          <w:lang w:val="en-US"/>
        </w:rPr>
        <w:object w:dxaOrig="510" w:dyaOrig="390" w14:anchorId="0D716396">
          <v:shape id="_x0000_i1271" type="#_x0000_t75" style="width:25.6pt;height:19.75pt" o:ole="">
            <v:imagedata r:id="rId2011" o:title=""/>
          </v:shape>
          <o:OLEObject Type="Embed" ProgID="Equation.DSMT4" ShapeID="_x0000_i1271" DrawAspect="Content" ObjectID="_1788525999" r:id="rId2019"/>
        </w:object>
      </w:r>
      <w:r>
        <w:rPr>
          <w:rFonts w:eastAsia="Palatino Linotype"/>
          <w:color w:val="000000" w:themeColor="text1"/>
          <w:lang w:val="en-US"/>
        </w:rPr>
        <w:t xml:space="preserve"> có </w:t>
      </w:r>
      <w:r>
        <w:rPr>
          <w:rFonts w:eastAsia="Palatino Linotype"/>
          <w:color w:val="000000" w:themeColor="text1"/>
          <w:highlight w:val="yellow"/>
          <w:lang w:val="en-US"/>
        </w:rPr>
        <w:t>trong</w:t>
      </w:r>
      <w:r>
        <w:rPr>
          <w:rFonts w:eastAsia="Palatino Linotype"/>
          <w:color w:val="000000" w:themeColor="text1"/>
          <w:lang w:val="en-US"/>
        </w:rPr>
        <w:t xml:space="preserve"> mẫu tại thời điểm</w:t>
      </w:r>
      <w:r>
        <w:rPr>
          <w:rFonts w:eastAsia="Palatino Linotype"/>
          <w:color w:val="000000" w:themeColor="text1"/>
        </w:rPr>
        <w:t xml:space="preserve"> 2,56 n</w:t>
      </w:r>
      <w:r>
        <w:rPr>
          <w:rFonts w:eastAsia="Palatino Linotype"/>
          <w:color w:val="000000" w:themeColor="text1"/>
          <w:lang w:val="en-US"/>
        </w:rPr>
        <w:t>ăm là</w:t>
      </w:r>
      <w:r>
        <w:rPr>
          <w:rFonts w:eastAsia="Palatino Linotype"/>
          <w:color w:val="000000" w:themeColor="text1"/>
        </w:rPr>
        <w:t xml:space="preserve"> 0,400</w:t>
      </w:r>
      <w:r>
        <w:rPr>
          <w:rFonts w:eastAsia="Palatino Linotype"/>
          <w:color w:val="000000" w:themeColor="text1"/>
          <w:lang w:val="en-US"/>
        </w:rPr>
        <w:t>.</w:t>
      </w:r>
    </w:p>
    <w:p w14:paraId="0C4DD002" w14:textId="77777777" w:rsidR="002738CE" w:rsidRDefault="002738CE" w:rsidP="002738CE">
      <w:pPr>
        <w:pStyle w:val="Heading4"/>
        <w:ind w:left="567" w:hanging="567"/>
        <w:rPr>
          <w:rFonts w:ascii="Times New Roman" w:eastAsia="Palatino Linotype" w:hAnsi="Times New Roman" w:cs="Times New Roman"/>
          <w:b/>
          <w:color w:val="FF0000"/>
          <w:lang w:val="en-US"/>
        </w:rPr>
      </w:pPr>
      <w:r>
        <w:rPr>
          <w:rFonts w:ascii="Times New Roman" w:eastAsia="Palatino Linotype" w:hAnsi="Times New Roman" w:cs="Times New Roman"/>
          <w:b/>
          <w:i w:val="0"/>
          <w:color w:val="FF0000"/>
        </w:rPr>
        <w:lastRenderedPageBreak/>
        <w:t xml:space="preserve">Phần </w:t>
      </w:r>
      <w:r>
        <w:rPr>
          <w:rFonts w:ascii="Times New Roman" w:eastAsia="Palatino Linotype" w:hAnsi="Times New Roman" w:cs="Times New Roman"/>
          <w:b/>
          <w:i w:val="0"/>
          <w:color w:val="FF0000"/>
          <w:lang w:val="en-US"/>
        </w:rPr>
        <w:t>III</w:t>
      </w:r>
      <w:r>
        <w:rPr>
          <w:rFonts w:ascii="Times New Roman" w:eastAsia="Palatino Linotype" w:hAnsi="Times New Roman" w:cs="Times New Roman"/>
          <w:b/>
          <w:i w:val="0"/>
          <w:color w:val="FF0000"/>
        </w:rPr>
        <w:t xml:space="preserve">. </w:t>
      </w:r>
      <w:r>
        <w:rPr>
          <w:rFonts w:ascii="Times New Roman" w:eastAsia="Palatino Linotype" w:hAnsi="Times New Roman" w:cs="Times New Roman"/>
          <w:b/>
          <w:color w:val="FF0000"/>
          <w:lang w:val="en-US"/>
        </w:rPr>
        <w:t>Từ câu 23 đến câu 28 viết đáp số theo quy định viết số chữ số</w:t>
      </w:r>
    </w:p>
    <w:p w14:paraId="20319274" w14:textId="77777777" w:rsidR="002738CE" w:rsidRDefault="002738CE" w:rsidP="002738CE">
      <w:pPr>
        <w:spacing w:after="0" w:line="276" w:lineRule="auto"/>
        <w:ind w:left="567" w:hanging="567"/>
        <w:jc w:val="both"/>
        <w:rPr>
          <w:rFonts w:eastAsia="Palatino Linotype"/>
          <w:b/>
          <w:color w:val="FF00FF"/>
          <w:lang w:val="en-US"/>
        </w:rPr>
      </w:pPr>
      <w:r>
        <w:rPr>
          <w:rFonts w:eastAsia="Palatino Linotype"/>
          <w:b/>
          <w:color w:val="0000FF"/>
        </w:rPr>
        <w:t xml:space="preserve">Câu </w:t>
      </w:r>
      <w:r>
        <w:rPr>
          <w:rFonts w:eastAsia="Palatino Linotype"/>
          <w:b/>
          <w:color w:val="0000FF"/>
          <w:lang w:val="en-US"/>
        </w:rPr>
        <w:t>23</w:t>
      </w:r>
      <w:r>
        <w:rPr>
          <w:rFonts w:eastAsia="Palatino Linotype"/>
          <w:b/>
          <w:color w:val="0000FF"/>
        </w:rPr>
        <w:t>.</w:t>
      </w:r>
      <w:r>
        <w:rPr>
          <w:rFonts w:eastAsia="Palatino Linotype"/>
          <w:b/>
          <w:color w:val="0000FF"/>
          <w:lang w:val="en-US"/>
        </w:rPr>
        <w:t xml:space="preserve"> </w:t>
      </w:r>
      <w:r>
        <w:rPr>
          <w:rFonts w:eastAsia="Palatino Linotype"/>
          <w:color w:val="000000" w:themeColor="text1"/>
          <w:lang w:val="en-US"/>
        </w:rPr>
        <w:t>Vào mùa hè, một số người thường có thường có thói quen uống trà đá. Để có một cốc trà đá chất lượng, người chủ quán rót khoảng 0,250</w:t>
      </w:r>
      <w:r>
        <w:rPr>
          <w:rFonts w:eastAsia="Palatino Linotype"/>
          <w:color w:val="000000" w:themeColor="text1"/>
        </w:rPr>
        <w:t xml:space="preserve"> </w:t>
      </w:r>
      <w:r>
        <w:rPr>
          <w:rFonts w:eastAsia="Palatino Linotype"/>
          <w:color w:val="000000" w:themeColor="text1"/>
          <w:lang w:val="en-US"/>
        </w:rPr>
        <w:t xml:space="preserve">kg trà nóng ở </w:t>
      </w:r>
      <w:r>
        <w:rPr>
          <w:rFonts w:eastAsia="Palatino Linotype"/>
          <w:position w:val="-10"/>
          <w:lang w:val="en-US"/>
        </w:rPr>
        <w:object w:dxaOrig="750" w:dyaOrig="330" w14:anchorId="52061934">
          <v:shape id="_x0000_i1272" type="#_x0000_t75" style="width:37.35pt;height:17.05pt" o:ole="">
            <v:imagedata r:id="rId2020" o:title=""/>
          </v:shape>
          <o:OLEObject Type="Embed" ProgID="Equation.DSMT4" ShapeID="_x0000_i1272" DrawAspect="Content" ObjectID="_1788526000" r:id="rId2021"/>
        </w:object>
      </w:r>
      <w:r>
        <w:rPr>
          <w:rFonts w:eastAsia="Palatino Linotype"/>
          <w:color w:val="000000" w:themeColor="text1"/>
          <w:lang w:val="en-US"/>
        </w:rPr>
        <w:t xml:space="preserve"> vào cốc, sau đó cho tiếp m kg nước đá</w:t>
      </w:r>
      <w:r>
        <w:rPr>
          <w:rFonts w:eastAsia="Palatino Linotype"/>
          <w:color w:val="000000" w:themeColor="text1"/>
        </w:rPr>
        <w:t xml:space="preserve"> </w:t>
      </w:r>
      <w:r>
        <w:rPr>
          <w:rFonts w:eastAsia="Palatino Linotype"/>
          <w:position w:val="-6"/>
          <w:lang w:val="en-US"/>
        </w:rPr>
        <w:object w:dxaOrig="450" w:dyaOrig="270" w14:anchorId="4F01C412">
          <v:shape id="_x0000_i1273" type="#_x0000_t75" style="width:22.4pt;height:12.8pt" o:ole="">
            <v:imagedata r:id="rId2022" o:title=""/>
          </v:shape>
          <o:OLEObject Type="Embed" ProgID="Equation.DSMT4" ShapeID="_x0000_i1273" DrawAspect="Content" ObjectID="_1788526001" r:id="rId2023"/>
        </w:object>
      </w:r>
      <w:r>
        <w:rPr>
          <w:rFonts w:eastAsia="Palatino Linotype"/>
        </w:rPr>
        <w:t>.</w:t>
      </w:r>
      <w:r>
        <w:rPr>
          <w:rFonts w:eastAsia="Palatino Linotype"/>
          <w:color w:val="000000" w:themeColor="text1"/>
          <w:lang w:val="en-US"/>
        </w:rPr>
        <w:t xml:space="preserve"> Cuối cùng được cốc trà đá ở nhiệt độ phù hợp nhất là </w:t>
      </w:r>
      <w:r>
        <w:rPr>
          <w:rFonts w:eastAsia="Palatino Linotype"/>
          <w:position w:val="-10"/>
          <w:lang w:val="en-US"/>
        </w:rPr>
        <w:object w:dxaOrig="750" w:dyaOrig="330" w14:anchorId="11CBBAC3">
          <v:shape id="_x0000_i1274" type="#_x0000_t75" style="width:37.35pt;height:17.05pt" o:ole="">
            <v:imagedata r:id="rId2024" o:title=""/>
          </v:shape>
          <o:OLEObject Type="Embed" ProgID="Equation.DSMT4" ShapeID="_x0000_i1274" DrawAspect="Content" ObjectID="_1788526002" r:id="rId2025"/>
        </w:object>
      </w:r>
      <w:r>
        <w:rPr>
          <w:rFonts w:eastAsia="Palatino Linotype"/>
          <w:color w:val="000000" w:themeColor="text1"/>
        </w:rPr>
        <w:t xml:space="preserve">. </w:t>
      </w:r>
      <w:r>
        <w:rPr>
          <w:rFonts w:eastAsia="Palatino Linotype"/>
          <w:color w:val="000000" w:themeColor="text1"/>
          <w:lang w:val="en-US"/>
        </w:rPr>
        <w:t>Bỏ qua hao phí do trao đổi nhiệt với môi trường và cốc. Nhiệt dung riêng của nước đá là</w:t>
      </w:r>
      <w:r>
        <w:rPr>
          <w:rFonts w:eastAsia="Palatino Linotype"/>
          <w:color w:val="000000" w:themeColor="text1"/>
        </w:rPr>
        <w:t xml:space="preserve"> </w:t>
      </w:r>
      <w:r>
        <w:rPr>
          <w:rFonts w:eastAsia="Palatino Linotype"/>
          <w:position w:val="-10"/>
          <w:lang w:val="en-US"/>
        </w:rPr>
        <w:object w:dxaOrig="1650" w:dyaOrig="330" w14:anchorId="4FC8849C">
          <v:shape id="_x0000_i1275" type="#_x0000_t75" style="width:82.15pt;height:17.05pt" o:ole="">
            <v:imagedata r:id="rId2026" o:title=""/>
          </v:shape>
          <o:OLEObject Type="Embed" ProgID="Equation.DSMT4" ShapeID="_x0000_i1275" DrawAspect="Content" ObjectID="_1788526003" r:id="rId2027"/>
        </w:object>
      </w:r>
      <w:r>
        <w:rPr>
          <w:rFonts w:eastAsia="Palatino Linotype"/>
        </w:rPr>
        <w:t>;</w:t>
      </w:r>
      <w:r>
        <w:rPr>
          <w:rFonts w:eastAsia="Palatino Linotype"/>
          <w:color w:val="000000" w:themeColor="text1"/>
          <w:lang w:val="en-US"/>
        </w:rPr>
        <w:t xml:space="preserve"> nhiệt nóng chảy của nước đá là</w:t>
      </w:r>
      <w:r>
        <w:rPr>
          <w:rFonts w:eastAsia="Palatino Linotype"/>
          <w:color w:val="000000" w:themeColor="text1"/>
        </w:rPr>
        <w:t xml:space="preserve"> </w:t>
      </w:r>
      <w:r>
        <w:rPr>
          <w:rFonts w:eastAsia="Palatino Linotype"/>
          <w:position w:val="-10"/>
          <w:lang w:val="en-US"/>
        </w:rPr>
        <w:object w:dxaOrig="1410" w:dyaOrig="360" w14:anchorId="5A94303C">
          <v:shape id="_x0000_i1276" type="#_x0000_t75" style="width:70.4pt;height:17.6pt" o:ole="">
            <v:imagedata r:id="rId2028" o:title=""/>
          </v:shape>
          <o:OLEObject Type="Embed" ProgID="Equation.DSMT4" ShapeID="_x0000_i1276" DrawAspect="Content" ObjectID="_1788526004" r:id="rId2029"/>
        </w:object>
      </w:r>
      <w:r>
        <w:rPr>
          <w:rFonts w:eastAsia="Palatino Linotype"/>
        </w:rPr>
        <w:t>.</w:t>
      </w:r>
      <w:r>
        <w:rPr>
          <w:rFonts w:eastAsia="Palatino Linotype"/>
          <w:color w:val="000000" w:themeColor="text1"/>
        </w:rPr>
        <w:t xml:space="preserve"> </w:t>
      </w:r>
      <w:r>
        <w:rPr>
          <w:rFonts w:eastAsia="Palatino Linotype"/>
          <w:color w:val="000000" w:themeColor="text1"/>
          <w:lang w:val="en-US"/>
        </w:rPr>
        <w:t>Giá trị của m là bao nhiêu kg? (Viết kết quả đến hai chữ số sau dấu phẩy thập phân).</w:t>
      </w:r>
    </w:p>
    <w:p w14:paraId="28CC28AF" w14:textId="77777777" w:rsidR="002738CE" w:rsidRDefault="002738CE" w:rsidP="002738CE">
      <w:pPr>
        <w:spacing w:after="0" w:line="276" w:lineRule="auto"/>
        <w:ind w:left="567" w:hanging="567"/>
        <w:jc w:val="both"/>
        <w:rPr>
          <w:rFonts w:eastAsia="Palatino Linotype"/>
          <w:color w:val="000000" w:themeColor="text1"/>
          <w:lang w:val="en-US"/>
        </w:rPr>
      </w:pPr>
      <w:r>
        <w:rPr>
          <w:rFonts w:eastAsia="Palatino Linotype"/>
          <w:b/>
          <w:color w:val="0000FF"/>
        </w:rPr>
        <w:t xml:space="preserve">Câu </w:t>
      </w:r>
      <w:r>
        <w:rPr>
          <w:rFonts w:eastAsia="Palatino Linotype"/>
          <w:b/>
          <w:color w:val="0000FF"/>
          <w:lang w:val="en-US"/>
        </w:rPr>
        <w:t>24</w:t>
      </w:r>
      <w:r>
        <w:rPr>
          <w:rFonts w:eastAsia="Palatino Linotype"/>
          <w:b/>
          <w:color w:val="0000FF"/>
        </w:rPr>
        <w:t>.</w:t>
      </w:r>
      <w:r>
        <w:rPr>
          <w:rFonts w:eastAsia="Palatino Linotype"/>
          <w:b/>
          <w:color w:val="0000FF"/>
          <w:lang w:val="en-US"/>
        </w:rPr>
        <w:t xml:space="preserve"> </w:t>
      </w:r>
      <w:r>
        <w:rPr>
          <w:rFonts w:eastAsia="Palatino Linotype"/>
          <w:color w:val="000000" w:themeColor="text1"/>
          <w:lang w:val="en-US"/>
        </w:rPr>
        <w:t>Một lượng khí tưởng được đun nóng, khi nhiệt độ tăng thêm</w:t>
      </w:r>
      <w:r>
        <w:rPr>
          <w:rFonts w:eastAsia="Palatino Linotype"/>
          <w:color w:val="000000" w:themeColor="text1"/>
        </w:rPr>
        <w:t xml:space="preserve"> 100 K t</w:t>
      </w:r>
      <w:r>
        <w:rPr>
          <w:rFonts w:eastAsia="Palatino Linotype"/>
          <w:color w:val="000000" w:themeColor="text1"/>
          <w:lang w:val="en-US"/>
        </w:rPr>
        <w:t xml:space="preserve">hì căn bậc hai của trung bình bình phương tốc độ chuyển động nhiệt của các phân tử khí tăng từ </w:t>
      </w:r>
      <w:r>
        <w:rPr>
          <w:rFonts w:eastAsia="Palatino Linotype"/>
          <w:position w:val="-10"/>
          <w:lang w:val="en-US"/>
        </w:rPr>
        <w:object w:dxaOrig="930" w:dyaOrig="330" w14:anchorId="020B464B">
          <v:shape id="_x0000_i1277" type="#_x0000_t75" style="width:46.4pt;height:17.05pt" o:ole="">
            <v:imagedata r:id="rId2030" o:title=""/>
          </v:shape>
          <o:OLEObject Type="Embed" ProgID="Equation.DSMT4" ShapeID="_x0000_i1277" DrawAspect="Content" ObjectID="_1788526005" r:id="rId2031"/>
        </w:object>
      </w:r>
      <w:r>
        <w:rPr>
          <w:rFonts w:eastAsia="Palatino Linotype"/>
          <w:color w:val="000000" w:themeColor="text1"/>
          <w:lang w:val="en-US"/>
        </w:rPr>
        <w:t xml:space="preserve"> lên </w:t>
      </w:r>
      <w:r>
        <w:rPr>
          <w:rFonts w:eastAsia="Palatino Linotype"/>
          <w:position w:val="-10"/>
          <w:lang w:val="en-US"/>
        </w:rPr>
        <w:object w:dxaOrig="930" w:dyaOrig="330" w14:anchorId="05944C38">
          <v:shape id="_x0000_i1278" type="#_x0000_t75" style="width:46.4pt;height:17.05pt" o:ole="">
            <v:imagedata r:id="rId2032" o:title=""/>
          </v:shape>
          <o:OLEObject Type="Embed" ProgID="Equation.DSMT4" ShapeID="_x0000_i1278" DrawAspect="Content" ObjectID="_1788526006" r:id="rId2033"/>
        </w:object>
      </w:r>
      <w:r>
        <w:rPr>
          <w:rFonts w:eastAsia="Palatino Linotype"/>
        </w:rPr>
        <w:t>.</w:t>
      </w:r>
      <w:r>
        <w:rPr>
          <w:rFonts w:eastAsia="Palatino Linotype"/>
          <w:color w:val="000000" w:themeColor="text1"/>
        </w:rPr>
        <w:t xml:space="preserve"> </w:t>
      </w:r>
      <w:r>
        <w:rPr>
          <w:rFonts w:eastAsia="Palatino Linotype"/>
          <w:color w:val="000000" w:themeColor="text1"/>
          <w:lang w:val="en-US"/>
        </w:rPr>
        <w:t xml:space="preserve">Phải tăng thêm nhiệt độ của chất khí lên bao </w:t>
      </w:r>
      <w:r>
        <w:rPr>
          <w:rFonts w:eastAsia="Palatino Linotype"/>
          <w:color w:val="000000" w:themeColor="text1"/>
          <w:highlight w:val="yellow"/>
          <w:lang w:val="en-US"/>
        </w:rPr>
        <w:t>nhiêu</w:t>
      </w:r>
      <w:r>
        <w:rPr>
          <w:rFonts w:eastAsia="Palatino Linotype"/>
          <w:color w:val="000000" w:themeColor="text1"/>
          <w:lang w:val="en-US"/>
        </w:rPr>
        <w:t xml:space="preserve"> để căn bậc hai của trung bình bình phương tốc độ chuyển động nhiệt của các phân tử  khí tăng từ </w:t>
      </w:r>
      <w:r>
        <w:rPr>
          <w:rFonts w:eastAsia="Palatino Linotype"/>
          <w:position w:val="-10"/>
          <w:lang w:val="en-US"/>
        </w:rPr>
        <w:object w:dxaOrig="930" w:dyaOrig="330" w14:anchorId="253CB0D4">
          <v:shape id="_x0000_i1279" type="#_x0000_t75" style="width:46.4pt;height:17.05pt" o:ole="">
            <v:imagedata r:id="rId2032" o:title=""/>
          </v:shape>
          <o:OLEObject Type="Embed" ProgID="Equation.DSMT4" ShapeID="_x0000_i1279" DrawAspect="Content" ObjectID="_1788526007" r:id="rId2034"/>
        </w:object>
      </w:r>
      <w:r>
        <w:rPr>
          <w:rFonts w:eastAsia="Palatino Linotype"/>
          <w:color w:val="000000" w:themeColor="text1"/>
          <w:lang w:val="en-US"/>
        </w:rPr>
        <w:t xml:space="preserve"> đến</w:t>
      </w:r>
      <w:r>
        <w:rPr>
          <w:rFonts w:eastAsia="Palatino Linotype"/>
          <w:color w:val="000000" w:themeColor="text1"/>
        </w:rPr>
        <w:t xml:space="preserve"> </w:t>
      </w:r>
      <w:r>
        <w:rPr>
          <w:rFonts w:eastAsia="Palatino Linotype"/>
          <w:position w:val="-10"/>
          <w:lang w:val="en-US"/>
        </w:rPr>
        <w:object w:dxaOrig="930" w:dyaOrig="330" w14:anchorId="24586D21">
          <v:shape id="_x0000_i1280" type="#_x0000_t75" style="width:46.4pt;height:17.05pt" o:ole="">
            <v:imagedata r:id="rId2035" o:title=""/>
          </v:shape>
          <o:OLEObject Type="Embed" ProgID="Equation.DSMT4" ShapeID="_x0000_i1280" DrawAspect="Content" ObjectID="_1788526008" r:id="rId2036"/>
        </w:object>
      </w:r>
      <w:r>
        <w:rPr>
          <w:rFonts w:eastAsia="Palatino Linotype"/>
          <w:color w:val="000000" w:themeColor="text1"/>
          <w:lang w:val="en-US"/>
        </w:rPr>
        <w:t>? (Viết kết quả gồm 3 chữ số).</w:t>
      </w:r>
    </w:p>
    <w:p w14:paraId="3B41926C" w14:textId="77777777" w:rsidR="002738CE" w:rsidRDefault="002738CE" w:rsidP="002738CE">
      <w:pPr>
        <w:spacing w:after="0" w:line="276" w:lineRule="auto"/>
        <w:ind w:left="567" w:hanging="567"/>
        <w:jc w:val="both"/>
        <w:rPr>
          <w:rFonts w:eastAsia="Palatino Linotype"/>
          <w:color w:val="000000" w:themeColor="text1"/>
          <w:lang w:val="en-US"/>
        </w:rPr>
      </w:pPr>
      <w:r>
        <w:rPr>
          <w:rFonts w:eastAsia="Palatino Linotype"/>
          <w:b/>
          <w:i/>
          <w:color w:val="0000FF"/>
          <w:lang w:val="en-US"/>
        </w:rPr>
        <w:t xml:space="preserve">Dùng thông tin sau đây cho Câu 25 và Câu 26: </w:t>
      </w:r>
      <w:r>
        <w:rPr>
          <w:rFonts w:eastAsia="Palatino Linotype"/>
          <w:color w:val="000000" w:themeColor="text1"/>
          <w:lang w:val="en-US"/>
        </w:rPr>
        <w:t>Ba dây dẫn dài song song theo thứ tự lần lượt là 1, 2, và 3. Các dây dẫn này ở trong cung một mặt phẳng, cách đều nhau</w:t>
      </w:r>
      <w:r>
        <w:rPr>
          <w:rFonts w:eastAsia="Palatino Linotype"/>
          <w:color w:val="000000" w:themeColor="text1"/>
        </w:rPr>
        <w:t xml:space="preserve"> </w:t>
      </w:r>
      <w:r>
        <w:rPr>
          <w:rFonts w:eastAsia="Palatino Linotype"/>
          <w:position w:val="-10"/>
          <w:lang w:val="en-US"/>
        </w:rPr>
        <w:object w:dxaOrig="630" w:dyaOrig="330" w14:anchorId="6F5F5773">
          <v:shape id="_x0000_i1281" type="#_x0000_t75" style="width:32pt;height:17.05pt" o:ole="">
            <v:imagedata r:id="rId2037" o:title=""/>
          </v:shape>
          <o:OLEObject Type="Embed" ProgID="Equation.DSMT4" ShapeID="_x0000_i1281" DrawAspect="Content" ObjectID="_1788526009" r:id="rId2038"/>
        </w:object>
      </w:r>
      <w:r>
        <w:rPr>
          <w:rFonts w:eastAsia="Palatino Linotype"/>
        </w:rPr>
        <w:t xml:space="preserve">. </w:t>
      </w:r>
      <w:r>
        <w:rPr>
          <w:rFonts w:eastAsia="Palatino Linotype"/>
          <w:color w:val="000000" w:themeColor="text1"/>
          <w:lang w:val="en-US"/>
        </w:rPr>
        <w:t xml:space="preserve">Dòng điện trong mỗi dây có cường độ </w:t>
      </w:r>
      <w:r>
        <w:rPr>
          <w:rFonts w:eastAsia="Palatino Linotype"/>
          <w:position w:val="-10"/>
          <w:lang w:val="en-US"/>
        </w:rPr>
        <w:object w:dxaOrig="510" w:dyaOrig="330" w14:anchorId="37AAD1C6">
          <v:shape id="_x0000_i1282" type="#_x0000_t75" style="width:25.6pt;height:17.05pt" o:ole="">
            <v:imagedata r:id="rId2039" o:title=""/>
          </v:shape>
          <o:OLEObject Type="Embed" ProgID="Equation.DSMT4" ShapeID="_x0000_i1282" DrawAspect="Content" ObjectID="_1788526010" r:id="rId2040"/>
        </w:object>
      </w:r>
      <w:r>
        <w:rPr>
          <w:rFonts w:eastAsia="Palatino Linotype"/>
          <w:color w:val="000000" w:themeColor="text1"/>
          <w:lang w:val="en-US"/>
        </w:rPr>
        <w:t xml:space="preserve"> và cùng chiều. Biết độ lớn cảm ứng từ do một dây dẫn thẳng dài mang dòng điện </w:t>
      </w:r>
      <w:r>
        <w:rPr>
          <w:rFonts w:eastAsia="Palatino Linotype"/>
          <w:position w:val="-4"/>
          <w:lang w:val="en-US"/>
        </w:rPr>
        <w:object w:dxaOrig="150" w:dyaOrig="270" w14:anchorId="2F3E65E2">
          <v:shape id="_x0000_i1283" type="#_x0000_t75" style="width:7.45pt;height:12.8pt" o:ole="">
            <v:imagedata r:id="rId2041" o:title=""/>
          </v:shape>
          <o:OLEObject Type="Embed" ProgID="Equation.DSMT4" ShapeID="_x0000_i1283" DrawAspect="Content" ObjectID="_1788526011" r:id="rId2042"/>
        </w:object>
      </w:r>
      <w:r>
        <w:rPr>
          <w:rFonts w:eastAsia="Palatino Linotype"/>
          <w:color w:val="000000" w:themeColor="text1"/>
          <w:lang w:val="en-US"/>
        </w:rPr>
        <w:t>tạo</w:t>
      </w:r>
      <w:r>
        <w:rPr>
          <w:rFonts w:eastAsia="Palatino Linotype"/>
          <w:color w:val="000000" w:themeColor="text1"/>
        </w:rPr>
        <w:t xml:space="preserve"> </w:t>
      </w:r>
      <w:r>
        <w:rPr>
          <w:rFonts w:eastAsia="Palatino Linotype"/>
          <w:color w:val="000000" w:themeColor="text1"/>
          <w:lang w:val="en-US"/>
        </w:rPr>
        <w:t xml:space="preserve">ra ở vị trí cách trục dây dẫn một khoảng </w:t>
      </w:r>
      <w:r>
        <w:rPr>
          <w:rFonts w:eastAsia="Palatino Linotype"/>
          <w:position w:val="-4"/>
          <w:lang w:val="en-US"/>
        </w:rPr>
        <w:object w:dxaOrig="150" w:dyaOrig="210" w14:anchorId="07D7577C">
          <v:shape id="_x0000_i1284" type="#_x0000_t75" style="width:7.45pt;height:10.15pt" o:ole="">
            <v:imagedata r:id="rId2043" o:title=""/>
          </v:shape>
          <o:OLEObject Type="Embed" ProgID="Equation.DSMT4" ShapeID="_x0000_i1284" DrawAspect="Content" ObjectID="_1788526012" r:id="rId2044"/>
        </w:object>
      </w:r>
      <w:r>
        <w:rPr>
          <w:rFonts w:eastAsia="Palatino Linotype"/>
          <w:color w:val="000000" w:themeColor="text1"/>
          <w:lang w:val="en-US"/>
        </w:rPr>
        <w:t xml:space="preserve"> là</w:t>
      </w:r>
      <w:r>
        <w:rPr>
          <w:rFonts w:eastAsia="Palatino Linotype"/>
          <w:color w:val="000000" w:themeColor="text1"/>
        </w:rPr>
        <w:t xml:space="preserve"> </w:t>
      </w:r>
      <w:r>
        <w:rPr>
          <w:rFonts w:eastAsia="Palatino Linotype"/>
          <w:position w:val="-28"/>
          <w:lang w:val="en-US"/>
        </w:rPr>
        <w:object w:dxaOrig="1830" w:dyaOrig="690" w14:anchorId="6B43F55A">
          <v:shape id="_x0000_i1285" type="#_x0000_t75" style="width:91.75pt;height:34.65pt" o:ole="">
            <v:imagedata r:id="rId2045" o:title=""/>
          </v:shape>
          <o:OLEObject Type="Embed" ProgID="Equation.DSMT4" ShapeID="_x0000_i1285" DrawAspect="Content" ObjectID="_1788526013" r:id="rId2046"/>
        </w:object>
      </w:r>
      <w:r>
        <w:rPr>
          <w:rFonts w:eastAsia="Palatino Linotype"/>
          <w:color w:val="000000" w:themeColor="text1"/>
          <w:lang w:val="en-US"/>
        </w:rPr>
        <w:t xml:space="preserve"> với</w:t>
      </w:r>
      <w:r>
        <w:rPr>
          <w:rFonts w:eastAsia="Palatino Linotype"/>
          <w:color w:val="000000" w:themeColor="text1"/>
        </w:rPr>
        <w:t xml:space="preserve">  B</w:t>
      </w:r>
      <w:r>
        <w:rPr>
          <w:rFonts w:eastAsia="Palatino Linotype"/>
          <w:color w:val="000000" w:themeColor="text1"/>
          <w:lang w:val="en-US"/>
        </w:rPr>
        <w:t xml:space="preserve"> tính bằng</w:t>
      </w:r>
      <w:r>
        <w:rPr>
          <w:rFonts w:eastAsia="Palatino Linotype"/>
          <w:color w:val="000000" w:themeColor="text1"/>
        </w:rPr>
        <w:t xml:space="preserve"> tesla </w:t>
      </w:r>
      <w:r>
        <w:rPr>
          <w:rFonts w:eastAsia="Palatino Linotype"/>
          <w:color w:val="000000" w:themeColor="text1"/>
          <w:lang w:val="en-US"/>
        </w:rPr>
        <w:t xml:space="preserve"> (T),</w:t>
      </w:r>
      <w:r>
        <w:rPr>
          <w:rFonts w:eastAsia="Palatino Linotype"/>
          <w:color w:val="000000" w:themeColor="text1"/>
        </w:rPr>
        <w:t xml:space="preserve"> r </w:t>
      </w:r>
      <w:r>
        <w:rPr>
          <w:rFonts w:eastAsia="Palatino Linotype"/>
          <w:color w:val="000000" w:themeColor="text1"/>
          <w:lang w:val="en-US"/>
        </w:rPr>
        <w:t>tính bằng mét (m) và I</w:t>
      </w:r>
      <w:r>
        <w:rPr>
          <w:rFonts w:eastAsia="Palatino Linotype"/>
          <w:color w:val="000000" w:themeColor="text1"/>
        </w:rPr>
        <w:t xml:space="preserve"> </w:t>
      </w:r>
      <w:r>
        <w:rPr>
          <w:rFonts w:eastAsia="Palatino Linotype"/>
          <w:color w:val="000000" w:themeColor="text1"/>
          <w:lang w:val="en-US"/>
        </w:rPr>
        <w:t>tính bằng ampe(A).</w:t>
      </w:r>
    </w:p>
    <w:p w14:paraId="5D9B12B3" w14:textId="77777777" w:rsidR="002738CE" w:rsidRDefault="002738CE" w:rsidP="002738CE">
      <w:pPr>
        <w:spacing w:after="0" w:line="276" w:lineRule="auto"/>
        <w:ind w:left="567" w:hanging="567"/>
        <w:rPr>
          <w:rFonts w:eastAsia="Palatino Linotype"/>
          <w:color w:val="000000" w:themeColor="text1"/>
          <w:lang w:val="en-US"/>
        </w:rPr>
      </w:pPr>
      <w:r>
        <w:rPr>
          <w:rFonts w:eastAsia="Palatino Linotype"/>
          <w:b/>
          <w:color w:val="0000FF"/>
        </w:rPr>
        <w:t xml:space="preserve">Câu </w:t>
      </w:r>
      <w:r>
        <w:rPr>
          <w:rFonts w:eastAsia="Palatino Linotype"/>
          <w:b/>
          <w:color w:val="0000FF"/>
          <w:lang w:val="en-US"/>
        </w:rPr>
        <w:t>25</w:t>
      </w:r>
      <w:r>
        <w:rPr>
          <w:rFonts w:eastAsia="Palatino Linotype"/>
          <w:b/>
          <w:color w:val="0000FF"/>
        </w:rPr>
        <w:t>.</w:t>
      </w:r>
      <w:r>
        <w:rPr>
          <w:rFonts w:eastAsia="Palatino Linotype"/>
          <w:b/>
          <w:color w:val="0000FF"/>
          <w:lang w:val="en-US"/>
        </w:rPr>
        <w:t xml:space="preserve"> </w:t>
      </w:r>
      <w:r>
        <w:rPr>
          <w:rFonts w:eastAsia="Palatino Linotype"/>
          <w:color w:val="000000" w:themeColor="text1"/>
          <w:lang w:val="en-US"/>
        </w:rPr>
        <w:t>Độ lớn của hợp lực do dây 1 và dây 2 tác dụng lên một mét dây 3 là bao nhiêu miliniuton?</w:t>
      </w:r>
    </w:p>
    <w:p w14:paraId="21293239" w14:textId="77777777" w:rsidR="002738CE" w:rsidRDefault="002738CE" w:rsidP="002738CE">
      <w:pPr>
        <w:spacing w:after="0" w:line="276" w:lineRule="auto"/>
        <w:ind w:left="567" w:hanging="567"/>
        <w:rPr>
          <w:rFonts w:eastAsia="Palatino Linotype"/>
          <w:color w:val="000000" w:themeColor="text1"/>
          <w:lang w:val="en-US"/>
        </w:rPr>
      </w:pPr>
      <w:r>
        <w:rPr>
          <w:rFonts w:eastAsia="Palatino Linotype"/>
          <w:b/>
          <w:color w:val="0000FF"/>
        </w:rPr>
        <w:t>Câu 2</w:t>
      </w:r>
      <w:r>
        <w:rPr>
          <w:rFonts w:eastAsia="Palatino Linotype"/>
          <w:b/>
          <w:color w:val="0000FF"/>
          <w:lang w:val="en-US"/>
        </w:rPr>
        <w:t xml:space="preserve">6. </w:t>
      </w:r>
      <w:r>
        <w:rPr>
          <w:rFonts w:eastAsia="Palatino Linotype"/>
          <w:color w:val="000000" w:themeColor="text1"/>
          <w:lang w:val="en-US"/>
        </w:rPr>
        <w:t>Độ lớn của hợp lực do dây 1 và dây 3 tác dụng lên một mét dây 2 là bao nhiêu miliniuton?</w:t>
      </w:r>
    </w:p>
    <w:p w14:paraId="44787C57" w14:textId="77777777" w:rsidR="002738CE" w:rsidRDefault="002738CE" w:rsidP="002738CE">
      <w:pPr>
        <w:spacing w:after="0" w:line="276" w:lineRule="auto"/>
        <w:ind w:left="567" w:hanging="567"/>
        <w:rPr>
          <w:rFonts w:eastAsia="Palatino Linotype"/>
          <w:color w:val="000000" w:themeColor="text1"/>
        </w:rPr>
      </w:pPr>
      <w:r>
        <w:rPr>
          <w:rFonts w:eastAsia="Palatino Linotype"/>
          <w:b/>
          <w:i/>
          <w:color w:val="0000FF"/>
          <w:lang w:val="en-US"/>
        </w:rPr>
        <w:t xml:space="preserve">Dùng thông tin sau đây cho Câu 27 và Câu 28:  </w:t>
      </w:r>
      <w:r>
        <w:rPr>
          <w:rFonts w:eastAsia="Palatino Linotype"/>
          <w:color w:val="000000" w:themeColor="text1"/>
          <w:lang w:val="en-US"/>
        </w:rPr>
        <w:t>Xét phản ứng tổng hợp hạt nhân:</w:t>
      </w:r>
    </w:p>
    <w:p w14:paraId="5D46E1F5" w14:textId="77777777" w:rsidR="002738CE" w:rsidRDefault="002738CE" w:rsidP="002738CE">
      <w:pPr>
        <w:spacing w:after="0" w:line="276" w:lineRule="auto"/>
        <w:ind w:left="567" w:hanging="567"/>
        <w:rPr>
          <w:rFonts w:eastAsia="Palatino Linotype"/>
          <w:color w:val="000000" w:themeColor="text1"/>
        </w:rPr>
      </w:pPr>
      <w:r>
        <w:rPr>
          <w:rFonts w:eastAsia="Palatino Linotype"/>
          <w:b/>
          <w:i/>
          <w:color w:val="0000FF"/>
        </w:rPr>
        <w:tab/>
      </w:r>
      <w:r>
        <w:rPr>
          <w:rFonts w:eastAsia="Palatino Linotype"/>
          <w:b/>
          <w:i/>
          <w:color w:val="0000FF"/>
        </w:rPr>
        <w:tab/>
      </w:r>
      <w:r>
        <w:rPr>
          <w:rFonts w:eastAsia="Palatino Linotype"/>
          <w:b/>
          <w:color w:val="0000FF"/>
        </w:rPr>
        <w:tab/>
      </w:r>
      <w:r>
        <w:rPr>
          <w:rFonts w:eastAsia="Palatino Linotype"/>
          <w:b/>
          <w:color w:val="0000FF"/>
        </w:rPr>
        <w:tab/>
      </w:r>
      <w:r>
        <w:rPr>
          <w:rFonts w:eastAsia="Palatino Linotype"/>
          <w:position w:val="-12"/>
          <w:lang w:val="en-US"/>
        </w:rPr>
        <w:object w:dxaOrig="2055" w:dyaOrig="390" w14:anchorId="29287E93">
          <v:shape id="_x0000_i1286" type="#_x0000_t75" style="width:102.95pt;height:19.75pt" o:ole="">
            <v:imagedata r:id="rId2047" o:title=""/>
          </v:shape>
          <o:OLEObject Type="Embed" ProgID="Equation.DSMT4" ShapeID="_x0000_i1286" DrawAspect="Content" ObjectID="_1788526014" r:id="rId2048"/>
        </w:object>
      </w:r>
    </w:p>
    <w:p w14:paraId="0357515E" w14:textId="77777777" w:rsidR="002738CE" w:rsidRDefault="002738CE" w:rsidP="002738CE">
      <w:pPr>
        <w:spacing w:after="0" w:line="276" w:lineRule="auto"/>
        <w:ind w:left="567" w:hanging="567"/>
        <w:rPr>
          <w:rFonts w:eastAsia="Palatino Linotype"/>
        </w:rPr>
      </w:pPr>
      <w:r>
        <w:rPr>
          <w:rFonts w:eastAsia="Palatino Linotype"/>
          <w:lang w:val="en-US"/>
        </w:rPr>
        <w:t xml:space="preserve">Biết rằng khối lượng của các nguyên tử </w:t>
      </w:r>
      <w:r>
        <w:rPr>
          <w:rFonts w:eastAsia="Palatino Linotype"/>
          <w:position w:val="-12"/>
          <w:lang w:val="en-US"/>
        </w:rPr>
        <w:object w:dxaOrig="840" w:dyaOrig="390" w14:anchorId="118C9111">
          <v:shape id="_x0000_i1287" type="#_x0000_t75" style="width:42.15pt;height:19.75pt" o:ole="">
            <v:imagedata r:id="rId2049" o:title=""/>
          </v:shape>
          <o:OLEObject Type="Embed" ProgID="Equation.DSMT4" ShapeID="_x0000_i1287" DrawAspect="Content" ObjectID="_1788526015" r:id="rId2050"/>
        </w:object>
      </w:r>
      <w:r>
        <w:rPr>
          <w:rFonts w:eastAsia="Palatino Linotype"/>
        </w:rPr>
        <w:t xml:space="preserve"> </w:t>
      </w:r>
      <w:r>
        <w:rPr>
          <w:rFonts w:eastAsia="Palatino Linotype"/>
          <w:lang w:val="en-US"/>
        </w:rPr>
        <w:t>và khối lượng hạt nhân neutron lần lượt là</w:t>
      </w:r>
      <w:r>
        <w:rPr>
          <w:rFonts w:eastAsia="Palatino Linotype"/>
        </w:rPr>
        <w:t xml:space="preserve"> 2,0141 u ; 3,0160 u; 1,0087 u.</w:t>
      </w:r>
    </w:p>
    <w:p w14:paraId="47D94310" w14:textId="77777777" w:rsidR="002738CE" w:rsidRDefault="002738CE" w:rsidP="002738CE">
      <w:pPr>
        <w:spacing w:after="0" w:line="276" w:lineRule="auto"/>
        <w:ind w:left="567" w:hanging="567"/>
        <w:rPr>
          <w:rFonts w:eastAsia="Palatino Linotype"/>
          <w:color w:val="000000" w:themeColor="text1"/>
          <w:lang w:val="en-US"/>
        </w:rPr>
      </w:pPr>
      <w:r>
        <w:rPr>
          <w:rFonts w:eastAsia="Palatino Linotype"/>
          <w:b/>
          <w:color w:val="0000FF"/>
          <w:lang w:val="en-US"/>
        </w:rPr>
        <w:t xml:space="preserve">Câu 27. </w:t>
      </w:r>
      <w:r>
        <w:rPr>
          <w:rFonts w:eastAsia="Palatino Linotype"/>
          <w:color w:val="000000" w:themeColor="text1"/>
          <w:lang w:val="en-US"/>
        </w:rPr>
        <w:t>Xác định năng lượng tỏa ra của một phản ứng. (Kết quả tính theo đơn vị MeV và lấy đến hai chữ số sau dấu phẩy thập phân).</w:t>
      </w:r>
    </w:p>
    <w:p w14:paraId="74EE9453" w14:textId="77777777" w:rsidR="002738CE" w:rsidRDefault="002738CE" w:rsidP="002738CE">
      <w:pPr>
        <w:spacing w:after="0" w:line="276" w:lineRule="auto"/>
        <w:ind w:left="567" w:hanging="567"/>
        <w:rPr>
          <w:rFonts w:eastAsia="Palatino Linotype"/>
          <w:color w:val="000000" w:themeColor="text1"/>
          <w:lang w:val="en-US"/>
        </w:rPr>
      </w:pPr>
      <w:r>
        <w:rPr>
          <w:rFonts w:eastAsia="Palatino Linotype"/>
          <w:b/>
          <w:color w:val="0000FF"/>
          <w:lang w:val="en-US"/>
        </w:rPr>
        <w:t>C</w:t>
      </w:r>
      <w:r>
        <w:rPr>
          <w:rFonts w:eastAsia="Palatino Linotype"/>
          <w:b/>
          <w:color w:val="0000FF"/>
        </w:rPr>
        <w:t>âu 2</w:t>
      </w:r>
      <w:r>
        <w:rPr>
          <w:rFonts w:eastAsia="Palatino Linotype"/>
          <w:b/>
          <w:color w:val="0000FF"/>
          <w:lang w:val="en-US"/>
        </w:rPr>
        <w:t>8</w:t>
      </w:r>
      <w:r>
        <w:rPr>
          <w:rFonts w:eastAsia="Palatino Linotype"/>
          <w:b/>
          <w:color w:val="0000FF"/>
        </w:rPr>
        <w:t>.</w:t>
      </w:r>
      <w:r>
        <w:rPr>
          <w:rFonts w:eastAsia="Palatino Linotype"/>
          <w:b/>
          <w:color w:val="FF00FF"/>
        </w:rPr>
        <w:t xml:space="preserve"> </w:t>
      </w:r>
      <w:r>
        <w:rPr>
          <w:rFonts w:eastAsia="Palatino Linotype"/>
          <w:color w:val="000000" w:themeColor="text1"/>
          <w:lang w:val="en-US"/>
        </w:rPr>
        <w:t>Năng lượng tỏa ra khi tổng hợp hoàn toàn 1</w:t>
      </w:r>
      <w:r>
        <w:rPr>
          <w:rFonts w:eastAsia="Palatino Linotype"/>
          <w:color w:val="000000" w:themeColor="text1"/>
        </w:rPr>
        <w:t>,00 g</w:t>
      </w:r>
      <w:r>
        <w:rPr>
          <w:rFonts w:eastAsia="Palatino Linotype"/>
          <w:color w:val="000000" w:themeColor="text1"/>
          <w:lang w:val="en-US"/>
        </w:rPr>
        <w:t xml:space="preserve"> deterium theo phản ứng trên tương đương với năng lượng tỏa ra khi bao nhiêu gam </w:t>
      </w:r>
      <w:r>
        <w:rPr>
          <w:rFonts w:eastAsia="Palatino Linotype"/>
          <w:position w:val="-12"/>
          <w:lang w:val="en-US"/>
        </w:rPr>
        <w:object w:dxaOrig="510" w:dyaOrig="390" w14:anchorId="58A5ED79">
          <v:shape id="_x0000_i1288" type="#_x0000_t75" style="width:25.6pt;height:19.75pt" o:ole="">
            <v:imagedata r:id="rId2051" o:title=""/>
          </v:shape>
          <o:OLEObject Type="Embed" ProgID="Equation.DSMT4" ShapeID="_x0000_i1288" DrawAspect="Content" ObjectID="_1788526016" r:id="rId2052"/>
        </w:object>
      </w:r>
      <w:r>
        <w:rPr>
          <w:rFonts w:eastAsia="Palatino Linotype"/>
          <w:color w:val="000000" w:themeColor="text1"/>
          <w:lang w:val="en-US"/>
        </w:rPr>
        <w:t xml:space="preserve"> phân hạch hoàn toàn. Biết rằng mỗi hạt nhân</w:t>
      </w:r>
      <w:r>
        <w:rPr>
          <w:rFonts w:eastAsia="Palatino Linotype"/>
          <w:color w:val="000000" w:themeColor="text1"/>
        </w:rPr>
        <w:t xml:space="preserve"> </w:t>
      </w:r>
      <w:r>
        <w:rPr>
          <w:rFonts w:eastAsia="Palatino Linotype"/>
          <w:position w:val="-12"/>
          <w:lang w:val="en-US"/>
        </w:rPr>
        <w:object w:dxaOrig="510" w:dyaOrig="390" w14:anchorId="709432EA">
          <v:shape id="_x0000_i1289" type="#_x0000_t75" style="width:25.6pt;height:19.75pt" o:ole="">
            <v:imagedata r:id="rId2051" o:title=""/>
          </v:shape>
          <o:OLEObject Type="Embed" ProgID="Equation.DSMT4" ShapeID="_x0000_i1289" DrawAspect="Content" ObjectID="_1788526017" r:id="rId2053"/>
        </w:object>
      </w:r>
      <w:r>
        <w:rPr>
          <w:rFonts w:eastAsia="Palatino Linotype"/>
          <w:color w:val="000000" w:themeColor="text1"/>
          <w:lang w:val="en-US"/>
        </w:rPr>
        <w:t xml:space="preserve"> phân hạch tỏa ra trung bình</w:t>
      </w:r>
      <w:r>
        <w:rPr>
          <w:rFonts w:eastAsia="Palatino Linotype"/>
          <w:color w:val="000000" w:themeColor="text1"/>
        </w:rPr>
        <w:t xml:space="preserve"> 200,0 MeV. </w:t>
      </w:r>
      <w:r>
        <w:rPr>
          <w:rFonts w:eastAsia="Palatino Linotype"/>
          <w:color w:val="000000" w:themeColor="text1"/>
          <w:lang w:val="en-US"/>
        </w:rPr>
        <w:t>(Kết quả tính theo đơn vị gam và lấy đến hai chữ số sau dấu phẩy thập phân).</w:t>
      </w:r>
    </w:p>
    <w:p w14:paraId="7FBD3A58" w14:textId="77777777" w:rsidR="002738CE" w:rsidRDefault="002738CE" w:rsidP="002738CE">
      <w:pPr>
        <w:spacing w:after="0" w:line="276" w:lineRule="auto"/>
        <w:ind w:left="567" w:hanging="567"/>
        <w:rPr>
          <w:rFonts w:eastAsia="Palatino Linotype"/>
        </w:rPr>
      </w:pPr>
    </w:p>
    <w:p w14:paraId="19744E76" w14:textId="77777777" w:rsidR="002738CE" w:rsidRPr="00A84949" w:rsidRDefault="002738CE" w:rsidP="002738CE">
      <w:pPr>
        <w:spacing w:after="0" w:line="276" w:lineRule="auto"/>
        <w:jc w:val="center"/>
        <w:rPr>
          <w:rFonts w:ascii="Palatino Linotype" w:hAnsi="Palatino Linotype"/>
          <w:b/>
          <w:bCs/>
          <w:lang w:val="en-US"/>
        </w:rPr>
      </w:pPr>
      <w:r w:rsidRPr="00A84949">
        <w:rPr>
          <w:rFonts w:ascii="Palatino Linotype" w:hAnsi="Palatino Linotype"/>
          <w:b/>
          <w:bCs/>
          <w:lang w:val="en-US"/>
        </w:rPr>
        <w:t>ĐỀ 4</w:t>
      </w:r>
    </w:p>
    <w:p w14:paraId="1DF2CE86" w14:textId="77777777" w:rsidR="002738CE" w:rsidRDefault="002738CE" w:rsidP="002738CE">
      <w:pPr>
        <w:spacing w:after="0" w:line="276" w:lineRule="auto"/>
        <w:rPr>
          <w:rFonts w:ascii="Palatino Linotype" w:hAnsi="Palatino Linotype"/>
          <w:lang w:val="en-US"/>
        </w:rPr>
      </w:pPr>
    </w:p>
    <w:p w14:paraId="06E9B35D" w14:textId="77777777" w:rsidR="002738CE" w:rsidRDefault="002738CE" w:rsidP="002738CE">
      <w:pPr>
        <w:spacing w:after="0" w:line="276" w:lineRule="auto"/>
        <w:ind w:left="567" w:hanging="567"/>
        <w:rPr>
          <w:rFonts w:ascii="Palatino Linotype" w:eastAsia="Palatino Linotype" w:hAnsi="Palatino Linotype" w:cs="Palatino Linotype"/>
          <w:b/>
          <w:color w:val="0000FF"/>
          <w:lang w:val="en-US"/>
        </w:rPr>
      </w:pPr>
      <w:r>
        <w:rPr>
          <w:rFonts w:ascii="Palatino Linotype" w:eastAsia="Palatino Linotype" w:hAnsi="Palatino Linotype" w:cs="Palatino Linotype"/>
          <w:b/>
          <w:color w:val="0000FF"/>
          <w:lang w:val="en-US"/>
        </w:rPr>
        <w:t>Phần I. Từ Câu 1 đến câu 18, mỗi câu hỏi chỉ chọn 1 phương án trả lời</w:t>
      </w:r>
    </w:p>
    <w:p w14:paraId="4E92B19A" w14:textId="77777777" w:rsidR="002738CE" w:rsidRDefault="002738CE" w:rsidP="002738CE">
      <w:pPr>
        <w:spacing w:after="0" w:line="276" w:lineRule="auto"/>
        <w:ind w:left="567" w:hanging="567"/>
        <w:jc w:val="both"/>
        <w:rPr>
          <w:rFonts w:ascii="Palatino Linotype" w:eastAsia="Georgia" w:hAnsi="Palatino Linotype" w:cs="Georgia"/>
          <w:lang w:val="en-US"/>
        </w:rPr>
      </w:pPr>
      <w:r>
        <w:rPr>
          <w:rFonts w:ascii="Palatino Linotype" w:eastAsia="Palatino Linotype" w:hAnsi="Palatino Linotype" w:cs="Palatino Linotype"/>
          <w:b/>
          <w:color w:val="0000FF"/>
        </w:rPr>
        <w:t>Câu 1.</w:t>
      </w:r>
      <w:r>
        <w:rPr>
          <w:rFonts w:ascii="Palatino Linotype" w:eastAsia="Palatino Linotype" w:hAnsi="Palatino Linotype" w:cs="Palatino Linotype"/>
          <w:b/>
          <w:color w:val="FF00FF"/>
        </w:rPr>
        <w:tab/>
      </w:r>
      <w:r>
        <w:rPr>
          <w:rFonts w:ascii="Palatino Linotype" w:eastAsia="Georgia" w:hAnsi="Palatino Linotype" w:cs="Georgia"/>
        </w:rPr>
        <w:t xml:space="preserve">Lực tương tác giữa các phân tử chất rắn ...(1)... nên giữ được các phân tử ở các </w:t>
      </w:r>
      <w:r>
        <w:rPr>
          <w:rFonts w:ascii="Palatino Linotype" w:eastAsia="Georgia" w:hAnsi="Palatino Linotype" w:cs="Georgia"/>
          <w:highlight w:val="yellow"/>
        </w:rPr>
        <w:t>v</w:t>
      </w:r>
      <w:r>
        <w:rPr>
          <w:rFonts w:ascii="Palatino Linotype" w:eastAsia="Georgia" w:hAnsi="Palatino Linotype" w:cs="Georgia"/>
          <w:highlight w:val="yellow"/>
          <w:lang w:val="en-US"/>
        </w:rPr>
        <w:t>ị</w:t>
      </w:r>
      <w:r>
        <w:rPr>
          <w:rFonts w:ascii="Palatino Linotype" w:eastAsia="Georgia" w:hAnsi="Palatino Linotype" w:cs="Georgia"/>
        </w:rPr>
        <w:t xml:space="preserve"> trí cân bằng và mỗi phân tử ... (2). Điền vào chổ trống các cụm từ thích hợp</w:t>
      </w:r>
      <w:r>
        <w:rPr>
          <w:rFonts w:ascii="Palatino Linotype" w:eastAsia="Georgia" w:hAnsi="Palatino Linotype" w:cs="Georgia"/>
          <w:lang w:val="en-US"/>
        </w:rPr>
        <w:t>.</w:t>
      </w:r>
    </w:p>
    <w:p w14:paraId="6CB45156"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rFonts w:ascii="Palatino Linotype" w:eastAsia="Georgia" w:hAnsi="Palatino Linotype" w:cs="Georgia"/>
        </w:rPr>
        <w:t>(1) là lực hút; (2) dao động xung quanh vị trí cân bằng có thể di chuyến được</w:t>
      </w:r>
      <w:r>
        <w:rPr>
          <w:rFonts w:ascii="Palatino Linotype" w:eastAsia="Palatino Linotype" w:hAnsi="Palatino Linotype" w:cs="Palatino Linotype"/>
        </w:rPr>
        <w:t>.</w:t>
      </w:r>
    </w:p>
    <w:p w14:paraId="5CA13BC3"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Georgia" w:hAnsi="Palatino Linotype" w:cs="Georgia"/>
        </w:rPr>
        <w:t>(1) rất mạnh; (2) đứng yên tại vị trí cân bằng này</w:t>
      </w:r>
      <w:r>
        <w:rPr>
          <w:rFonts w:ascii="Palatino Linotype" w:eastAsia="Palatino Linotype" w:hAnsi="Palatino Linotype" w:cs="Palatino Linotype"/>
          <w:color w:val="0000FF"/>
        </w:rPr>
        <w:t>.</w:t>
      </w:r>
    </w:p>
    <w:p w14:paraId="307E9ADB"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Georgia" w:hAnsi="Palatino Linotype" w:cs="Georgia"/>
        </w:rPr>
        <w:t>(1) là lực hút; (2) chỉ có thể dao động xung quanh vị trí cân bằng xác định này</w:t>
      </w:r>
      <w:r>
        <w:rPr>
          <w:rFonts w:ascii="Palatino Linotype" w:eastAsia="Palatino Linotype" w:hAnsi="Palatino Linotype" w:cs="Palatino Linotype"/>
        </w:rPr>
        <w:t>.</w:t>
      </w:r>
    </w:p>
    <w:p w14:paraId="0407966F"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D.</w:t>
      </w:r>
      <w:r>
        <w:rPr>
          <w:rFonts w:ascii="Palatino Linotype" w:eastAsia="Palatino Linotype" w:hAnsi="Palatino Linotype" w:cs="Palatino Linotype"/>
        </w:rPr>
        <w:t xml:space="preserve"> </w:t>
      </w:r>
      <w:r>
        <w:rPr>
          <w:rFonts w:ascii="Palatino Linotype" w:eastAsia="Georgia" w:hAnsi="Palatino Linotype" w:cs="Georgia"/>
        </w:rPr>
        <w:t>(1) rất mạnh; (2) chỉ có thể dao động xung quanh vị trí cân bằng xác định này</w:t>
      </w:r>
      <w:r>
        <w:rPr>
          <w:rFonts w:ascii="Palatino Linotype" w:eastAsia="Palatino Linotype" w:hAnsi="Palatino Linotype" w:cs="Palatino Linotype"/>
        </w:rPr>
        <w:t>.</w:t>
      </w:r>
    </w:p>
    <w:p w14:paraId="3222CFC1" w14:textId="77777777" w:rsidR="002738CE" w:rsidRDefault="002738CE" w:rsidP="002738CE">
      <w:pPr>
        <w:spacing w:after="0" w:line="276" w:lineRule="auto"/>
        <w:ind w:left="567" w:hanging="567"/>
        <w:jc w:val="both"/>
        <w:rPr>
          <w:noProof/>
          <w:lang w:val="en-US"/>
        </w:rPr>
      </w:pPr>
      <w:r>
        <w:rPr>
          <w:noProof/>
          <w:lang w:val="en-US"/>
        </w:rPr>
        <w:lastRenderedPageBreak/>
        <w:drawing>
          <wp:anchor distT="0" distB="0" distL="114300" distR="114300" simplePos="0" relativeHeight="251734016" behindDoc="0" locked="0" layoutInCell="1" allowOverlap="1" wp14:anchorId="15EB93A7" wp14:editId="098C2292">
            <wp:simplePos x="0" y="0"/>
            <wp:positionH relativeFrom="column">
              <wp:posOffset>5130800</wp:posOffset>
            </wp:positionH>
            <wp:positionV relativeFrom="paragraph">
              <wp:posOffset>95885</wp:posOffset>
            </wp:positionV>
            <wp:extent cx="1635760" cy="1447165"/>
            <wp:effectExtent l="0" t="0" r="2540" b="635"/>
            <wp:wrapSquare wrapText="bothSides"/>
            <wp:docPr id="2062881402" name="Picture 3" descr="A graph of a function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881402" name="Picture 3" descr="A graph of a function  Description automatically generated with medium confidence"/>
                    <pic:cNvPicPr>
                      <a:picLocks noChangeAspect="1" noChangeArrowheads="1"/>
                    </pic:cNvPicPr>
                  </pic:nvPicPr>
                  <pic:blipFill>
                    <a:blip r:embed="rId2054">
                      <a:extLst>
                        <a:ext uri="{28A0092B-C50C-407E-A947-70E740481C1C}">
                          <a14:useLocalDpi xmlns:a14="http://schemas.microsoft.com/office/drawing/2010/main" val="0"/>
                        </a:ext>
                      </a:extLst>
                    </a:blip>
                    <a:srcRect/>
                    <a:stretch>
                      <a:fillRect/>
                    </a:stretch>
                  </pic:blipFill>
                  <pic:spPr bwMode="auto">
                    <a:xfrm>
                      <a:off x="0" y="0"/>
                      <a:ext cx="1635760" cy="1447165"/>
                    </a:xfrm>
                    <a:prstGeom prst="rect">
                      <a:avLst/>
                    </a:prstGeom>
                    <a:noFill/>
                  </pic:spPr>
                </pic:pic>
              </a:graphicData>
            </a:graphic>
            <wp14:sizeRelH relativeFrom="margin">
              <wp14:pctWidth>0</wp14:pctWidth>
            </wp14:sizeRelH>
            <wp14:sizeRelV relativeFrom="margin">
              <wp14:pctHeight>0</wp14:pctHeight>
            </wp14:sizeRelV>
          </wp:anchor>
        </w:drawing>
      </w: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w:t>
      </w:r>
      <w:r>
        <w:rPr>
          <w:rFonts w:ascii="Palatino Linotype" w:eastAsia="Palatino Linotype" w:hAnsi="Palatino Linotype" w:cs="Palatino Linotype"/>
          <w:b/>
          <w:color w:val="0000FF"/>
        </w:rPr>
        <w:t>.</w:t>
      </w:r>
      <w:r>
        <w:rPr>
          <w:rFonts w:ascii="Palatino Linotype" w:eastAsia="Palatino Linotype" w:hAnsi="Palatino Linotype" w:cs="Palatino Linotype"/>
          <w:b/>
          <w:color w:val="FF00FF"/>
        </w:rPr>
        <w:tab/>
      </w:r>
      <w:bookmarkStart w:id="0" w:name="_Hlk167130161"/>
      <w:r>
        <w:rPr>
          <w:rFonts w:ascii="Palatino Linotype" w:eastAsia="Georgia" w:hAnsi="Palatino Linotype" w:cs="Georgia"/>
        </w:rPr>
        <w:t xml:space="preserve">Đồ thị bên minh họa sự thay đổi nhiệt độ của chất </w:t>
      </w:r>
      <w:r>
        <w:rPr>
          <w:position w:val="-4"/>
        </w:rPr>
        <w:object w:dxaOrig="285" w:dyaOrig="255" w14:anchorId="007233CC">
          <v:shape id="_x0000_i1290" type="#_x0000_t75" style="width:13.85pt;height:12.8pt" o:ole="">
            <v:imagedata r:id="rId2055" o:title=""/>
          </v:shape>
          <o:OLEObject Type="Embed" ProgID="Equation.DSMT4" ShapeID="_x0000_i1290" DrawAspect="Content" ObjectID="_1788526018" r:id="rId2056"/>
        </w:object>
      </w:r>
      <w:r>
        <w:rPr>
          <w:rFonts w:ascii="Palatino Linotype" w:eastAsia="Georgia" w:hAnsi="Palatino Linotype" w:cs="Georgia"/>
        </w:rPr>
        <w:t xml:space="preserve"> theo thời gian khi nhận nhiệt và chuyển thể. Chất </w:t>
      </w:r>
      <w:r>
        <w:rPr>
          <w:position w:val="-4"/>
        </w:rPr>
        <w:object w:dxaOrig="285" w:dyaOrig="255" w14:anchorId="3839C518">
          <v:shape id="_x0000_i1291" type="#_x0000_t75" style="width:13.85pt;height:12.8pt" o:ole="">
            <v:imagedata r:id="rId2057" o:title=""/>
          </v:shape>
          <o:OLEObject Type="Embed" ProgID="Equation.DSMT4" ShapeID="_x0000_i1291" DrawAspect="Content" ObjectID="_1788526019" r:id="rId2058"/>
        </w:object>
      </w:r>
      <w:r>
        <w:rPr>
          <w:rFonts w:ascii="Palatino Linotype" w:eastAsia="Georgia" w:hAnsi="Palatino Linotype" w:cs="Georgia"/>
        </w:rPr>
        <w:t xml:space="preserve"> có thể là</w:t>
      </w:r>
      <w:bookmarkEnd w:id="0"/>
      <w:r>
        <w:rPr>
          <w:rFonts w:ascii="Palatino Linotype" w:eastAsia="Georgia" w:hAnsi="Palatino Linotype" w:cs="Georgia"/>
          <w:lang w:val="en-US"/>
        </w:rPr>
        <w:t>.</w:t>
      </w:r>
      <w:r>
        <w:rPr>
          <w:noProof/>
        </w:rPr>
        <w:t xml:space="preserve"> </w:t>
      </w:r>
    </w:p>
    <w:p w14:paraId="1C3CC158" w14:textId="538CC2E0" w:rsidR="00731D71" w:rsidRPr="00731D71" w:rsidRDefault="00731D71" w:rsidP="002738CE">
      <w:pPr>
        <w:spacing w:after="0" w:line="276" w:lineRule="auto"/>
        <w:ind w:left="567" w:hanging="567"/>
        <w:jc w:val="both"/>
        <w:rPr>
          <w:rFonts w:ascii="Palatino Linotype" w:eastAsia="Georgia" w:hAnsi="Palatino Linotype" w:cs="Georgia"/>
          <w:lang w:val="en-US"/>
        </w:rPr>
      </w:pPr>
      <w:r>
        <w:object w:dxaOrig="2550" w:dyaOrig="1755" w14:anchorId="61D2156C">
          <v:shape id="_x0000_i1292" type="#_x0000_t75" style="width:157.35pt;height:108.25pt" o:ole="">
            <v:imagedata r:id="rId2059" o:title=""/>
          </v:shape>
          <o:OLEObject Type="Embed" ProgID="Visio.Drawing.15" ShapeID="_x0000_i1292" DrawAspect="Content" ObjectID="_1788526020" r:id="rId2060"/>
        </w:object>
      </w:r>
    </w:p>
    <w:p w14:paraId="7C88F820"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rFonts w:ascii="Palatino Linotype" w:hAnsi="Palatino Linotype"/>
          <w:lang w:val="en-US"/>
        </w:rPr>
        <w:t>cồn</w:t>
      </w:r>
      <w:r>
        <w:rPr>
          <w:rFonts w:ascii="Palatino Linotype" w:eastAsia="Palatino Linotype" w:hAnsi="Palatino Linotype" w:cs="Palatino Linotype"/>
        </w:rPr>
        <w:t>.</w:t>
      </w:r>
      <w:r>
        <w:rPr>
          <w:rFonts w:ascii="Palatino Linotype" w:eastAsia="Palatino Linotype" w:hAnsi="Palatino Linotype" w:cs="Palatino Linotype"/>
          <w:color w:val="0000FF"/>
        </w:rPr>
        <w:tab/>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hAnsi="Palatino Linotype"/>
          <w:lang w:val="en-US"/>
        </w:rPr>
        <w:t>nước</w: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p>
    <w:p w14:paraId="2DA3DBBD"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C.</w:t>
      </w:r>
      <w:r>
        <w:rPr>
          <w:rFonts w:ascii="Palatino Linotype" w:eastAsia="Palatino Linotype" w:hAnsi="Palatino Linotype" w:cs="Palatino Linotype"/>
          <w:color w:val="0000FF"/>
        </w:rPr>
        <w:t xml:space="preserve"> </w:t>
      </w:r>
      <w:r>
        <w:rPr>
          <w:rFonts w:ascii="Palatino Linotype" w:hAnsi="Palatino Linotype"/>
          <w:lang w:val="en-US"/>
        </w:rPr>
        <w:t>kim loại</w: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D.</w:t>
      </w:r>
      <w:r>
        <w:rPr>
          <w:rFonts w:ascii="Palatino Linotype" w:eastAsia="Palatino Linotype" w:hAnsi="Palatino Linotype" w:cs="Palatino Linotype"/>
          <w:color w:val="0000FF"/>
        </w:rPr>
        <w:t xml:space="preserve"> </w:t>
      </w:r>
      <w:r>
        <w:rPr>
          <w:rFonts w:ascii="Palatino Linotype" w:hAnsi="Palatino Linotype"/>
          <w:lang w:val="en-US"/>
        </w:rPr>
        <w:t>băng phiến</w:t>
      </w:r>
      <w:r>
        <w:rPr>
          <w:rFonts w:ascii="Palatino Linotype" w:eastAsia="Palatino Linotype" w:hAnsi="Palatino Linotype" w:cs="Palatino Linotype"/>
          <w:color w:val="0000FF"/>
        </w:rPr>
        <w:t>.</w:t>
      </w:r>
    </w:p>
    <w:p w14:paraId="02319BBC" w14:textId="77777777" w:rsidR="002738CE" w:rsidRDefault="002738CE" w:rsidP="002738CE">
      <w:pPr>
        <w:spacing w:after="0" w:line="276" w:lineRule="auto"/>
        <w:ind w:left="567" w:hanging="567"/>
        <w:jc w:val="both"/>
        <w:rPr>
          <w:rFonts w:ascii="Palatino Linotype" w:eastAsia="Georgia" w:hAnsi="Palatino Linotype" w:cs="Georgia"/>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3</w:t>
      </w:r>
      <w:r>
        <w:rPr>
          <w:rFonts w:ascii="Palatino Linotype" w:eastAsia="Palatino Linotype" w:hAnsi="Palatino Linotype" w:cs="Palatino Linotype"/>
          <w:b/>
          <w:color w:val="0000FF"/>
        </w:rPr>
        <w:t>.</w:t>
      </w:r>
      <w:r>
        <w:rPr>
          <w:rFonts w:ascii="Palatino Linotype" w:eastAsia="Palatino Linotype" w:hAnsi="Palatino Linotype" w:cs="Palatino Linotype"/>
          <w:b/>
          <w:color w:val="FF00FF"/>
        </w:rPr>
        <w:tab/>
      </w:r>
      <w:r>
        <w:rPr>
          <w:rFonts w:ascii="Palatino Linotype" w:eastAsia="Georgia" w:hAnsi="Palatino Linotype" w:cs="Georgia"/>
        </w:rPr>
        <w:t>Khi đặt vật 1 tiếp xúc với vật 2 thì có sự truyền nhiệt từ vật 2 sang vật 1 . Khẳng định nào sau đây là đúng?</w:t>
      </w:r>
    </w:p>
    <w:p w14:paraId="44302602"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rFonts w:ascii="Palatino Linotype" w:eastAsia="Georgia" w:hAnsi="Palatino Linotype" w:cs="Georgia"/>
        </w:rPr>
        <w:t>Vật 2 chứa rất nhiều nhiệt lượng</w:t>
      </w:r>
      <w:r>
        <w:rPr>
          <w:rFonts w:ascii="Palatino Linotype" w:eastAsia="Palatino Linotype" w:hAnsi="Palatino Linotype" w:cs="Palatino Linotype"/>
        </w:rPr>
        <w:t>.</w:t>
      </w:r>
    </w:p>
    <w:p w14:paraId="062EE2BD"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Georgia" w:hAnsi="Palatino Linotype" w:cs="Georgia"/>
        </w:rPr>
        <w:t>Vật 1 chứa rất ít nhiệt lượng</w:t>
      </w:r>
      <w:r>
        <w:rPr>
          <w:rFonts w:ascii="Palatino Linotype" w:eastAsia="Palatino Linotype" w:hAnsi="Palatino Linotype" w:cs="Palatino Linotype"/>
          <w:color w:val="0000FF"/>
        </w:rPr>
        <w:t>.</w:t>
      </w:r>
    </w:p>
    <w:p w14:paraId="4FBD2621"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Georgia" w:hAnsi="Palatino Linotype" w:cs="Georgia"/>
        </w:rPr>
        <w:t>Cả hai vật không chứa nhiệt lượng</w:t>
      </w:r>
      <w:r>
        <w:rPr>
          <w:rFonts w:ascii="Palatino Linotype" w:eastAsia="Palatino Linotype" w:hAnsi="Palatino Linotype" w:cs="Palatino Linotype"/>
        </w:rPr>
        <w:t>.</w:t>
      </w:r>
    </w:p>
    <w:p w14:paraId="266CA60B" w14:textId="77777777" w:rsidR="002738CE" w:rsidRDefault="002738CE" w:rsidP="002738CE">
      <w:pPr>
        <w:spacing w:after="0" w:line="276" w:lineRule="auto"/>
        <w:ind w:left="567"/>
        <w:rPr>
          <w:rFonts w:ascii="Palatino Linotype" w:eastAsia="Palatino Linotype" w:hAnsi="Palatino Linotype" w:cs="Palatino Linotype"/>
        </w:rPr>
      </w:pPr>
      <w:r>
        <w:rPr>
          <w:rFonts w:ascii="Palatino Linotype" w:eastAsia="Palatino Linotype" w:hAnsi="Palatino Linotype" w:cs="Palatino Linotype"/>
          <w:b/>
          <w:color w:val="0000FF"/>
        </w:rPr>
        <w:t>D.</w:t>
      </w:r>
      <w:r>
        <w:rPr>
          <w:rFonts w:ascii="Palatino Linotype" w:eastAsia="Palatino Linotype" w:hAnsi="Palatino Linotype" w:cs="Palatino Linotype"/>
        </w:rPr>
        <w:t xml:space="preserve"> </w:t>
      </w:r>
      <w:r>
        <w:rPr>
          <w:rFonts w:ascii="Palatino Linotype" w:eastAsia="Georgia" w:hAnsi="Palatino Linotype" w:cs="Georgia"/>
        </w:rPr>
        <w:t>Nhiệt độ của hai vật bằng nhau</w:t>
      </w:r>
      <w:r>
        <w:rPr>
          <w:rFonts w:ascii="Palatino Linotype" w:eastAsia="Palatino Linotype" w:hAnsi="Palatino Linotype" w:cs="Palatino Linotype"/>
        </w:rPr>
        <w:t>.</w:t>
      </w:r>
    </w:p>
    <w:p w14:paraId="312AB69C" w14:textId="77777777" w:rsidR="002738CE" w:rsidRDefault="002738CE" w:rsidP="002738CE">
      <w:pPr>
        <w:spacing w:after="0" w:line="276" w:lineRule="auto"/>
        <w:ind w:left="567" w:hanging="567"/>
        <w:jc w:val="both"/>
        <w:rPr>
          <w:rFonts w:ascii="Palatino Linotype" w:eastAsia="Georgia" w:hAnsi="Palatino Linotype" w:cs="Georgia"/>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4</w:t>
      </w:r>
      <w:r>
        <w:rPr>
          <w:rFonts w:ascii="Palatino Linotype" w:eastAsia="Palatino Linotype" w:hAnsi="Palatino Linotype" w:cs="Palatino Linotype"/>
          <w:b/>
          <w:color w:val="0000FF"/>
        </w:rPr>
        <w:t>.</w:t>
      </w:r>
      <w:r>
        <w:rPr>
          <w:rFonts w:ascii="Palatino Linotype" w:eastAsia="Palatino Linotype" w:hAnsi="Palatino Linotype" w:cs="Palatino Linotype"/>
          <w:b/>
          <w:color w:val="FF00FF"/>
        </w:rPr>
        <w:tab/>
      </w:r>
      <w:r>
        <w:rPr>
          <w:rFonts w:ascii="Palatino Linotype" w:eastAsia="Georgia" w:hAnsi="Palatino Linotype" w:cs="Georgia"/>
        </w:rPr>
        <w:t xml:space="preserve">Gọi </w:t>
      </w:r>
      <w:r>
        <w:rPr>
          <w:position w:val="-12"/>
        </w:rPr>
        <w:object w:dxaOrig="990" w:dyaOrig="360" w14:anchorId="1B4AF51A">
          <v:shape id="_x0000_i1293" type="#_x0000_t75" style="width:49.6pt;height:17.6pt" o:ole="">
            <v:imagedata r:id="rId2061" o:title=""/>
          </v:shape>
          <o:OLEObject Type="Embed" ProgID="Equation.DSMT4" ShapeID="_x0000_i1293" DrawAspect="Content" ObjectID="_1788526021" r:id="rId2062"/>
        </w:object>
      </w:r>
      <w:r>
        <w:rPr>
          <w:rFonts w:ascii="Palatino Linotype" w:eastAsia="Georgia" w:hAnsi="Palatino Linotype" w:cs="Georgia"/>
        </w:rPr>
        <w:t xml:space="preserve"> và </w:t>
      </w:r>
      <w:r>
        <w:rPr>
          <w:position w:val="-12"/>
        </w:rPr>
        <w:object w:dxaOrig="330" w:dyaOrig="360" w14:anchorId="25A99B0C">
          <v:shape id="_x0000_i1294" type="#_x0000_t75" style="width:17.05pt;height:17.6pt" o:ole="">
            <v:imagedata r:id="rId2063" o:title=""/>
          </v:shape>
          <o:OLEObject Type="Embed" ProgID="Equation.DSMT4" ShapeID="_x0000_i1294" DrawAspect="Content" ObjectID="_1788526022" r:id="rId2064"/>
        </w:object>
      </w:r>
      <w:r>
        <w:rPr>
          <w:rFonts w:ascii="Palatino Linotype" w:eastAsia="Georgia" w:hAnsi="Palatino Linotype" w:cs="Georgia"/>
        </w:rPr>
        <w:t xml:space="preserve"> lần lượt là khối lượng riêng của các vật làm bằng thiếc, nhôm, sắt và niken. Biết </w:t>
      </w:r>
      <w:r>
        <w:rPr>
          <w:position w:val="-12"/>
        </w:rPr>
        <w:object w:dxaOrig="1800" w:dyaOrig="360" w14:anchorId="76ADE277">
          <v:shape id="_x0000_i1295" type="#_x0000_t75" style="width:89.6pt;height:17.6pt" o:ole="">
            <v:imagedata r:id="rId2065" o:title=""/>
          </v:shape>
          <o:OLEObject Type="Embed" ProgID="Equation.DSMT4" ShapeID="_x0000_i1295" DrawAspect="Content" ObjectID="_1788526023" r:id="rId2066"/>
        </w:object>
      </w:r>
      <w:r>
        <w:rPr>
          <w:rFonts w:ascii="Palatino Linotype" w:eastAsia="Georgia" w:hAnsi="Palatino Linotype" w:cs="Georgia"/>
        </w:rPr>
        <w:t>. Nội năng của vật nào tăng lên nhiều nhất khi ta thả rơi bốn vật có cùng thể tích và cùng hình dạng từ cùng một độ cao xuống đất? Coi như toàn bộ độ giảm cơ năng chuyển hết thành nội năng của vật.</w:t>
      </w:r>
    </w:p>
    <w:p w14:paraId="4EAC4481"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rFonts w:ascii="Palatino Linotype" w:eastAsia="Georgia" w:hAnsi="Palatino Linotype" w:cs="Georgia"/>
        </w:rPr>
        <w:t>Vật bằng thiếc</w:t>
      </w:r>
      <w:r>
        <w:rPr>
          <w:rFonts w:ascii="Palatino Linotype" w:eastAsia="Palatino Linotype" w:hAnsi="Palatino Linotype" w:cs="Palatino Linotype"/>
        </w:rPr>
        <w:t>.</w:t>
      </w:r>
      <w:r>
        <w:rPr>
          <w:rFonts w:ascii="Palatino Linotype" w:eastAsia="Palatino Linotype" w:hAnsi="Palatino Linotype" w:cs="Palatino Linotype"/>
          <w:color w:val="0000FF"/>
        </w:rPr>
        <w:tab/>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Georgia" w:hAnsi="Palatino Linotype" w:cs="Georgia"/>
        </w:rPr>
        <w:t>Vật bằng nhôm</w: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p>
    <w:p w14:paraId="41CCEDCB"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C.</w:t>
      </w:r>
      <w:r>
        <w:rPr>
          <w:rFonts w:ascii="Palatino Linotype" w:eastAsia="Palatino Linotype" w:hAnsi="Palatino Linotype" w:cs="Palatino Linotype"/>
          <w:color w:val="0000FF"/>
        </w:rPr>
        <w:t xml:space="preserve"> </w:t>
      </w:r>
      <w:r>
        <w:rPr>
          <w:rFonts w:ascii="Palatino Linotype" w:eastAsia="Georgia" w:hAnsi="Palatino Linotype" w:cs="Georgia"/>
        </w:rPr>
        <w:t>Vật bằng niken</w: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D.</w:t>
      </w:r>
      <w:r>
        <w:rPr>
          <w:rFonts w:ascii="Palatino Linotype" w:eastAsia="Palatino Linotype" w:hAnsi="Palatino Linotype" w:cs="Palatino Linotype"/>
          <w:color w:val="0000FF"/>
        </w:rPr>
        <w:t xml:space="preserve"> </w:t>
      </w:r>
      <w:r>
        <w:rPr>
          <w:rFonts w:ascii="Palatino Linotype" w:eastAsia="Georgia" w:hAnsi="Palatino Linotype" w:cs="Georgia"/>
        </w:rPr>
        <w:t xml:space="preserve">Vật bằng </w:t>
      </w:r>
      <w:r>
        <w:rPr>
          <w:rFonts w:ascii="Palatino Linotype" w:eastAsia="Georgia" w:hAnsi="Palatino Linotype" w:cs="Georgia"/>
          <w:lang w:val="en-US"/>
        </w:rPr>
        <w:t>sắt</w:t>
      </w:r>
      <w:r>
        <w:rPr>
          <w:rFonts w:ascii="Palatino Linotype" w:eastAsia="Palatino Linotype" w:hAnsi="Palatino Linotype" w:cs="Palatino Linotype"/>
          <w:color w:val="0000FF"/>
        </w:rPr>
        <w:t>.</w:t>
      </w:r>
    </w:p>
    <w:p w14:paraId="6DCB51EB" w14:textId="77777777" w:rsidR="002738CE" w:rsidRDefault="002738CE" w:rsidP="002738CE">
      <w:pPr>
        <w:spacing w:after="0" w:line="276" w:lineRule="auto"/>
        <w:ind w:left="567" w:hanging="567"/>
        <w:jc w:val="both"/>
        <w:rPr>
          <w:rFonts w:ascii="Palatino Linotype" w:eastAsia="Palatino Linotype" w:hAnsi="Palatino Linotype" w:cs="Palatino Linotype"/>
          <w:b/>
          <w:color w:val="C00000"/>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5</w:t>
      </w:r>
      <w:r>
        <w:rPr>
          <w:rFonts w:ascii="Palatino Linotype" w:eastAsia="Palatino Linotype" w:hAnsi="Palatino Linotype" w:cs="Palatino Linotype"/>
          <w:b/>
          <w:color w:val="0000FF"/>
        </w:rPr>
        <w:t>.</w:t>
      </w:r>
      <w:r>
        <w:rPr>
          <w:rFonts w:ascii="Palatino Linotype" w:eastAsia="Palatino Linotype" w:hAnsi="Palatino Linotype" w:cs="Palatino Linotype"/>
          <w:b/>
          <w:color w:val="FF00FF"/>
        </w:rPr>
        <w:tab/>
      </w:r>
      <w:r>
        <w:rPr>
          <w:rFonts w:ascii="Palatino Linotype" w:eastAsia="Georgia" w:hAnsi="Palatino Linotype" w:cs="Georgia"/>
        </w:rPr>
        <w:t xml:space="preserve">Nhiệt độ khí trơ trong bóng đèn sợi đốt khi đèn không sáng là </w:t>
      </w:r>
      <w:r>
        <w:rPr>
          <w:position w:val="-6"/>
        </w:rPr>
        <w:object w:dxaOrig="555" w:dyaOrig="330" w14:anchorId="07D5D789">
          <v:shape id="_x0000_i1296" type="#_x0000_t75" style="width:27.75pt;height:17.05pt" o:ole="">
            <v:imagedata r:id="rId2067" o:title=""/>
          </v:shape>
          <o:OLEObject Type="Embed" ProgID="Equation.DSMT4" ShapeID="_x0000_i1296" DrawAspect="Content" ObjectID="_1788526024" r:id="rId2068"/>
        </w:object>
      </w:r>
      <w:r>
        <w:rPr>
          <w:rFonts w:ascii="Palatino Linotype" w:eastAsia="Georgia" w:hAnsi="Palatino Linotype" w:cs="Georgia"/>
        </w:rPr>
        <w:t xml:space="preserve">, khi sáng là </w:t>
      </w:r>
      <w:r>
        <w:rPr>
          <w:position w:val="-6"/>
        </w:rPr>
        <w:object w:dxaOrig="660" w:dyaOrig="330" w14:anchorId="31BA5041">
          <v:shape id="_x0000_i1297" type="#_x0000_t75" style="width:33.05pt;height:17.05pt" o:ole="">
            <v:imagedata r:id="rId2069" o:title=""/>
          </v:shape>
          <o:OLEObject Type="Embed" ProgID="Equation.DSMT4" ShapeID="_x0000_i1297" DrawAspect="Content" ObjectID="_1788526025" r:id="rId2070"/>
        </w:object>
      </w:r>
      <w:r>
        <w:rPr>
          <w:rFonts w:ascii="Palatino Linotype" w:eastAsia="Georgia" w:hAnsi="Palatino Linotype" w:cs="Georgia"/>
        </w:rPr>
        <w:t>. Áp suất khí trơ trong bóng đèn này khi đèn sáng gấp mấy lần khi đèn không sáng?</w:t>
      </w:r>
    </w:p>
    <w:p w14:paraId="2C12A806"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rFonts w:ascii="Palatino Linotype" w:hAnsi="Palatino Linotype"/>
          <w:position w:val="-10"/>
        </w:rPr>
        <w:object w:dxaOrig="360" w:dyaOrig="330" w14:anchorId="53A58AE7">
          <v:shape id="_x0000_i1298" type="#_x0000_t75" style="width:17.6pt;height:17.05pt" o:ole="">
            <v:imagedata r:id="rId2071" o:title=""/>
          </v:shape>
          <o:OLEObject Type="Embed" ProgID="Equation.DSMT4" ShapeID="_x0000_i1298" DrawAspect="Content" ObjectID="_1788526026" r:id="rId2072"/>
        </w:objec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hAnsi="Palatino Linotype"/>
          <w:position w:val="-10"/>
        </w:rPr>
        <w:object w:dxaOrig="390" w:dyaOrig="300" w14:anchorId="10CEB017">
          <v:shape id="_x0000_i1299" type="#_x0000_t75" style="width:19.75pt;height:14.95pt" o:ole="">
            <v:imagedata r:id="rId2073" o:title=""/>
          </v:shape>
          <o:OLEObject Type="Embed" ProgID="Equation.DSMT4" ShapeID="_x0000_i1299" DrawAspect="Content" ObjectID="_1788526027" r:id="rId2074"/>
        </w:objec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hAnsi="Palatino Linotype"/>
          <w:position w:val="-4"/>
        </w:rPr>
        <w:object w:dxaOrig="195" w:dyaOrig="255" w14:anchorId="6446129B">
          <v:shape id="_x0000_i1300" type="#_x0000_t75" style="width:9.05pt;height:12.8pt" o:ole="">
            <v:imagedata r:id="rId2075" o:title=""/>
          </v:shape>
          <o:OLEObject Type="Embed" ProgID="Equation.DSMT4" ShapeID="_x0000_i1300" DrawAspect="Content" ObjectID="_1788526028" r:id="rId2076"/>
        </w:objec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D.</w:t>
      </w:r>
      <w:r>
        <w:rPr>
          <w:rFonts w:ascii="Palatino Linotype" w:eastAsia="Palatino Linotype" w:hAnsi="Palatino Linotype" w:cs="Palatino Linotype"/>
          <w:color w:val="0000FF"/>
        </w:rPr>
        <w:t xml:space="preserve"> </w:t>
      </w:r>
      <w:r>
        <w:rPr>
          <w:rFonts w:ascii="Palatino Linotype" w:hAnsi="Palatino Linotype"/>
          <w:position w:val="-4"/>
        </w:rPr>
        <w:object w:dxaOrig="180" w:dyaOrig="255" w14:anchorId="6F44C39C">
          <v:shape id="_x0000_i1301" type="#_x0000_t75" style="width:9.05pt;height:12.8pt" o:ole="">
            <v:imagedata r:id="rId2077" o:title=""/>
          </v:shape>
          <o:OLEObject Type="Embed" ProgID="Equation.DSMT4" ShapeID="_x0000_i1301" DrawAspect="Content" ObjectID="_1788526029" r:id="rId2078"/>
        </w:object>
      </w:r>
      <w:r>
        <w:rPr>
          <w:rFonts w:ascii="Palatino Linotype" w:eastAsia="Palatino Linotype" w:hAnsi="Palatino Linotype" w:cs="Palatino Linotype"/>
          <w:color w:val="0000FF"/>
        </w:rPr>
        <w:t>.</w:t>
      </w:r>
    </w:p>
    <w:p w14:paraId="62C4A733" w14:textId="77777777" w:rsidR="002738CE" w:rsidRDefault="002738CE" w:rsidP="002738CE">
      <w:pPr>
        <w:tabs>
          <w:tab w:val="left" w:pos="2835"/>
          <w:tab w:val="left" w:pos="5103"/>
          <w:tab w:val="left" w:pos="7371"/>
        </w:tabs>
        <w:spacing w:after="0" w:line="276" w:lineRule="auto"/>
        <w:ind w:left="567" w:hanging="567"/>
        <w:jc w:val="both"/>
        <w:rPr>
          <w:rFonts w:ascii="Palatino Linotype" w:hAnsi="Palatino Linotype"/>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6</w:t>
      </w:r>
      <w:r>
        <w:rPr>
          <w:rFonts w:ascii="Palatino Linotype" w:eastAsia="Palatino Linotype" w:hAnsi="Palatino Linotype" w:cs="Palatino Linotype"/>
          <w:b/>
          <w:color w:val="0000FF"/>
        </w:rPr>
        <w:t>.</w:t>
      </w:r>
      <w:r>
        <w:rPr>
          <w:rFonts w:ascii="Palatino Linotype" w:eastAsia="Palatino Linotype" w:hAnsi="Palatino Linotype" w:cs="Palatino Linotype"/>
          <w:b/>
          <w:color w:val="0000FF"/>
          <w:lang w:val="en-US"/>
        </w:rPr>
        <w:t xml:space="preserve"> </w:t>
      </w:r>
      <w:r>
        <w:rPr>
          <w:rFonts w:ascii="Palatino Linotype" w:eastAsia="Georgia" w:hAnsi="Palatino Linotype" w:cs="Georgia"/>
        </w:rPr>
        <w:t xml:space="preserve">Một bình đầy không khí ở điều kiện chuẩn, được đậy bằng một vật có khối lượng </w:t>
      </w:r>
      <w:r>
        <w:rPr>
          <w:position w:val="-10"/>
        </w:rPr>
        <w:object w:dxaOrig="975" w:dyaOrig="330" w14:anchorId="3C1128D0">
          <v:shape id="_x0000_i1302" type="#_x0000_t75" style="width:48.55pt;height:17.05pt" o:ole="">
            <v:imagedata r:id="rId2079" o:title=""/>
          </v:shape>
          <o:OLEObject Type="Embed" ProgID="Equation.DSMT4" ShapeID="_x0000_i1302" DrawAspect="Content" ObjectID="_1788526030" r:id="rId2080"/>
        </w:object>
      </w:r>
      <w:r>
        <w:rPr>
          <w:rFonts w:ascii="Palatino Linotype" w:eastAsia="Georgia" w:hAnsi="Palatino Linotype" w:cs="Georgia"/>
        </w:rPr>
        <w:t xml:space="preserve"> Tiết diện của miệng bình là </w:t>
      </w:r>
      <w:r>
        <w:rPr>
          <w:position w:val="-18"/>
        </w:rPr>
        <w:object w:dxaOrig="720" w:dyaOrig="465" w14:anchorId="79579830">
          <v:shape id="_x0000_i1303" type="#_x0000_t75" style="width:36.25pt;height:23.45pt" o:ole="">
            <v:imagedata r:id="rId2081" o:title=""/>
          </v:shape>
          <o:OLEObject Type="Embed" ProgID="Equation.DSMT4" ShapeID="_x0000_i1303" DrawAspect="Content" ObjectID="_1788526031" r:id="rId2082"/>
        </w:object>
      </w:r>
      <w:r>
        <w:rPr>
          <w:rFonts w:ascii="Palatino Linotype" w:eastAsia="Georgia" w:hAnsi="Palatino Linotype" w:cs="Georgia"/>
        </w:rPr>
        <w:t xml:space="preserve">. Tìm áp suất cực đại của không khí trong bình để không khí không đẩy nắp bình lên và thoát ra ngoài. Biết áp suất khí quyển là </w:t>
      </w:r>
      <w:r>
        <w:rPr>
          <w:position w:val="-14"/>
        </w:rPr>
        <w:object w:dxaOrig="2460" w:dyaOrig="420" w14:anchorId="30766778">
          <v:shape id="_x0000_i1304" type="#_x0000_t75" style="width:123.75pt;height:20.25pt" o:ole="">
            <v:imagedata r:id="rId2083" o:title=""/>
          </v:shape>
          <o:OLEObject Type="Embed" ProgID="Equation.DSMT4" ShapeID="_x0000_i1304" DrawAspect="Content" ObjectID="_1788526032" r:id="rId2084"/>
        </w:object>
      </w:r>
      <w:r>
        <w:rPr>
          <w:rFonts w:ascii="Palatino Linotype" w:hAnsi="Palatino Linotype"/>
        </w:rPr>
        <w:t>.</w:t>
      </w:r>
    </w:p>
    <w:p w14:paraId="2D4F3222"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position w:val="-6"/>
        </w:rPr>
        <w:object w:dxaOrig="615" w:dyaOrig="285" w14:anchorId="496C2E26">
          <v:shape id="_x0000_i1305" type="#_x0000_t75" style="width:30.95pt;height:13.85pt" o:ole="">
            <v:imagedata r:id="rId2085" o:title=""/>
          </v:shape>
          <o:OLEObject Type="Embed" ProgID="Equation.DSMT4" ShapeID="_x0000_i1305" DrawAspect="Content" ObjectID="_1788526033" r:id="rId2086"/>
        </w:objec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position w:val="-10"/>
        </w:rPr>
        <w:object w:dxaOrig="795" w:dyaOrig="330" w14:anchorId="5633538D">
          <v:shape id="_x0000_i1306" type="#_x0000_t75" style="width:40.55pt;height:17.05pt" o:ole="">
            <v:imagedata r:id="rId2087" o:title=""/>
          </v:shape>
          <o:OLEObject Type="Embed" ProgID="Equation.DSMT4" ShapeID="_x0000_i1306" DrawAspect="Content" ObjectID="_1788526034" r:id="rId2088"/>
        </w:objec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position w:val="-10"/>
        </w:rPr>
        <w:object w:dxaOrig="825" w:dyaOrig="330" w14:anchorId="0A1929B5">
          <v:shape id="_x0000_i1307" type="#_x0000_t75" style="width:41.05pt;height:17.05pt" o:ole="">
            <v:imagedata r:id="rId2089" o:title=""/>
          </v:shape>
          <o:OLEObject Type="Embed" ProgID="Equation.DSMT4" ShapeID="_x0000_i1307" DrawAspect="Content" ObjectID="_1788526035" r:id="rId2090"/>
        </w:objec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D.</w:t>
      </w:r>
      <w:r>
        <w:rPr>
          <w:rFonts w:ascii="Palatino Linotype" w:eastAsia="Palatino Linotype" w:hAnsi="Palatino Linotype" w:cs="Palatino Linotype"/>
          <w:color w:val="0000FF"/>
        </w:rPr>
        <w:t xml:space="preserve"> </w:t>
      </w:r>
      <w:r>
        <w:rPr>
          <w:position w:val="-10"/>
        </w:rPr>
        <w:object w:dxaOrig="795" w:dyaOrig="330" w14:anchorId="0261C44C">
          <v:shape id="_x0000_i1308" type="#_x0000_t75" style="width:40.55pt;height:17.05pt" o:ole="">
            <v:imagedata r:id="rId2091" o:title=""/>
          </v:shape>
          <o:OLEObject Type="Embed" ProgID="Equation.DSMT4" ShapeID="_x0000_i1308" DrawAspect="Content" ObjectID="_1788526036" r:id="rId2092"/>
        </w:object>
      </w:r>
      <w:r>
        <w:rPr>
          <w:rFonts w:ascii="Palatino Linotype" w:eastAsia="Palatino Linotype" w:hAnsi="Palatino Linotype" w:cs="Palatino Linotype"/>
          <w:color w:val="0000FF"/>
        </w:rPr>
        <w:t>.</w:t>
      </w:r>
    </w:p>
    <w:p w14:paraId="52431DB0" w14:textId="77777777" w:rsidR="002738CE" w:rsidRDefault="002738CE" w:rsidP="002738CE">
      <w:pPr>
        <w:tabs>
          <w:tab w:val="left" w:pos="2835"/>
          <w:tab w:val="left" w:pos="5103"/>
          <w:tab w:val="left" w:pos="7371"/>
        </w:tabs>
        <w:spacing w:after="0" w:line="276" w:lineRule="auto"/>
        <w:ind w:left="567" w:hanging="567"/>
        <w:jc w:val="both"/>
        <w:rPr>
          <w:rFonts w:ascii="Palatino Linotype" w:hAnsi="Palatino Linotype"/>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7</w:t>
      </w:r>
      <w:r>
        <w:rPr>
          <w:rFonts w:ascii="Palatino Linotype" w:eastAsia="Palatino Linotype" w:hAnsi="Palatino Linotype" w:cs="Palatino Linotype"/>
          <w:b/>
          <w:color w:val="0000FF"/>
        </w:rPr>
        <w:t>.</w:t>
      </w:r>
      <w:r>
        <w:rPr>
          <w:rFonts w:ascii="Palatino Linotype" w:eastAsia="Palatino Linotype" w:hAnsi="Palatino Linotype" w:cs="Palatino Linotype"/>
          <w:b/>
          <w:color w:val="0000FF"/>
          <w:lang w:val="en-US"/>
        </w:rPr>
        <w:t xml:space="preserve"> </w:t>
      </w:r>
      <w:r>
        <w:rPr>
          <w:rFonts w:ascii="Palatino Linotype" w:eastAsia="Georgia" w:hAnsi="Palatino Linotype" w:cs="Georgia"/>
        </w:rPr>
        <w:t xml:space="preserve">Ở nhiệt độ </w:t>
      </w:r>
      <w:r>
        <w:rPr>
          <w:position w:val="-6"/>
        </w:rPr>
        <w:object w:dxaOrig="585" w:dyaOrig="345" w14:anchorId="7BB44C48">
          <v:shape id="_x0000_i1309" type="#_x0000_t75" style="width:28.8pt;height:17.05pt" o:ole="">
            <v:imagedata r:id="rId2093" o:title=""/>
          </v:shape>
          <o:OLEObject Type="Embed" ProgID="Equation.DSMT4" ShapeID="_x0000_i1309" DrawAspect="Content" ObjectID="_1788526037" r:id="rId2094"/>
        </w:object>
      </w:r>
      <w:r>
        <w:rPr>
          <w:rFonts w:ascii="Palatino Linotype" w:eastAsia="Georgia" w:hAnsi="Palatino Linotype" w:cs="Georgia"/>
        </w:rPr>
        <w:t xml:space="preserve"> thế tích của một lượng khí là </w:t>
      </w:r>
      <w:r>
        <w:rPr>
          <w:rFonts w:ascii="Palatino Linotype" w:eastAsia="Georgia" w:hAnsi="Palatino Linotype" w:cs="Georgia"/>
          <w:position w:val="-4"/>
        </w:rPr>
        <w:object w:dxaOrig="330" w:dyaOrig="255" w14:anchorId="4EDF5A99">
          <v:shape id="_x0000_i1310" type="#_x0000_t75" style="width:17.05pt;height:12.8pt" o:ole="">
            <v:imagedata r:id="rId2095" o:title=""/>
          </v:shape>
          <o:OLEObject Type="Embed" ProgID="Equation.DSMT4" ShapeID="_x0000_i1310" DrawAspect="Content" ObjectID="_1788526038" r:id="rId2096"/>
        </w:object>
      </w:r>
      <w:r>
        <w:rPr>
          <w:rFonts w:ascii="Palatino Linotype" w:eastAsia="Georgia" w:hAnsi="Palatino Linotype" w:cs="Georgia"/>
        </w:rPr>
        <w:t xml:space="preserve"> lít. Ở nhiệt độ </w:t>
      </w:r>
      <w:r>
        <w:rPr>
          <w:position w:val="-6"/>
        </w:rPr>
        <w:object w:dxaOrig="705" w:dyaOrig="345" w14:anchorId="69A37479">
          <v:shape id="_x0000_i1311" type="#_x0000_t75" style="width:35.75pt;height:17.05pt" o:ole="">
            <v:imagedata r:id="rId2097" o:title=""/>
          </v:shape>
          <o:OLEObject Type="Embed" ProgID="Equation.DSMT4" ShapeID="_x0000_i1311" DrawAspect="Content" ObjectID="_1788526039" r:id="rId2098"/>
        </w:object>
      </w:r>
      <w:r>
        <w:rPr>
          <w:rFonts w:ascii="Palatino Linotype" w:eastAsia="Georgia" w:hAnsi="Palatino Linotype" w:cs="Georgia"/>
        </w:rPr>
        <w:t xml:space="preserve"> và áp suất khí không đổi, </w:t>
      </w:r>
      <w:r>
        <w:rPr>
          <w:rFonts w:ascii="Palatino Linotype" w:eastAsia="Georgia" w:hAnsi="Palatino Linotype" w:cs="Georgia"/>
          <w:highlight w:val="yellow"/>
        </w:rPr>
        <w:t>th</w:t>
      </w:r>
      <w:r>
        <w:rPr>
          <w:rFonts w:ascii="Palatino Linotype" w:eastAsia="Georgia" w:hAnsi="Palatino Linotype" w:cs="Georgia"/>
          <w:highlight w:val="yellow"/>
          <w:lang w:val="en-US"/>
        </w:rPr>
        <w:t>ể</w:t>
      </w:r>
      <w:r>
        <w:rPr>
          <w:rFonts w:ascii="Palatino Linotype" w:eastAsia="Georgia" w:hAnsi="Palatino Linotype" w:cs="Georgia"/>
        </w:rPr>
        <w:t xml:space="preserve"> tích cùa lượng khí đó là</w:t>
      </w:r>
    </w:p>
    <w:p w14:paraId="73D6D2E2"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rFonts w:ascii="Palatino Linotype" w:hAnsi="Palatino Linotype"/>
          <w:position w:val="-4"/>
        </w:rPr>
        <w:object w:dxaOrig="300" w:dyaOrig="240" w14:anchorId="3EB83E71">
          <v:shape id="_x0000_i1312" type="#_x0000_t75" style="width:14.95pt;height:12.25pt" o:ole="">
            <v:imagedata r:id="rId2099" o:title=""/>
          </v:shape>
          <o:OLEObject Type="Embed" ProgID="Equation.DSMT4" ShapeID="_x0000_i1312" DrawAspect="Content" ObjectID="_1788526040" r:id="rId2100"/>
        </w:object>
      </w:r>
      <w:r>
        <w:rPr>
          <w:rFonts w:ascii="Palatino Linotype" w:hAnsi="Palatino Linotype"/>
        </w:rPr>
        <w:t xml:space="preserve"> lít</w: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Georgia" w:hAnsi="Palatino Linotype" w:cs="Georgia"/>
          <w:position w:val="-4"/>
        </w:rPr>
        <w:object w:dxaOrig="420" w:dyaOrig="255" w14:anchorId="3D4051E3">
          <v:shape id="_x0000_i1313" type="#_x0000_t75" style="width:20.25pt;height:12.8pt" o:ole="">
            <v:imagedata r:id="rId2101" o:title=""/>
          </v:shape>
          <o:OLEObject Type="Embed" ProgID="Equation.DSMT4" ShapeID="_x0000_i1313" DrawAspect="Content" ObjectID="_1788526041" r:id="rId2102"/>
        </w:object>
      </w:r>
      <w:r>
        <w:rPr>
          <w:rFonts w:ascii="Palatino Linotype" w:eastAsia="Georgia" w:hAnsi="Palatino Linotype" w:cs="Georgia"/>
        </w:rPr>
        <w:t xml:space="preserve"> lít</w: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Georgia" w:hAnsi="Palatino Linotype" w:cs="Georgia"/>
          <w:position w:val="-4"/>
        </w:rPr>
        <w:object w:dxaOrig="300" w:dyaOrig="255" w14:anchorId="67924D53">
          <v:shape id="_x0000_i1314" type="#_x0000_t75" style="width:14.95pt;height:12.8pt" o:ole="">
            <v:imagedata r:id="rId2103" o:title=""/>
          </v:shape>
          <o:OLEObject Type="Embed" ProgID="Equation.DSMT4" ShapeID="_x0000_i1314" DrawAspect="Content" ObjectID="_1788526042" r:id="rId2104"/>
        </w:object>
      </w:r>
      <w:r>
        <w:rPr>
          <w:rFonts w:ascii="Palatino Linotype" w:eastAsia="Georgia" w:hAnsi="Palatino Linotype" w:cs="Georgia"/>
        </w:rPr>
        <w:t xml:space="preserve"> lít</w:t>
      </w:r>
      <w:r>
        <w:rPr>
          <w:rFonts w:ascii="Palatino Linotype" w:eastAsia="Palatino Linotype" w:hAnsi="Palatino Linotype" w:cs="Palatino Linotype"/>
          <w:color w:val="0000FF"/>
        </w:rPr>
        <w:t>.</w: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D.</w:t>
      </w:r>
      <w:r>
        <w:rPr>
          <w:rFonts w:ascii="Palatino Linotype" w:eastAsia="Palatino Linotype" w:hAnsi="Palatino Linotype" w:cs="Palatino Linotype"/>
          <w:color w:val="0000FF"/>
        </w:rPr>
        <w:t xml:space="preserve"> </w:t>
      </w:r>
      <w:r>
        <w:rPr>
          <w:rFonts w:ascii="Palatino Linotype" w:eastAsia="Georgia" w:hAnsi="Palatino Linotype" w:cs="Georgia"/>
          <w:position w:val="-4"/>
        </w:rPr>
        <w:object w:dxaOrig="420" w:dyaOrig="255" w14:anchorId="72AD5D83">
          <v:shape id="_x0000_i1315" type="#_x0000_t75" style="width:20.25pt;height:12.8pt" o:ole="">
            <v:imagedata r:id="rId2105" o:title=""/>
          </v:shape>
          <o:OLEObject Type="Embed" ProgID="Equation.DSMT4" ShapeID="_x0000_i1315" DrawAspect="Content" ObjectID="_1788526043" r:id="rId2106"/>
        </w:object>
      </w:r>
      <w:r>
        <w:rPr>
          <w:rFonts w:ascii="Palatino Linotype" w:eastAsia="Georgia" w:hAnsi="Palatino Linotype" w:cs="Georgia"/>
        </w:rPr>
        <w:t xml:space="preserve"> lít</w:t>
      </w:r>
      <w:r>
        <w:rPr>
          <w:rFonts w:ascii="Palatino Linotype" w:eastAsia="Palatino Linotype" w:hAnsi="Palatino Linotype" w:cs="Palatino Linotype"/>
          <w:color w:val="0000FF"/>
        </w:rPr>
        <w:t>.</w:t>
      </w:r>
    </w:p>
    <w:p w14:paraId="1365222A" w14:textId="77777777" w:rsidR="002738CE" w:rsidRDefault="002738CE" w:rsidP="002738CE">
      <w:pPr>
        <w:tabs>
          <w:tab w:val="left" w:pos="2835"/>
          <w:tab w:val="left" w:pos="5103"/>
          <w:tab w:val="left" w:pos="7371"/>
        </w:tabs>
        <w:spacing w:after="0" w:line="276" w:lineRule="auto"/>
        <w:ind w:left="567" w:hanging="567"/>
        <w:jc w:val="both"/>
        <w:rPr>
          <w:rFonts w:ascii="Palatino Linotype" w:hAnsi="Palatino Linotype"/>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8</w:t>
      </w:r>
      <w:r>
        <w:rPr>
          <w:rFonts w:ascii="Palatino Linotype" w:eastAsia="Palatino Linotype" w:hAnsi="Palatino Linotype" w:cs="Palatino Linotype"/>
          <w:b/>
          <w:color w:val="0000FF"/>
        </w:rPr>
        <w:t>.</w:t>
      </w:r>
      <w:r>
        <w:rPr>
          <w:rFonts w:ascii="Palatino Linotype" w:eastAsia="Palatino Linotype" w:hAnsi="Palatino Linotype" w:cs="Palatino Linotype"/>
          <w:b/>
          <w:color w:val="0000FF"/>
          <w:lang w:val="en-US"/>
        </w:rPr>
        <w:t xml:space="preserve"> </w:t>
      </w:r>
      <w:r>
        <w:rPr>
          <w:rFonts w:ascii="Palatino Linotype" w:eastAsia="Georgia" w:hAnsi="Palatino Linotype" w:cs="Georgia"/>
        </w:rPr>
        <w:t xml:space="preserve">Trong quá trình hít vào, cơ hoành và cơ liên sườn của một người co lại, mở rộng khoang ngực và hạ thấp áp suất không khí bên trong xuống dưới môi trường xung quanh để không khí đi vào qua miệng và mũi đến phổi. Giả sử phổi của một người chứa </w:t>
      </w:r>
      <w:r>
        <w:rPr>
          <w:position w:val="-6"/>
        </w:rPr>
        <w:object w:dxaOrig="870" w:dyaOrig="285" w14:anchorId="7FE96E29">
          <v:shape id="_x0000_i1316" type="#_x0000_t75" style="width:43.75pt;height:13.85pt" o:ole="">
            <v:imagedata r:id="rId2107" o:title=""/>
          </v:shape>
          <o:OLEObject Type="Embed" ProgID="Equation.DSMT4" ShapeID="_x0000_i1316" DrawAspect="Content" ObjectID="_1788526044" r:id="rId2108"/>
        </w:object>
      </w:r>
      <w:r>
        <w:rPr>
          <w:rFonts w:ascii="Palatino Linotype" w:eastAsia="Georgia" w:hAnsi="Palatino Linotype" w:cs="Georgia"/>
        </w:rPr>
        <w:t xml:space="preserve"> không khí ở áp suất </w:t>
      </w:r>
      <w:r>
        <w:rPr>
          <w:position w:val="-10"/>
        </w:rPr>
        <w:object w:dxaOrig="915" w:dyaOrig="330" w14:anchorId="39341999">
          <v:shape id="_x0000_i1317" type="#_x0000_t75" style="width:45.85pt;height:17.05pt" o:ole="">
            <v:imagedata r:id="rId2109" o:title=""/>
          </v:shape>
          <o:OLEObject Type="Embed" ProgID="Equation.DSMT4" ShapeID="_x0000_i1317" DrawAspect="Content" ObjectID="_1788526045" r:id="rId2110"/>
        </w:object>
      </w:r>
      <w:r>
        <w:rPr>
          <w:rFonts w:ascii="Palatino Linotype" w:eastAsia="Georgia" w:hAnsi="Palatino Linotype" w:cs="Georgia"/>
        </w:rPr>
        <w:t xml:space="preserve">. Nếu người đó mở rộng khoang ngực thêm </w:t>
      </w:r>
      <w:r>
        <w:rPr>
          <w:position w:val="-6"/>
        </w:rPr>
        <w:object w:dxaOrig="750" w:dyaOrig="285" w14:anchorId="1EC6E26B">
          <v:shape id="_x0000_i1318" type="#_x0000_t75" style="width:37.35pt;height:13.85pt" o:ole="">
            <v:imagedata r:id="rId2111" o:title=""/>
          </v:shape>
          <o:OLEObject Type="Embed" ProgID="Equation.DSMT4" ShapeID="_x0000_i1318" DrawAspect="Content" ObjectID="_1788526046" r:id="rId2112"/>
        </w:object>
      </w:r>
      <w:r>
        <w:rPr>
          <w:rFonts w:ascii="Palatino Linotype" w:eastAsia="Georgia" w:hAnsi="Palatino Linotype" w:cs="Georgia"/>
        </w:rPr>
        <w:t xml:space="preserve"> bằng cách giữ mũi và miệng đóng lại để không hít không khí vào phổi thì áp suất không khí trong phổi theo atm sẽ là bao nhiêu? Giả sử nhiệt độ không khí không đổi</w:t>
      </w:r>
      <w:r>
        <w:rPr>
          <w:rFonts w:ascii="Palatino Linotype" w:hAnsi="Palatino Linotype"/>
        </w:rPr>
        <w:t>.</w:t>
      </w:r>
    </w:p>
    <w:p w14:paraId="29DC54B0" w14:textId="77777777" w:rsidR="002738CE" w:rsidRDefault="002738CE" w:rsidP="002738CE">
      <w:pPr>
        <w:tabs>
          <w:tab w:val="left" w:pos="2835"/>
          <w:tab w:val="left" w:pos="5103"/>
          <w:tab w:val="left" w:pos="7371"/>
        </w:tabs>
        <w:spacing w:after="0" w:line="276" w:lineRule="auto"/>
        <w:ind w:left="567" w:hanging="567"/>
        <w:jc w:val="both"/>
        <w:rPr>
          <w:rFonts w:ascii="Palatino Linotype" w:eastAsia="Palatino Linotype" w:hAnsi="Palatino Linotype" w:cs="Palatino Linotype"/>
          <w:color w:val="0000FF"/>
        </w:rPr>
      </w:pPr>
      <w:r>
        <w:rPr>
          <w:rFonts w:ascii="Palatino Linotype" w:eastAsia="Palatino Linotype" w:hAnsi="Palatino Linotype" w:cs="Palatino Linotype"/>
          <w:b/>
          <w:color w:val="0000FF"/>
        </w:rPr>
        <w:lastRenderedPageBreak/>
        <w:tab/>
        <w:t>A.</w:t>
      </w:r>
      <w:r>
        <w:rPr>
          <w:rFonts w:ascii="Palatino Linotype" w:eastAsia="Palatino Linotype" w:hAnsi="Palatino Linotype" w:cs="Palatino Linotype"/>
          <w:color w:val="0000FF"/>
        </w:rPr>
        <w:t xml:space="preserve"> </w:t>
      </w:r>
      <w:r>
        <w:rPr>
          <w:position w:val="-10"/>
        </w:rPr>
        <w:object w:dxaOrig="975" w:dyaOrig="330" w14:anchorId="4EE8E28F">
          <v:shape id="_x0000_i1319" type="#_x0000_t75" style="width:48.55pt;height:17.05pt" o:ole="">
            <v:imagedata r:id="rId2113" o:title=""/>
          </v:shape>
          <o:OLEObject Type="Embed" ProgID="Equation.DSMT4" ShapeID="_x0000_i1319" DrawAspect="Content" ObjectID="_1788526047" r:id="rId2114"/>
        </w:objec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position w:val="-10"/>
        </w:rPr>
        <w:object w:dxaOrig="960" w:dyaOrig="330" w14:anchorId="574870EC">
          <v:shape id="_x0000_i1320" type="#_x0000_t75" style="width:47.45pt;height:17.05pt" o:ole="">
            <v:imagedata r:id="rId2115" o:title=""/>
          </v:shape>
          <o:OLEObject Type="Embed" ProgID="Equation.DSMT4" ShapeID="_x0000_i1320" DrawAspect="Content" ObjectID="_1788526048" r:id="rId2116"/>
        </w:objec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position w:val="-10"/>
        </w:rPr>
        <w:object w:dxaOrig="960" w:dyaOrig="330" w14:anchorId="1120F9EF">
          <v:shape id="_x0000_i1321" type="#_x0000_t75" style="width:47.45pt;height:17.05pt" o:ole="">
            <v:imagedata r:id="rId2117" o:title=""/>
          </v:shape>
          <o:OLEObject Type="Embed" ProgID="Equation.DSMT4" ShapeID="_x0000_i1321" DrawAspect="Content" ObjectID="_1788526049" r:id="rId2118"/>
        </w:object>
      </w:r>
      <w:r>
        <w:rPr>
          <w:rFonts w:ascii="Palatino Linotype" w:eastAsia="Palatino Linotype" w:hAnsi="Palatino Linotype" w:cs="Palatino Linotype"/>
          <w:color w:val="0000FF"/>
        </w:rPr>
        <w:tab/>
      </w:r>
      <w:r>
        <w:rPr>
          <w:rFonts w:ascii="Palatino Linotype" w:eastAsia="Palatino Linotype" w:hAnsi="Palatino Linotype" w:cs="Palatino Linotype"/>
          <w:b/>
          <w:color w:val="0000FF"/>
        </w:rPr>
        <w:t>D.</w:t>
      </w:r>
      <w:r>
        <w:rPr>
          <w:rFonts w:ascii="Palatino Linotype" w:eastAsia="Palatino Linotype" w:hAnsi="Palatino Linotype" w:cs="Palatino Linotype"/>
          <w:color w:val="0000FF"/>
        </w:rPr>
        <w:t xml:space="preserve"> </w:t>
      </w:r>
      <w:r>
        <w:rPr>
          <w:position w:val="-10"/>
        </w:rPr>
        <w:object w:dxaOrig="975" w:dyaOrig="330" w14:anchorId="39210464">
          <v:shape id="_x0000_i1322" type="#_x0000_t75" style="width:48.55pt;height:17.05pt" o:ole="">
            <v:imagedata r:id="rId2119" o:title=""/>
          </v:shape>
          <o:OLEObject Type="Embed" ProgID="Equation.DSMT4" ShapeID="_x0000_i1322" DrawAspect="Content" ObjectID="_1788526050" r:id="rId2120"/>
        </w:object>
      </w:r>
    </w:p>
    <w:p w14:paraId="04A9BCF5" w14:textId="77777777" w:rsidR="002738CE" w:rsidRDefault="002738CE" w:rsidP="002738CE">
      <w:pPr>
        <w:spacing w:after="0" w:line="276" w:lineRule="auto"/>
        <w:ind w:left="567" w:hanging="567"/>
        <w:jc w:val="both"/>
        <w:rPr>
          <w:rFonts w:ascii="Palatino Linotype" w:eastAsia="Georgia" w:hAnsi="Palatino Linotype" w:cs="Georgia"/>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9</w:t>
      </w:r>
      <w:r>
        <w:rPr>
          <w:rFonts w:ascii="Palatino Linotype" w:eastAsia="Palatino Linotype" w:hAnsi="Palatino Linotype" w:cs="Palatino Linotype"/>
          <w:b/>
          <w:color w:val="0000FF"/>
        </w:rPr>
        <w:t>.</w:t>
      </w:r>
      <w:r>
        <w:rPr>
          <w:rFonts w:ascii="Palatino Linotype" w:eastAsia="Palatino Linotype" w:hAnsi="Palatino Linotype" w:cs="Palatino Linotype"/>
          <w:b/>
          <w:color w:val="FF00FF"/>
        </w:rPr>
        <w:tab/>
      </w:r>
      <w:r>
        <w:rPr>
          <w:rFonts w:ascii="Palatino Linotype" w:eastAsia="Georgia" w:hAnsi="Palatino Linotype" w:cs="Georgia"/>
        </w:rPr>
        <w:t xml:space="preserve">Đặt bàn tay trái sao cho các đường sức từ xuyên vào lòng bàn tay, ngón cái choãi ra </w:t>
      </w:r>
      <w:r>
        <w:rPr>
          <w:position w:val="-4"/>
        </w:rPr>
        <w:object w:dxaOrig="360" w:dyaOrig="330" w14:anchorId="42B23D81">
          <v:shape id="_x0000_i1323" type="#_x0000_t75" style="width:17.6pt;height:17.05pt" o:ole="">
            <v:imagedata r:id="rId2121" o:title=""/>
          </v:shape>
          <o:OLEObject Type="Embed" ProgID="Equation.DSMT4" ShapeID="_x0000_i1323" DrawAspect="Content" ObjectID="_1788526051" r:id="rId2122"/>
        </w:object>
      </w:r>
      <w:r>
        <w:rPr>
          <w:rFonts w:ascii="Palatino Linotype" w:eastAsia="Georgia" w:hAnsi="Palatino Linotype" w:cs="Georgia"/>
        </w:rPr>
        <w:t xml:space="preserve"> chỉ chiều dòng điện thì chiều của lực từ tác dụng lên dòng điện</w:t>
      </w:r>
    </w:p>
    <w:p w14:paraId="7EC2AE62"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rFonts w:ascii="Palatino Linotype" w:eastAsia="Georgia" w:hAnsi="Palatino Linotype" w:cs="Georgia"/>
        </w:rPr>
        <w:t>theo chiều từ cổ tay đến bốn ngón tay</w:t>
      </w:r>
      <w:r>
        <w:rPr>
          <w:rFonts w:ascii="Palatino Linotype" w:eastAsia="Palatino Linotype" w:hAnsi="Palatino Linotype" w:cs="Palatino Linotype"/>
        </w:rPr>
        <w:t>.</w:t>
      </w:r>
    </w:p>
    <w:p w14:paraId="0DA8EC53"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Georgia" w:hAnsi="Palatino Linotype" w:cs="Georgia"/>
        </w:rPr>
        <w:t>ngược với chiều từ cổ tay đến bốn ngón tay</w:t>
      </w:r>
      <w:r>
        <w:rPr>
          <w:rFonts w:ascii="Palatino Linotype" w:eastAsia="Palatino Linotype" w:hAnsi="Palatino Linotype" w:cs="Palatino Linotype"/>
          <w:color w:val="0000FF"/>
        </w:rPr>
        <w:t>.</w:t>
      </w:r>
    </w:p>
    <w:p w14:paraId="247EF669"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Georgia" w:hAnsi="Palatino Linotype" w:cs="Georgia"/>
        </w:rPr>
        <w:t>cùng chiều với ngón tay cái choãi ra</w:t>
      </w:r>
      <w:r>
        <w:rPr>
          <w:rFonts w:ascii="Palatino Linotype" w:eastAsia="Palatino Linotype" w:hAnsi="Palatino Linotype" w:cs="Palatino Linotype"/>
        </w:rPr>
        <w:t>.</w:t>
      </w:r>
    </w:p>
    <w:p w14:paraId="35BFCDD9" w14:textId="77777777" w:rsidR="002738CE" w:rsidRDefault="002738CE" w:rsidP="002738CE">
      <w:pPr>
        <w:spacing w:after="0" w:line="276" w:lineRule="auto"/>
        <w:ind w:left="567"/>
        <w:rPr>
          <w:rFonts w:ascii="Palatino Linotype" w:eastAsia="Palatino Linotype" w:hAnsi="Palatino Linotype" w:cs="Palatino Linotype"/>
        </w:rPr>
      </w:pPr>
      <w:r>
        <w:rPr>
          <w:rFonts w:ascii="Palatino Linotype" w:eastAsia="Palatino Linotype" w:hAnsi="Palatino Linotype" w:cs="Palatino Linotype"/>
          <w:b/>
          <w:color w:val="0000FF"/>
        </w:rPr>
        <w:t>D.</w:t>
      </w:r>
      <w:r>
        <w:rPr>
          <w:rFonts w:ascii="Palatino Linotype" w:eastAsia="Palatino Linotype" w:hAnsi="Palatino Linotype" w:cs="Palatino Linotype"/>
        </w:rPr>
        <w:t xml:space="preserve"> </w:t>
      </w:r>
      <w:r>
        <w:rPr>
          <w:rFonts w:ascii="Palatino Linotype" w:eastAsia="Georgia" w:hAnsi="Palatino Linotype" w:cs="Georgia"/>
        </w:rPr>
        <w:t>ngược chiều với ngón tay cái choãi ra</w:t>
      </w:r>
      <w:r>
        <w:rPr>
          <w:rFonts w:ascii="Palatino Linotype" w:eastAsia="Palatino Linotype" w:hAnsi="Palatino Linotype" w:cs="Palatino Linotype"/>
        </w:rPr>
        <w:t>.</w:t>
      </w:r>
    </w:p>
    <w:p w14:paraId="1A48BE0C" w14:textId="77777777" w:rsidR="002738CE" w:rsidRDefault="002738CE" w:rsidP="002738CE">
      <w:pPr>
        <w:spacing w:after="0" w:line="276" w:lineRule="auto"/>
        <w:ind w:left="567" w:hanging="567"/>
        <w:jc w:val="both"/>
        <w:rPr>
          <w:rFonts w:ascii="Palatino Linotype" w:eastAsia="Georgia" w:hAnsi="Palatino Linotype" w:cs="Georgia"/>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10</w:t>
      </w:r>
      <w:r>
        <w:rPr>
          <w:rFonts w:ascii="Palatino Linotype" w:eastAsia="Palatino Linotype" w:hAnsi="Palatino Linotype" w:cs="Palatino Linotype"/>
          <w:b/>
          <w:color w:val="0000FF"/>
        </w:rPr>
        <w:t>.</w:t>
      </w:r>
      <w:r>
        <w:rPr>
          <w:rFonts w:ascii="Palatino Linotype" w:eastAsia="Palatino Linotype" w:hAnsi="Palatino Linotype" w:cs="Palatino Linotype"/>
          <w:b/>
          <w:color w:val="FF00FF"/>
          <w:lang w:val="en-US"/>
        </w:rPr>
        <w:t xml:space="preserve"> </w:t>
      </w:r>
      <w:r>
        <w:rPr>
          <w:rFonts w:ascii="Palatino Linotype" w:eastAsia="Georgia" w:hAnsi="Palatino Linotype" w:cs="Georgia"/>
        </w:rPr>
        <w:t>Cảm ứng từ tại một điểm trong từ trường có hướng</w:t>
      </w:r>
    </w:p>
    <w:p w14:paraId="73AF9F62"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rFonts w:ascii="Palatino Linotype" w:eastAsia="Georgia" w:hAnsi="Palatino Linotype" w:cs="Georgia"/>
        </w:rPr>
        <w:t>vuông góc với đường sức từ</w:t>
      </w:r>
      <w:r>
        <w:rPr>
          <w:rFonts w:ascii="Palatino Linotype" w:eastAsia="Palatino Linotype" w:hAnsi="Palatino Linotype" w:cs="Palatino Linotype"/>
        </w:rPr>
        <w:t>.</w:t>
      </w:r>
    </w:p>
    <w:p w14:paraId="33826851"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Georgia" w:hAnsi="Palatino Linotype" w:cs="Georgia"/>
        </w:rPr>
        <w:t>trùng với hướng của đường sức từ</w:t>
      </w:r>
      <w:r>
        <w:rPr>
          <w:rFonts w:ascii="Palatino Linotype" w:eastAsia="Palatino Linotype" w:hAnsi="Palatino Linotype" w:cs="Palatino Linotype"/>
          <w:color w:val="0000FF"/>
        </w:rPr>
        <w:t>.</w:t>
      </w:r>
    </w:p>
    <w:p w14:paraId="2CE8ACB1"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Georgia" w:hAnsi="Palatino Linotype" w:cs="Georgia"/>
        </w:rPr>
        <w:t>trùng với hướng của lực từ</w:t>
      </w:r>
      <w:r>
        <w:rPr>
          <w:rFonts w:ascii="Palatino Linotype" w:eastAsia="Palatino Linotype" w:hAnsi="Palatino Linotype" w:cs="Palatino Linotype"/>
        </w:rPr>
        <w:t>.</w:t>
      </w:r>
    </w:p>
    <w:p w14:paraId="7535BDCA" w14:textId="77777777" w:rsidR="002738CE" w:rsidRDefault="002738CE" w:rsidP="002738CE">
      <w:pPr>
        <w:spacing w:after="0" w:line="276" w:lineRule="auto"/>
        <w:ind w:left="567"/>
        <w:rPr>
          <w:rFonts w:ascii="Palatino Linotype" w:eastAsia="Palatino Linotype" w:hAnsi="Palatino Linotype" w:cs="Palatino Linotype"/>
        </w:rPr>
      </w:pPr>
      <w:r>
        <w:rPr>
          <w:rFonts w:ascii="Palatino Linotype" w:eastAsia="Palatino Linotype" w:hAnsi="Palatino Linotype" w:cs="Palatino Linotype"/>
          <w:b/>
          <w:color w:val="0000FF"/>
        </w:rPr>
        <w:t>D.</w:t>
      </w:r>
      <w:r>
        <w:rPr>
          <w:rFonts w:ascii="Palatino Linotype" w:eastAsia="Palatino Linotype" w:hAnsi="Palatino Linotype" w:cs="Palatino Linotype"/>
        </w:rPr>
        <w:t xml:space="preserve"> </w:t>
      </w:r>
      <w:r>
        <w:rPr>
          <w:rFonts w:ascii="Palatino Linotype" w:eastAsia="Georgia" w:hAnsi="Palatino Linotype" w:cs="Georgia"/>
        </w:rPr>
        <w:t>ngược với hướng của lực từ</w:t>
      </w:r>
      <w:r>
        <w:rPr>
          <w:rFonts w:ascii="Palatino Linotype" w:eastAsia="Palatino Linotype" w:hAnsi="Palatino Linotype" w:cs="Palatino Linotype"/>
        </w:rPr>
        <w:t>.</w:t>
      </w:r>
    </w:p>
    <w:p w14:paraId="29BEF721" w14:textId="77777777" w:rsidR="002738CE" w:rsidRDefault="002738CE" w:rsidP="002738CE">
      <w:pPr>
        <w:spacing w:after="0" w:line="276" w:lineRule="auto"/>
        <w:ind w:left="567" w:hanging="567"/>
        <w:jc w:val="both"/>
        <w:rPr>
          <w:rFonts w:ascii="Palatino Linotype" w:eastAsia="Georgia" w:hAnsi="Palatino Linotype" w:cs="Georgia"/>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11</w:t>
      </w:r>
      <w:r>
        <w:rPr>
          <w:rFonts w:ascii="Palatino Linotype" w:eastAsia="Palatino Linotype" w:hAnsi="Palatino Linotype" w:cs="Palatino Linotype"/>
          <w:b/>
          <w:color w:val="0000FF"/>
        </w:rPr>
        <w:t>.</w:t>
      </w:r>
      <w:r>
        <w:rPr>
          <w:rFonts w:ascii="Palatino Linotype" w:eastAsia="Palatino Linotype" w:hAnsi="Palatino Linotype" w:cs="Palatino Linotype"/>
          <w:b/>
          <w:color w:val="FF00FF"/>
          <w:lang w:val="en-US"/>
        </w:rPr>
        <w:t xml:space="preserve"> </w:t>
      </w:r>
      <w:r>
        <w:rPr>
          <w:rFonts w:ascii="Palatino Linotype" w:eastAsia="Georgia" w:hAnsi="Palatino Linotype" w:cs="Georgia"/>
        </w:rPr>
        <w:t>Cách nào sau đây không tạo ra suất điện động cảm ứng?</w:t>
      </w:r>
    </w:p>
    <w:p w14:paraId="1E1B7380" w14:textId="77777777" w:rsidR="002738CE" w:rsidRDefault="002738CE" w:rsidP="002738CE">
      <w:pPr>
        <w:tabs>
          <w:tab w:val="left" w:pos="2835"/>
          <w:tab w:val="left" w:pos="5103"/>
          <w:tab w:val="left" w:pos="7371"/>
        </w:tabs>
        <w:spacing w:after="0" w:line="276" w:lineRule="auto"/>
        <w:ind w:left="567" w:hanging="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ab/>
        <w:t>A.</w:t>
      </w:r>
      <w:r>
        <w:rPr>
          <w:rFonts w:ascii="Palatino Linotype" w:eastAsia="Palatino Linotype" w:hAnsi="Palatino Linotype" w:cs="Palatino Linotype"/>
          <w:color w:val="0000FF"/>
        </w:rPr>
        <w:t xml:space="preserve"> </w:t>
      </w:r>
      <w:r>
        <w:rPr>
          <w:rFonts w:ascii="Palatino Linotype" w:eastAsia="Georgia" w:hAnsi="Palatino Linotype" w:cs="Georgia"/>
        </w:rPr>
        <w:t>Di chuyển một đoạn dây dẫn giữa các cực của nam châm.</w:t>
      </w:r>
    </w:p>
    <w:p w14:paraId="1E2AA60E"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Georgia" w:hAnsi="Palatino Linotype" w:cs="Georgia"/>
        </w:rPr>
        <w:t>Giữ cố định một đoạn dây dẫn giữa hai cực của nam châm.</w:t>
      </w:r>
    </w:p>
    <w:p w14:paraId="65313589" w14:textId="77777777" w:rsidR="002738CE" w:rsidRDefault="002738CE" w:rsidP="002738CE">
      <w:pPr>
        <w:spacing w:after="0" w:line="276" w:lineRule="auto"/>
        <w:ind w:left="567"/>
        <w:rPr>
          <w:rFonts w:ascii="Palatino Linotype" w:eastAsia="Palatino Linotype" w:hAnsi="Palatino Linotype" w:cs="Palatino Linotype"/>
          <w:color w:val="0000FF"/>
        </w:rPr>
      </w:pP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Georgia" w:hAnsi="Palatino Linotype" w:cs="Georgia"/>
        </w:rPr>
        <w:t>Di chuyển một thanh nam châm ra khỏi một ống dây dẫn</w:t>
      </w:r>
      <w:r>
        <w:rPr>
          <w:rFonts w:ascii="Palatino Linotype" w:eastAsia="Palatino Linotype" w:hAnsi="Palatino Linotype" w:cs="Palatino Linotype"/>
        </w:rPr>
        <w:t>.</w:t>
      </w:r>
    </w:p>
    <w:p w14:paraId="2BDFA96E" w14:textId="77777777" w:rsidR="002738CE" w:rsidRDefault="002738CE" w:rsidP="002738CE">
      <w:pPr>
        <w:spacing w:after="0" w:line="276" w:lineRule="auto"/>
        <w:ind w:left="567"/>
        <w:rPr>
          <w:rFonts w:ascii="Palatino Linotype" w:eastAsia="Palatino Linotype" w:hAnsi="Palatino Linotype" w:cs="Palatino Linotype"/>
        </w:rPr>
      </w:pPr>
      <w:r>
        <w:rPr>
          <w:rFonts w:ascii="Palatino Linotype" w:eastAsia="Palatino Linotype" w:hAnsi="Palatino Linotype" w:cs="Palatino Linotype"/>
          <w:b/>
          <w:color w:val="0000FF"/>
        </w:rPr>
        <w:t>D.</w:t>
      </w:r>
      <w:r>
        <w:rPr>
          <w:rFonts w:ascii="Palatino Linotype" w:eastAsia="Palatino Linotype" w:hAnsi="Palatino Linotype" w:cs="Palatino Linotype"/>
        </w:rPr>
        <w:t xml:space="preserve"> </w:t>
      </w:r>
      <w:r>
        <w:rPr>
          <w:rFonts w:ascii="Palatino Linotype" w:eastAsia="Georgia" w:hAnsi="Palatino Linotype" w:cs="Georgia"/>
        </w:rPr>
        <w:t>Làm quay một khung dây dẫn trong từ trường</w:t>
      </w:r>
      <w:r>
        <w:rPr>
          <w:rFonts w:ascii="Palatino Linotype" w:eastAsia="Palatino Linotype" w:hAnsi="Palatino Linotype" w:cs="Palatino Linotype"/>
        </w:rPr>
        <w:t>.</w:t>
      </w:r>
    </w:p>
    <w:p w14:paraId="3E73A093" w14:textId="77777777" w:rsidR="002738CE" w:rsidRDefault="002738CE" w:rsidP="002738CE">
      <w:pPr>
        <w:jc w:val="both"/>
        <w:rPr>
          <w:sz w:val="26"/>
          <w:szCs w:val="26"/>
        </w:rPr>
      </w:pPr>
      <w:r>
        <w:rPr>
          <w:b/>
          <w:bCs/>
          <w:sz w:val="26"/>
          <w:szCs w:val="26"/>
        </w:rPr>
        <w:t>Câu 12.</w:t>
      </w:r>
      <w:r>
        <w:rPr>
          <w:sz w:val="26"/>
          <w:szCs w:val="26"/>
        </w:rPr>
        <w:t xml:space="preserve"> Rotato của máy phát điện xoay chiều một pha là một khung dây phẳng quay xung quanh một trục nằm trong mặt phẳng của khung trong từ trường của stato, suất điện động cảm ứng đổi chiều một lần trong mấy vòng quay?</w:t>
      </w:r>
    </w:p>
    <w:p w14:paraId="74E40968" w14:textId="77777777" w:rsidR="002738CE" w:rsidRDefault="002738CE" w:rsidP="002738CE">
      <w:pPr>
        <w:jc w:val="both"/>
        <w:rPr>
          <w:sz w:val="26"/>
          <w:szCs w:val="26"/>
        </w:rPr>
      </w:pPr>
      <w:r>
        <w:rPr>
          <w:sz w:val="26"/>
          <w:szCs w:val="26"/>
        </w:rPr>
        <w:t>A. Một vòng quay.                                      B. Hai vòng quay.</w:t>
      </w:r>
    </w:p>
    <w:p w14:paraId="6B49CB19" w14:textId="77777777" w:rsidR="002738CE" w:rsidRDefault="002738CE" w:rsidP="002738CE">
      <w:pPr>
        <w:jc w:val="both"/>
        <w:rPr>
          <w:sz w:val="26"/>
          <w:szCs w:val="26"/>
        </w:rPr>
      </w:pPr>
      <w:r>
        <w:rPr>
          <w:sz w:val="26"/>
          <w:szCs w:val="26"/>
        </w:rPr>
        <w:t>C. Một nửa vòng quay.                               D. Một phần tư vòng quay</w:t>
      </w:r>
    </w:p>
    <w:p w14:paraId="090162B7" w14:textId="77777777" w:rsidR="002738CE" w:rsidRDefault="002738CE" w:rsidP="002738CE">
      <w:pPr>
        <w:jc w:val="both"/>
        <w:rPr>
          <w:sz w:val="26"/>
          <w:szCs w:val="26"/>
        </w:rPr>
      </w:pPr>
      <w:r>
        <w:rPr>
          <w:b/>
          <w:bCs/>
          <w:sz w:val="26"/>
          <w:szCs w:val="26"/>
        </w:rPr>
        <w:t>Câu 13.</w:t>
      </w:r>
      <w:r>
        <w:rPr>
          <w:sz w:val="26"/>
          <w:szCs w:val="26"/>
        </w:rPr>
        <w:t xml:space="preserve"> Ở một đèn sợi đốt có ghi 220 V -110 W. Đèn sáng bình thường ở mạng điện xoay chiều có điện áp </w:t>
      </w:r>
      <w:r>
        <w:rPr>
          <w:position w:val="-6"/>
          <w:sz w:val="26"/>
          <w:szCs w:val="26"/>
          <w:highlight w:val="green"/>
        </w:rPr>
        <w:object w:dxaOrig="1973" w:dyaOrig="330" w14:anchorId="4AEE5B26">
          <v:shape id="_x0000_i1324" type="#_x0000_t75" style="width:99.2pt;height:17.05pt" o:ole="">
            <v:imagedata r:id="rId2123" o:title=""/>
          </v:shape>
          <o:OLEObject Type="Embed" ProgID="Equation.DSMT4" ShapeID="_x0000_i1324" DrawAspect="Content" ObjectID="_1788526052" r:id="rId2124"/>
        </w:object>
      </w:r>
      <w:r>
        <w:rPr>
          <w:sz w:val="26"/>
          <w:szCs w:val="26"/>
        </w:rPr>
        <w:t>, trong công thức này, các đại lượng đều tỉnh bằng đơn vị SI. Cường độ dòng điện chạy qua đèn, tính theo đơn vi ampe là.</w:t>
      </w:r>
    </w:p>
    <w:p w14:paraId="1534B7DC" w14:textId="77777777" w:rsidR="002738CE" w:rsidRDefault="002738CE" w:rsidP="002738CE">
      <w:pPr>
        <w:jc w:val="both"/>
        <w:rPr>
          <w:sz w:val="26"/>
          <w:szCs w:val="26"/>
        </w:rPr>
      </w:pPr>
      <w:r>
        <w:rPr>
          <w:sz w:val="26"/>
          <w:szCs w:val="26"/>
        </w:rPr>
        <w:t xml:space="preserve"> A</w:t>
      </w:r>
      <w:r>
        <w:rPr>
          <w:i/>
          <w:iCs/>
          <w:sz w:val="26"/>
          <w:szCs w:val="26"/>
        </w:rPr>
        <w:t xml:space="preserve">. </w:t>
      </w:r>
      <w:r>
        <w:rPr>
          <w:position w:val="-6"/>
          <w:sz w:val="26"/>
          <w:szCs w:val="26"/>
        </w:rPr>
        <w:object w:dxaOrig="1845" w:dyaOrig="270" w14:anchorId="352BA01D">
          <v:shape id="_x0000_i1325" type="#_x0000_t75" style="width:92.25pt;height:12.8pt" o:ole="">
            <v:imagedata r:id="rId2125" o:title=""/>
          </v:shape>
          <o:OLEObject Type="Embed" ProgID="Equation.DSMT4" ShapeID="_x0000_i1325" DrawAspect="Content" ObjectID="_1788526053" r:id="rId2126"/>
        </w:object>
      </w:r>
      <w:r>
        <w:rPr>
          <w:sz w:val="26"/>
          <w:szCs w:val="26"/>
        </w:rPr>
        <w:t xml:space="preserve">                                 B. </w:t>
      </w:r>
      <w:r>
        <w:rPr>
          <w:position w:val="-6"/>
          <w:sz w:val="26"/>
          <w:szCs w:val="26"/>
        </w:rPr>
        <w:object w:dxaOrig="1395" w:dyaOrig="270" w14:anchorId="65AA542C">
          <v:shape id="_x0000_i1326" type="#_x0000_t75" style="width:70.4pt;height:12.8pt" o:ole="">
            <v:imagedata r:id="rId2127" o:title=""/>
          </v:shape>
          <o:OLEObject Type="Embed" ProgID="Equation.DSMT4" ShapeID="_x0000_i1326" DrawAspect="Content" ObjectID="_1788526054" r:id="rId2128"/>
        </w:object>
      </w:r>
    </w:p>
    <w:p w14:paraId="227E414D" w14:textId="77777777" w:rsidR="002738CE" w:rsidRDefault="002738CE" w:rsidP="002738CE">
      <w:pPr>
        <w:jc w:val="both"/>
        <w:rPr>
          <w:sz w:val="26"/>
          <w:szCs w:val="26"/>
        </w:rPr>
      </w:pPr>
      <w:r>
        <w:rPr>
          <w:sz w:val="26"/>
          <w:szCs w:val="26"/>
        </w:rPr>
        <w:t>C</w:t>
      </w:r>
      <w:r>
        <w:rPr>
          <w:i/>
          <w:iCs/>
          <w:sz w:val="26"/>
          <w:szCs w:val="26"/>
        </w:rPr>
        <w:t>.</w:t>
      </w:r>
      <w:r>
        <w:rPr>
          <w:sz w:val="26"/>
          <w:szCs w:val="26"/>
        </w:rPr>
        <w:t xml:space="preserve"> </w:t>
      </w:r>
      <w:r>
        <w:rPr>
          <w:position w:val="-10"/>
          <w:sz w:val="26"/>
          <w:szCs w:val="26"/>
        </w:rPr>
        <w:object w:dxaOrig="1545" w:dyaOrig="330" w14:anchorId="526BFB71">
          <v:shape id="_x0000_i1327" type="#_x0000_t75" style="width:77.85pt;height:17.05pt" o:ole="">
            <v:imagedata r:id="rId2129" o:title=""/>
          </v:shape>
          <o:OLEObject Type="Embed" ProgID="Equation.DSMT4" ShapeID="_x0000_i1327" DrawAspect="Content" ObjectID="_1788526055" r:id="rId2130"/>
        </w:object>
      </w:r>
      <w:r>
        <w:rPr>
          <w:sz w:val="26"/>
          <w:szCs w:val="26"/>
        </w:rPr>
        <w:t>.                                    D</w:t>
      </w:r>
      <w:r>
        <w:rPr>
          <w:i/>
          <w:iCs/>
          <w:sz w:val="26"/>
          <w:szCs w:val="26"/>
        </w:rPr>
        <w:t>.</w:t>
      </w:r>
      <w:r>
        <w:rPr>
          <w:sz w:val="26"/>
          <w:szCs w:val="26"/>
        </w:rPr>
        <w:t xml:space="preserve"> </w:t>
      </w:r>
      <w:r>
        <w:rPr>
          <w:position w:val="-6"/>
          <w:sz w:val="26"/>
          <w:szCs w:val="26"/>
          <w:highlight w:val="green"/>
        </w:rPr>
        <w:object w:dxaOrig="1748" w:dyaOrig="330" w14:anchorId="139A07A1">
          <v:shape id="_x0000_i1328" type="#_x0000_t75" style="width:86.95pt;height:17.05pt" o:ole="">
            <v:imagedata r:id="rId2131" o:title=""/>
          </v:shape>
          <o:OLEObject Type="Embed" ProgID="Equation.DSMT4" ShapeID="_x0000_i1328" DrawAspect="Content" ObjectID="_1788526056" r:id="rId2132"/>
        </w:object>
      </w:r>
      <w:r>
        <w:rPr>
          <w:sz w:val="26"/>
          <w:szCs w:val="26"/>
        </w:rPr>
        <w:t>.</w:t>
      </w:r>
    </w:p>
    <w:p w14:paraId="609BDA4C" w14:textId="77777777" w:rsidR="002738CE" w:rsidRDefault="002738CE" w:rsidP="002738CE">
      <w:pPr>
        <w:jc w:val="both"/>
        <w:rPr>
          <w:sz w:val="26"/>
          <w:szCs w:val="26"/>
        </w:rPr>
      </w:pPr>
      <w:r>
        <w:rPr>
          <w:b/>
          <w:bCs/>
          <w:sz w:val="26"/>
          <w:szCs w:val="26"/>
        </w:rPr>
        <w:t>Câu 14.</w:t>
      </w:r>
      <w:r>
        <w:rPr>
          <w:sz w:val="26"/>
          <w:szCs w:val="26"/>
        </w:rPr>
        <w:t xml:space="preserve"> Hạt nhân  </w:t>
      </w:r>
      <w:r>
        <w:rPr>
          <w:position w:val="-12"/>
          <w:sz w:val="26"/>
          <w:szCs w:val="26"/>
        </w:rPr>
        <w:object w:dxaOrig="510" w:dyaOrig="375" w14:anchorId="17235C58">
          <v:shape id="_x0000_i1329" type="#_x0000_t75" style="width:25.6pt;height:18.65pt" o:ole="">
            <v:imagedata r:id="rId2133" o:title=""/>
          </v:shape>
          <o:OLEObject Type="Embed" ProgID="Equation.DSMT4" ShapeID="_x0000_i1329" DrawAspect="Content" ObjectID="_1788526057" r:id="rId2134"/>
        </w:object>
      </w:r>
      <w:r>
        <w:rPr>
          <w:sz w:val="26"/>
          <w:szCs w:val="26"/>
        </w:rPr>
        <w:t xml:space="preserve"> có độ hụt khối là 0,3684 u. Năng lượng liên kết riêng của hạt nhân đó là </w:t>
      </w:r>
    </w:p>
    <w:p w14:paraId="56127FB5" w14:textId="77777777" w:rsidR="002738CE" w:rsidRDefault="002738CE" w:rsidP="002738CE">
      <w:pPr>
        <w:jc w:val="both"/>
        <w:rPr>
          <w:sz w:val="26"/>
          <w:szCs w:val="26"/>
        </w:rPr>
      </w:pPr>
      <w:r>
        <w:rPr>
          <w:sz w:val="26"/>
          <w:szCs w:val="26"/>
        </w:rPr>
        <w:t xml:space="preserve">A. 343,2 MeV/nucleon.                               B. 7,148 MeV/nucleon. </w:t>
      </w:r>
    </w:p>
    <w:p w14:paraId="1EBA2463" w14:textId="77777777" w:rsidR="002738CE" w:rsidRDefault="002738CE" w:rsidP="002738CE">
      <w:pPr>
        <w:jc w:val="both"/>
        <w:rPr>
          <w:sz w:val="26"/>
          <w:szCs w:val="26"/>
        </w:rPr>
      </w:pPr>
      <w:r>
        <w:rPr>
          <w:sz w:val="26"/>
          <w:szCs w:val="26"/>
        </w:rPr>
        <w:t xml:space="preserve">C. 8,579 MeV/nucleon.                               D. 17,16 MeV/nucleon. </w:t>
      </w:r>
    </w:p>
    <w:p w14:paraId="6612B770" w14:textId="77777777" w:rsidR="002738CE" w:rsidRDefault="002738CE" w:rsidP="002738CE">
      <w:pPr>
        <w:jc w:val="both"/>
        <w:rPr>
          <w:sz w:val="26"/>
          <w:szCs w:val="26"/>
        </w:rPr>
      </w:pPr>
      <w:r>
        <w:rPr>
          <w:b/>
          <w:bCs/>
          <w:sz w:val="26"/>
          <w:szCs w:val="26"/>
        </w:rPr>
        <w:t>Câu 15.</w:t>
      </w:r>
      <w:r>
        <w:rPr>
          <w:sz w:val="26"/>
          <w:szCs w:val="26"/>
        </w:rPr>
        <w:t xml:space="preserve"> Tia nào sau đây có cùng bản chất với tia tử ngoại? </w:t>
      </w:r>
    </w:p>
    <w:p w14:paraId="77143CD8" w14:textId="77777777" w:rsidR="002738CE" w:rsidRDefault="002738CE" w:rsidP="002738CE">
      <w:pPr>
        <w:jc w:val="both"/>
        <w:rPr>
          <w:b/>
          <w:bCs/>
          <w:sz w:val="26"/>
          <w:szCs w:val="26"/>
          <w:lang w:val="pt-BR"/>
        </w:rPr>
      </w:pPr>
      <w:r>
        <w:rPr>
          <w:sz w:val="26"/>
          <w:szCs w:val="26"/>
        </w:rPr>
        <w:t xml:space="preserve"> </w:t>
      </w:r>
      <w:r>
        <w:rPr>
          <w:sz w:val="26"/>
          <w:szCs w:val="26"/>
          <w:lang w:val="pt-BR"/>
        </w:rPr>
        <w:t>A. Tia</w:t>
      </w:r>
      <w:r>
        <w:rPr>
          <w:rFonts w:eastAsiaTheme="minorEastAsia"/>
          <w:sz w:val="26"/>
          <w:szCs w:val="26"/>
          <w:lang w:val="pt-BR"/>
        </w:rPr>
        <w:t xml:space="preserve"> </w:t>
      </w:r>
      <w:r>
        <w:rPr>
          <w:rFonts w:ascii="Cambria Math" w:eastAsiaTheme="minorEastAsia" w:hAnsi="Cambria Math"/>
          <w:sz w:val="26"/>
          <w:szCs w:val="26"/>
        </w:rPr>
        <w:t>γ</w:t>
      </w:r>
      <w:r>
        <w:rPr>
          <w:sz w:val="26"/>
          <w:szCs w:val="26"/>
        </w:rPr>
        <w:t xml:space="preserve">.               </w:t>
      </w:r>
      <w:r>
        <w:rPr>
          <w:sz w:val="26"/>
          <w:szCs w:val="26"/>
          <w:lang w:val="pt-BR"/>
        </w:rPr>
        <w:t xml:space="preserve">B. Tia </w:t>
      </w:r>
      <w:r>
        <w:rPr>
          <w:rFonts w:ascii="Cambria Math" w:hAnsi="Cambria Math"/>
          <w:sz w:val="26"/>
          <w:szCs w:val="26"/>
        </w:rPr>
        <w:t>α</w:t>
      </w:r>
      <w:r>
        <w:rPr>
          <w:sz w:val="26"/>
          <w:szCs w:val="26"/>
          <w:lang w:val="pt-BR"/>
        </w:rPr>
        <w:t xml:space="preserve">. </w:t>
      </w:r>
      <w:r>
        <w:rPr>
          <w:sz w:val="26"/>
          <w:szCs w:val="26"/>
        </w:rPr>
        <w:t xml:space="preserve">              </w:t>
      </w:r>
      <w:r>
        <w:rPr>
          <w:sz w:val="26"/>
          <w:szCs w:val="26"/>
          <w:lang w:val="pt-BR"/>
        </w:rPr>
        <w:t xml:space="preserve">C. Tia </w:t>
      </w:r>
      <w:r>
        <w:rPr>
          <w:position w:val="-10"/>
          <w:sz w:val="26"/>
          <w:szCs w:val="26"/>
        </w:rPr>
        <w:object w:dxaOrig="270" w:dyaOrig="360" w14:anchorId="429A5FEE">
          <v:shape id="_x0000_i1330" type="#_x0000_t75" style="width:12.8pt;height:17.6pt" o:ole="">
            <v:imagedata r:id="rId2135" o:title=""/>
          </v:shape>
          <o:OLEObject Type="Embed" ProgID="Equation.DSMT4" ShapeID="_x0000_i1330" DrawAspect="Content" ObjectID="_1788526058" r:id="rId2136"/>
        </w:object>
      </w:r>
      <w:r>
        <w:rPr>
          <w:sz w:val="26"/>
          <w:szCs w:val="26"/>
        </w:rPr>
        <w:t xml:space="preserve"> </w:t>
      </w:r>
      <m:oMath>
        <m:r>
          <w:rPr>
            <w:rFonts w:ascii="Cambria Math" w:hAnsi="Cambria Math"/>
            <w:sz w:val="26"/>
            <w:szCs w:val="26"/>
            <w:lang w:val="pt-BR"/>
          </w:rPr>
          <m:t>.</m:t>
        </m:r>
      </m:oMath>
      <w:r>
        <w:rPr>
          <w:sz w:val="26"/>
          <w:szCs w:val="26"/>
          <w:lang w:val="pt-BR"/>
        </w:rPr>
        <w:t xml:space="preserve"> </w:t>
      </w:r>
      <w:r>
        <w:rPr>
          <w:sz w:val="26"/>
          <w:szCs w:val="26"/>
        </w:rPr>
        <w:t xml:space="preserve">               </w:t>
      </w:r>
      <w:r>
        <w:rPr>
          <w:sz w:val="26"/>
          <w:szCs w:val="26"/>
          <w:lang w:val="pt-BR"/>
        </w:rPr>
        <w:t xml:space="preserve">D. Tia </w:t>
      </w:r>
      <w:r>
        <w:rPr>
          <w:position w:val="-10"/>
          <w:sz w:val="26"/>
          <w:szCs w:val="26"/>
        </w:rPr>
        <w:object w:dxaOrig="270" w:dyaOrig="360" w14:anchorId="375EFDA3">
          <v:shape id="_x0000_i1331" type="#_x0000_t75" style="width:12.8pt;height:17.6pt" o:ole="">
            <v:imagedata r:id="rId2137" o:title=""/>
          </v:shape>
          <o:OLEObject Type="Embed" ProgID="Equation.DSMT4" ShapeID="_x0000_i1331" DrawAspect="Content" ObjectID="_1788526059" r:id="rId2138"/>
        </w:object>
      </w:r>
      <w:r>
        <w:rPr>
          <w:sz w:val="26"/>
          <w:szCs w:val="26"/>
          <w:lang w:val="pt-BR"/>
        </w:rPr>
        <w:t>.</w:t>
      </w:r>
    </w:p>
    <w:p w14:paraId="5E6F1FA8" w14:textId="77777777" w:rsidR="002738CE" w:rsidRDefault="002738CE" w:rsidP="002738CE">
      <w:pPr>
        <w:jc w:val="both"/>
        <w:rPr>
          <w:sz w:val="26"/>
          <w:szCs w:val="26"/>
          <w:lang w:val="pt-BR"/>
        </w:rPr>
      </w:pPr>
      <w:r>
        <w:rPr>
          <w:b/>
          <w:bCs/>
          <w:sz w:val="26"/>
          <w:szCs w:val="26"/>
          <w:lang w:val="pt-BR"/>
        </w:rPr>
        <w:t>Câu 16.</w:t>
      </w:r>
      <w:r>
        <w:rPr>
          <w:sz w:val="26"/>
          <w:szCs w:val="26"/>
          <w:lang w:val="pt-BR"/>
        </w:rPr>
        <w:t xml:space="preserve"> Số hạt neutron có trong 1,00 mol vàng </w:t>
      </w:r>
      <w:r>
        <w:rPr>
          <w:position w:val="-12"/>
          <w:sz w:val="26"/>
          <w:szCs w:val="26"/>
          <w:highlight w:val="green"/>
        </w:rPr>
        <w:object w:dxaOrig="570" w:dyaOrig="375" w14:anchorId="52351754">
          <v:shape id="_x0000_i1332" type="#_x0000_t75" style="width:27.75pt;height:18.65pt" o:ole="">
            <v:imagedata r:id="rId2139" o:title=""/>
          </v:shape>
          <o:OLEObject Type="Embed" ProgID="Equation.DSMT4" ShapeID="_x0000_i1332" DrawAspect="Content" ObjectID="_1788526060" r:id="rId2140"/>
        </w:object>
      </w:r>
      <w:r>
        <w:rPr>
          <w:sz w:val="26"/>
          <w:szCs w:val="26"/>
          <w:lang w:val="pt-BR"/>
        </w:rPr>
        <w:t xml:space="preserve"> là </w:t>
      </w:r>
    </w:p>
    <w:p w14:paraId="681E4D2A" w14:textId="77777777" w:rsidR="002738CE" w:rsidRDefault="002738CE" w:rsidP="002738CE">
      <w:pPr>
        <w:jc w:val="both"/>
        <w:rPr>
          <w:sz w:val="26"/>
          <w:szCs w:val="26"/>
        </w:rPr>
      </w:pPr>
      <w:r>
        <w:rPr>
          <w:sz w:val="26"/>
          <w:szCs w:val="26"/>
          <w:lang w:val="pt-BR"/>
        </w:rPr>
        <w:t xml:space="preserve">A. </w:t>
      </w:r>
      <w:r>
        <w:rPr>
          <w:position w:val="-10"/>
          <w:sz w:val="26"/>
          <w:szCs w:val="26"/>
        </w:rPr>
        <w:object w:dxaOrig="1005" w:dyaOrig="360" w14:anchorId="59CCC56F">
          <v:shape id="_x0000_i1333" type="#_x0000_t75" style="width:50.65pt;height:17.6pt" o:ole="">
            <v:imagedata r:id="rId2141" o:title=""/>
          </v:shape>
          <o:OLEObject Type="Embed" ProgID="Equation.DSMT4" ShapeID="_x0000_i1333" DrawAspect="Content" ObjectID="_1788526061" r:id="rId2142"/>
        </w:object>
      </w:r>
      <w:r>
        <w:rPr>
          <w:rFonts w:ascii="Cambria Math" w:hAnsi="Cambria Math"/>
          <w:iCs/>
          <w:sz w:val="26"/>
          <w:szCs w:val="26"/>
        </w:rPr>
        <w:t xml:space="preserve"> hạt</w:t>
      </w:r>
      <w:r>
        <w:rPr>
          <w:rFonts w:ascii="Cambria Math" w:hAnsi="Cambria Math"/>
          <w:iCs/>
          <w:sz w:val="26"/>
          <w:szCs w:val="26"/>
          <w:lang w:val="pt-BR"/>
        </w:rPr>
        <w:t>.</w:t>
      </w:r>
      <w:r>
        <w:rPr>
          <w:sz w:val="26"/>
          <w:szCs w:val="26"/>
          <w:lang w:val="pt-BR"/>
        </w:rPr>
        <w:t xml:space="preserve"> </w:t>
      </w:r>
      <w:r>
        <w:rPr>
          <w:sz w:val="26"/>
          <w:szCs w:val="26"/>
        </w:rPr>
        <w:t xml:space="preserve">       </w:t>
      </w:r>
      <w:r>
        <w:rPr>
          <w:sz w:val="26"/>
          <w:szCs w:val="26"/>
          <w:lang w:val="pt-BR"/>
        </w:rPr>
        <w:t xml:space="preserve">B. </w:t>
      </w:r>
      <w:r>
        <w:rPr>
          <w:position w:val="-10"/>
          <w:sz w:val="26"/>
          <w:szCs w:val="26"/>
        </w:rPr>
        <w:object w:dxaOrig="1065" w:dyaOrig="360" w14:anchorId="1FBF1DF3">
          <v:shape id="_x0000_i1334" type="#_x0000_t75" style="width:53.35pt;height:17.6pt" o:ole="">
            <v:imagedata r:id="rId2143" o:title=""/>
          </v:shape>
          <o:OLEObject Type="Embed" ProgID="Equation.DSMT4" ShapeID="_x0000_i1334" DrawAspect="Content" ObjectID="_1788526062" r:id="rId2144"/>
        </w:object>
      </w:r>
      <w:r>
        <w:rPr>
          <w:sz w:val="26"/>
          <w:szCs w:val="26"/>
          <w:lang w:val="pt-BR"/>
        </w:rPr>
        <w:t xml:space="preserve"> hạt.</w:t>
      </w:r>
      <w:r>
        <w:rPr>
          <w:sz w:val="26"/>
          <w:szCs w:val="26"/>
        </w:rPr>
        <w:t xml:space="preserve">       </w:t>
      </w:r>
      <w:r>
        <w:rPr>
          <w:sz w:val="26"/>
          <w:szCs w:val="26"/>
          <w:lang w:val="pt-BR"/>
        </w:rPr>
        <w:t xml:space="preserve"> C.</w:t>
      </w:r>
      <w:r>
        <w:rPr>
          <w:position w:val="-10"/>
          <w:sz w:val="26"/>
          <w:szCs w:val="26"/>
        </w:rPr>
        <w:object w:dxaOrig="1035" w:dyaOrig="360" w14:anchorId="01ECB8F7">
          <v:shape id="_x0000_i1335" type="#_x0000_t75" style="width:51.75pt;height:17.6pt" o:ole="">
            <v:imagedata r:id="rId2145" o:title=""/>
          </v:shape>
          <o:OLEObject Type="Embed" ProgID="Equation.DSMT4" ShapeID="_x0000_i1335" DrawAspect="Content" ObjectID="_1788526063" r:id="rId2146"/>
        </w:object>
      </w:r>
      <w:r>
        <w:rPr>
          <w:sz w:val="26"/>
          <w:szCs w:val="26"/>
          <w:lang w:val="pt-BR"/>
        </w:rPr>
        <w:t>hạt.</w:t>
      </w:r>
      <w:r>
        <w:rPr>
          <w:sz w:val="26"/>
          <w:szCs w:val="26"/>
        </w:rPr>
        <w:t xml:space="preserve">         </w:t>
      </w:r>
      <w:r>
        <w:rPr>
          <w:sz w:val="26"/>
          <w:szCs w:val="26"/>
          <w:lang w:val="pt-BR"/>
        </w:rPr>
        <w:t xml:space="preserve"> </w:t>
      </w:r>
      <w:r>
        <w:rPr>
          <w:sz w:val="26"/>
          <w:szCs w:val="26"/>
        </w:rPr>
        <w:t xml:space="preserve">D. </w:t>
      </w:r>
      <w:r>
        <w:rPr>
          <w:position w:val="-10"/>
          <w:sz w:val="26"/>
          <w:szCs w:val="26"/>
        </w:rPr>
        <w:object w:dxaOrig="1020" w:dyaOrig="360" w14:anchorId="71808C5B">
          <v:shape id="_x0000_i1336" type="#_x0000_t75" style="width:51.75pt;height:17.6pt" o:ole="">
            <v:imagedata r:id="rId2147" o:title=""/>
          </v:shape>
          <o:OLEObject Type="Embed" ProgID="Equation.DSMT4" ShapeID="_x0000_i1336" DrawAspect="Content" ObjectID="_1788526064" r:id="rId2148"/>
        </w:object>
      </w:r>
      <w:r>
        <w:rPr>
          <w:sz w:val="26"/>
          <w:szCs w:val="26"/>
        </w:rPr>
        <w:t xml:space="preserve">hạt. </w:t>
      </w:r>
    </w:p>
    <w:p w14:paraId="6D833BFE" w14:textId="77777777" w:rsidR="002738CE" w:rsidRDefault="002738CE" w:rsidP="002738CE">
      <w:pPr>
        <w:jc w:val="both"/>
        <w:rPr>
          <w:sz w:val="26"/>
          <w:szCs w:val="26"/>
        </w:rPr>
      </w:pPr>
      <w:r>
        <w:rPr>
          <w:b/>
          <w:bCs/>
          <w:sz w:val="26"/>
          <w:szCs w:val="26"/>
        </w:rPr>
        <w:lastRenderedPageBreak/>
        <w:t>Câu 17.</w:t>
      </w:r>
      <w:r>
        <w:rPr>
          <w:sz w:val="26"/>
          <w:szCs w:val="26"/>
        </w:rPr>
        <w:t xml:space="preserve"> Phân tích một tượng gỗ cổ người ta thấy rằng độ phóng xạ </w:t>
      </w:r>
      <w:r>
        <w:rPr>
          <w:position w:val="-10"/>
          <w:sz w:val="26"/>
          <w:szCs w:val="26"/>
        </w:rPr>
        <w:object w:dxaOrig="270" w:dyaOrig="360" w14:anchorId="6B957AD7">
          <v:shape id="_x0000_i1337" type="#_x0000_t75" style="width:12.8pt;height:17.6pt" o:ole="">
            <v:imagedata r:id="rId2137" o:title=""/>
          </v:shape>
          <o:OLEObject Type="Embed" ProgID="Equation.DSMT4" ShapeID="_x0000_i1337" DrawAspect="Content" ObjectID="_1788526065" r:id="rId2149"/>
        </w:object>
      </w:r>
      <w:r>
        <w:rPr>
          <w:sz w:val="26"/>
          <w:szCs w:val="26"/>
        </w:rPr>
        <w:t xml:space="preserve"> của nó bằng 0,75 lần độ phóng xạ của một khúc gỗ mới chặt cùng loại và cùng khối lượng với tượng gỗ đó. Đồng vị </w:t>
      </w:r>
      <w:r>
        <w:rPr>
          <w:position w:val="-6"/>
          <w:sz w:val="26"/>
          <w:szCs w:val="26"/>
        </w:rPr>
        <w:object w:dxaOrig="375" w:dyaOrig="330" w14:anchorId="60967DB8">
          <v:shape id="_x0000_i1338" type="#_x0000_t75" style="width:18.65pt;height:17.05pt" o:ole="">
            <v:imagedata r:id="rId2150" o:title=""/>
          </v:shape>
          <o:OLEObject Type="Embed" ProgID="Equation.DSMT4" ShapeID="_x0000_i1338" DrawAspect="Content" ObjectID="_1788526066" r:id="rId2151"/>
        </w:object>
      </w:r>
      <w:r>
        <w:rPr>
          <w:sz w:val="26"/>
          <w:szCs w:val="26"/>
        </w:rPr>
        <w:t xml:space="preserve"> có chu kì bán rã là 5 730 năm. Tuổi của tượng gỗ là </w:t>
      </w:r>
    </w:p>
    <w:p w14:paraId="5EA16327" w14:textId="77777777" w:rsidR="002738CE" w:rsidRDefault="002738CE" w:rsidP="002738CE">
      <w:pPr>
        <w:jc w:val="both"/>
        <w:rPr>
          <w:sz w:val="26"/>
          <w:szCs w:val="26"/>
        </w:rPr>
      </w:pPr>
      <w:r>
        <w:rPr>
          <w:sz w:val="26"/>
          <w:szCs w:val="26"/>
        </w:rPr>
        <w:t xml:space="preserve">A. 3 550 năm.           B. 1 378 năm.             C. 1315 năm.                 D. 2 378 năm. </w:t>
      </w:r>
    </w:p>
    <w:p w14:paraId="7065ADF3" w14:textId="77777777" w:rsidR="002738CE" w:rsidRDefault="002738CE" w:rsidP="002738CE">
      <w:pPr>
        <w:jc w:val="both"/>
        <w:rPr>
          <w:sz w:val="26"/>
          <w:szCs w:val="26"/>
          <w:lang w:val="pt-BR"/>
        </w:rPr>
      </w:pPr>
      <w:r>
        <w:rPr>
          <w:b/>
          <w:bCs/>
          <w:sz w:val="26"/>
          <w:szCs w:val="26"/>
        </w:rPr>
        <w:t>Câu 18.</w:t>
      </w:r>
      <w:r>
        <w:rPr>
          <w:sz w:val="26"/>
          <w:szCs w:val="26"/>
        </w:rPr>
        <w:t xml:space="preserve"> Cho phản ứng nhiệt hạch có phương trình: </w:t>
      </w:r>
      <w:r>
        <w:rPr>
          <w:position w:val="-12"/>
          <w:sz w:val="26"/>
          <w:szCs w:val="26"/>
        </w:rPr>
        <w:object w:dxaOrig="2175" w:dyaOrig="375" w14:anchorId="0861E02D">
          <v:shape id="_x0000_i1339" type="#_x0000_t75" style="width:108.25pt;height:18.65pt" o:ole="">
            <v:imagedata r:id="rId2152" o:title=""/>
          </v:shape>
          <o:OLEObject Type="Embed" ProgID="Equation.DSMT4" ShapeID="_x0000_i1339" DrawAspect="Content" ObjectID="_1788526067" r:id="rId2153"/>
        </w:object>
      </w:r>
      <w:r>
        <w:rPr>
          <w:sz w:val="26"/>
          <w:szCs w:val="26"/>
        </w:rPr>
        <w:t xml:space="preserve">. </w:t>
      </w:r>
      <w:r>
        <w:rPr>
          <w:sz w:val="26"/>
          <w:szCs w:val="26"/>
          <w:lang w:val="pt-BR"/>
        </w:rPr>
        <w:t xml:space="preserve">Giá trị của A là </w:t>
      </w:r>
    </w:p>
    <w:p w14:paraId="07CF3ADE" w14:textId="77777777" w:rsidR="002738CE" w:rsidRDefault="002738CE" w:rsidP="002738CE">
      <w:pPr>
        <w:jc w:val="both"/>
        <w:rPr>
          <w:sz w:val="26"/>
          <w:szCs w:val="26"/>
          <w:lang w:val="pt-BR"/>
        </w:rPr>
      </w:pPr>
      <w:r>
        <w:rPr>
          <w:sz w:val="26"/>
          <w:szCs w:val="26"/>
          <w:lang w:val="pt-BR"/>
        </w:rPr>
        <w:t xml:space="preserve">A. 1. </w:t>
      </w:r>
      <w:r>
        <w:rPr>
          <w:sz w:val="26"/>
          <w:szCs w:val="26"/>
        </w:rPr>
        <w:t xml:space="preserve">                    </w:t>
      </w:r>
      <w:r>
        <w:rPr>
          <w:sz w:val="26"/>
          <w:szCs w:val="26"/>
          <w:lang w:val="pt-BR"/>
        </w:rPr>
        <w:t xml:space="preserve">B. 3. </w:t>
      </w:r>
      <w:r>
        <w:rPr>
          <w:sz w:val="26"/>
          <w:szCs w:val="26"/>
        </w:rPr>
        <w:t xml:space="preserve">                 </w:t>
      </w:r>
      <w:r>
        <w:rPr>
          <w:sz w:val="26"/>
          <w:szCs w:val="26"/>
          <w:lang w:val="pt-BR"/>
        </w:rPr>
        <w:t xml:space="preserve">C. 2. </w:t>
      </w:r>
      <w:r>
        <w:rPr>
          <w:sz w:val="26"/>
          <w:szCs w:val="26"/>
        </w:rPr>
        <w:t xml:space="preserve">                           </w:t>
      </w:r>
      <w:r>
        <w:rPr>
          <w:sz w:val="26"/>
          <w:szCs w:val="26"/>
          <w:lang w:val="pt-BR"/>
        </w:rPr>
        <w:t>D. 0.</w:t>
      </w:r>
    </w:p>
    <w:p w14:paraId="3412063B" w14:textId="77777777" w:rsidR="002738CE" w:rsidRDefault="002738CE" w:rsidP="002738CE">
      <w:pPr>
        <w:jc w:val="both"/>
        <w:rPr>
          <w:b/>
          <w:bCs/>
          <w:sz w:val="26"/>
          <w:szCs w:val="26"/>
          <w:lang w:val="pt-BR"/>
        </w:rPr>
      </w:pPr>
      <w:r>
        <w:rPr>
          <w:b/>
          <w:bCs/>
          <w:sz w:val="26"/>
          <w:szCs w:val="26"/>
          <w:lang w:val="pt-BR"/>
        </w:rPr>
        <w:t>Phần II. Từ câu 19 đến câu 22, chọn đúng hoặc sai với mỗi ý a), b), c), d)</w:t>
      </w:r>
    </w:p>
    <w:p w14:paraId="3285C606" w14:textId="77777777" w:rsidR="002738CE" w:rsidRDefault="002738CE" w:rsidP="002738CE">
      <w:pPr>
        <w:jc w:val="both"/>
        <w:rPr>
          <w:sz w:val="26"/>
          <w:szCs w:val="26"/>
          <w:lang w:val="pt-BR"/>
        </w:rPr>
      </w:pPr>
      <w:r>
        <w:rPr>
          <w:b/>
          <w:bCs/>
          <w:sz w:val="26"/>
          <w:szCs w:val="26"/>
          <w:lang w:val="pt-BR"/>
        </w:rPr>
        <w:t xml:space="preserve"> Câu 19</w:t>
      </w:r>
      <w:r>
        <w:rPr>
          <w:sz w:val="26"/>
          <w:szCs w:val="26"/>
          <w:lang w:val="pt-BR"/>
        </w:rPr>
        <w:t xml:space="preserve">. Các phân tử chuyển động hỗn loạn không ngừng nên chúng có động năng (động năng phân tử). Các phân từ tương tác với nhau nên chúng có thể năng (thế năng phân tử). </w:t>
      </w:r>
    </w:p>
    <w:p w14:paraId="510A9DAF" w14:textId="77777777" w:rsidR="002738CE" w:rsidRDefault="002738CE" w:rsidP="005D1E9D">
      <w:pPr>
        <w:pStyle w:val="ListParagraph"/>
        <w:numPr>
          <w:ilvl w:val="0"/>
          <w:numId w:val="14"/>
        </w:numPr>
        <w:spacing w:line="256" w:lineRule="auto"/>
        <w:jc w:val="both"/>
        <w:rPr>
          <w:sz w:val="26"/>
          <w:szCs w:val="26"/>
          <w:lang w:val="pt-BR"/>
        </w:rPr>
      </w:pPr>
      <w:r>
        <w:rPr>
          <w:sz w:val="26"/>
          <w:szCs w:val="26"/>
          <w:lang w:val="pt-BR"/>
        </w:rPr>
        <w:t xml:space="preserve">Động năng phân </w:t>
      </w:r>
      <w:r>
        <w:rPr>
          <w:sz w:val="26"/>
          <w:szCs w:val="26"/>
          <w:highlight w:val="green"/>
          <w:lang w:val="pt-BR"/>
        </w:rPr>
        <w:t>tử</w:t>
      </w:r>
      <w:r>
        <w:rPr>
          <w:sz w:val="26"/>
          <w:szCs w:val="26"/>
          <w:lang w:val="pt-BR"/>
        </w:rPr>
        <w:t xml:space="preserve"> phụ thuộc vào tốc độ chuyển động của phân tử</w:t>
      </w:r>
      <w:r>
        <w:rPr>
          <w:sz w:val="26"/>
          <w:szCs w:val="26"/>
        </w:rPr>
        <w:t>.</w:t>
      </w:r>
    </w:p>
    <w:p w14:paraId="1F5023AF" w14:textId="77777777" w:rsidR="002738CE" w:rsidRDefault="002738CE" w:rsidP="002738CE">
      <w:pPr>
        <w:ind w:left="360"/>
        <w:jc w:val="both"/>
        <w:rPr>
          <w:sz w:val="26"/>
          <w:szCs w:val="26"/>
        </w:rPr>
      </w:pPr>
      <w:r>
        <w:rPr>
          <w:sz w:val="26"/>
          <w:szCs w:val="26"/>
          <w:lang w:val="pt-BR"/>
        </w:rPr>
        <w:t>b)  Thế năng phân tử phụ thuộc vào khoảng cách giữa các phân tử.</w:t>
      </w:r>
    </w:p>
    <w:p w14:paraId="6075B3A2" w14:textId="77777777" w:rsidR="002738CE" w:rsidRDefault="002738CE" w:rsidP="002738CE">
      <w:pPr>
        <w:ind w:left="360"/>
        <w:jc w:val="both"/>
        <w:rPr>
          <w:sz w:val="26"/>
          <w:szCs w:val="26"/>
          <w:lang w:val="en-US"/>
        </w:rPr>
      </w:pPr>
      <w:r>
        <w:rPr>
          <w:sz w:val="26"/>
          <w:szCs w:val="26"/>
        </w:rPr>
        <w:t>c)  Nội năng của vật là tổng động năng và thế năng của các phân từ cấu tạo nên vật</w:t>
      </w:r>
      <w:r>
        <w:rPr>
          <w:sz w:val="26"/>
          <w:szCs w:val="26"/>
          <w:lang w:val="en-US"/>
        </w:rPr>
        <w:t>.</w:t>
      </w:r>
    </w:p>
    <w:p w14:paraId="1E793D7F" w14:textId="77777777" w:rsidR="002738CE" w:rsidRDefault="002738CE" w:rsidP="002738CE">
      <w:pPr>
        <w:ind w:left="360"/>
        <w:jc w:val="both"/>
        <w:rPr>
          <w:sz w:val="26"/>
          <w:szCs w:val="26"/>
        </w:rPr>
      </w:pPr>
      <w:r>
        <w:rPr>
          <w:sz w:val="26"/>
          <w:szCs w:val="26"/>
        </w:rPr>
        <w:t>d)  Nội năng của một vật phụ thuộc vào nhiệt độ và thể tích của vật.</w:t>
      </w:r>
    </w:p>
    <w:p w14:paraId="2C38FD57" w14:textId="77777777" w:rsidR="002738CE" w:rsidRDefault="002738CE" w:rsidP="002738CE">
      <w:pPr>
        <w:jc w:val="both"/>
        <w:rPr>
          <w:sz w:val="26"/>
          <w:szCs w:val="26"/>
        </w:rPr>
      </w:pPr>
      <w:r>
        <w:rPr>
          <w:b/>
          <w:bCs/>
          <w:sz w:val="26"/>
          <w:szCs w:val="26"/>
        </w:rPr>
        <w:t>Câu 20</w:t>
      </w:r>
      <w:r>
        <w:rPr>
          <w:sz w:val="26"/>
          <w:szCs w:val="26"/>
        </w:rPr>
        <w:t xml:space="preserve">. Một </w:t>
      </w:r>
      <w:r>
        <w:rPr>
          <w:sz w:val="26"/>
          <w:szCs w:val="26"/>
          <w:highlight w:val="green"/>
        </w:rPr>
        <w:t>kh</w:t>
      </w:r>
      <w:r>
        <w:rPr>
          <w:sz w:val="26"/>
          <w:szCs w:val="26"/>
          <w:highlight w:val="green"/>
          <w:lang w:val="en-US"/>
        </w:rPr>
        <w:t>í</w:t>
      </w:r>
      <w:r>
        <w:rPr>
          <w:sz w:val="26"/>
          <w:szCs w:val="26"/>
        </w:rPr>
        <w:t xml:space="preserve"> cầu thám không hình cầu được bơm đầy </w:t>
      </w:r>
      <w:r>
        <w:rPr>
          <w:sz w:val="26"/>
          <w:szCs w:val="26"/>
          <w:highlight w:val="green"/>
        </w:rPr>
        <w:t>kh</w:t>
      </w:r>
      <w:r>
        <w:rPr>
          <w:sz w:val="26"/>
          <w:szCs w:val="26"/>
          <w:highlight w:val="green"/>
          <w:lang w:val="en-US"/>
        </w:rPr>
        <w:t>í</w:t>
      </w:r>
      <w:r>
        <w:rPr>
          <w:sz w:val="26"/>
          <w:szCs w:val="26"/>
        </w:rPr>
        <w:t xml:space="preserve"> hydrogen đến thể tích 34</w:t>
      </w:r>
      <w:r>
        <w:rPr>
          <w:position w:val="-4"/>
          <w:sz w:val="26"/>
          <w:szCs w:val="26"/>
          <w:highlight w:val="green"/>
        </w:rPr>
        <w:object w:dxaOrig="345" w:dyaOrig="300" w14:anchorId="2DE1DA24">
          <v:shape id="_x0000_i1340" type="#_x0000_t75" style="width:17.05pt;height:14.95pt" o:ole="">
            <v:imagedata r:id="rId2154" o:title=""/>
          </v:shape>
          <o:OLEObject Type="Embed" ProgID="Equation.DSMT4" ShapeID="_x0000_i1340" DrawAspect="Content" ObjectID="_1788526068" r:id="rId2155"/>
        </w:object>
      </w:r>
      <w:r>
        <w:rPr>
          <w:sz w:val="26"/>
          <w:szCs w:val="26"/>
        </w:rPr>
        <w:t xml:space="preserve"> .Khi bơm xong, hydrogen trong khí cầu có nhiệt độ </w:t>
      </w:r>
      <w:r>
        <w:rPr>
          <w:position w:val="-6"/>
          <w:sz w:val="26"/>
          <w:szCs w:val="26"/>
        </w:rPr>
        <w:object w:dxaOrig="555" w:dyaOrig="285" w14:anchorId="4C7A6EF8">
          <v:shape id="_x0000_i1341" type="#_x0000_t75" style="width:27.75pt;height:13.85pt" o:ole="">
            <v:imagedata r:id="rId2156" o:title=""/>
          </v:shape>
          <o:OLEObject Type="Embed" ProgID="Equation.DSMT4" ShapeID="_x0000_i1341" DrawAspect="Content" ObjectID="_1788526069" r:id="rId2157"/>
        </w:object>
      </w:r>
      <w:r>
        <w:rPr>
          <w:sz w:val="26"/>
          <w:szCs w:val="26"/>
        </w:rPr>
        <w:t xml:space="preserve"> áp suất </w:t>
      </w:r>
      <w:r>
        <w:rPr>
          <w:position w:val="-10"/>
          <w:sz w:val="26"/>
          <w:szCs w:val="26"/>
        </w:rPr>
        <w:object w:dxaOrig="1080" w:dyaOrig="360" w14:anchorId="0FFFFC69">
          <v:shape id="_x0000_i1342" type="#_x0000_t75" style="width:54.4pt;height:17.6pt" o:ole="">
            <v:imagedata r:id="rId2158" o:title=""/>
          </v:shape>
          <o:OLEObject Type="Embed" ProgID="Equation.DSMT4" ShapeID="_x0000_i1342" DrawAspect="Content" ObjectID="_1788526070" r:id="rId2159"/>
        </w:object>
      </w:r>
      <w:r>
        <w:rPr>
          <w:sz w:val="26"/>
          <w:szCs w:val="26"/>
        </w:rPr>
        <w:t xml:space="preserve">Pa. </w:t>
      </w:r>
      <w:r>
        <w:rPr>
          <w:sz w:val="26"/>
          <w:szCs w:val="26"/>
          <w:highlight w:val="green"/>
        </w:rPr>
        <w:t>V</w:t>
      </w:r>
      <w:r>
        <w:rPr>
          <w:sz w:val="26"/>
          <w:szCs w:val="26"/>
          <w:highlight w:val="green"/>
          <w:lang w:val="en-US"/>
        </w:rPr>
        <w:t>ỏ</w:t>
      </w:r>
      <w:r>
        <w:rPr>
          <w:sz w:val="26"/>
          <w:szCs w:val="26"/>
        </w:rPr>
        <w:t xml:space="preserve"> khí cầu không bị vỡ khi thể tích khí không vượt quá 27 lần thể tích ban đầu.</w:t>
      </w:r>
    </w:p>
    <w:p w14:paraId="215BC208" w14:textId="77777777" w:rsidR="002738CE" w:rsidRDefault="002738CE" w:rsidP="002738CE">
      <w:pPr>
        <w:ind w:left="360"/>
        <w:jc w:val="both"/>
        <w:rPr>
          <w:sz w:val="26"/>
          <w:szCs w:val="26"/>
        </w:rPr>
      </w:pPr>
      <w:r>
        <w:rPr>
          <w:sz w:val="26"/>
          <w:szCs w:val="26"/>
        </w:rPr>
        <w:t>a) Khối lượng kh</w:t>
      </w:r>
      <w:r>
        <w:rPr>
          <w:sz w:val="26"/>
          <w:szCs w:val="26"/>
          <w:lang w:val="en-US"/>
        </w:rPr>
        <w:t>í</w:t>
      </w:r>
      <w:r>
        <w:rPr>
          <w:sz w:val="26"/>
          <w:szCs w:val="26"/>
        </w:rPr>
        <w:t xml:space="preserve"> hydrogen cần bơm vào kh</w:t>
      </w:r>
      <w:r>
        <w:rPr>
          <w:sz w:val="26"/>
          <w:szCs w:val="26"/>
          <w:lang w:val="en-US"/>
        </w:rPr>
        <w:t>í</w:t>
      </w:r>
      <w:r>
        <w:rPr>
          <w:sz w:val="26"/>
          <w:szCs w:val="26"/>
        </w:rPr>
        <w:t xml:space="preserve"> cầu là 3 300 gam.</w:t>
      </w:r>
    </w:p>
    <w:p w14:paraId="582F7510" w14:textId="77777777" w:rsidR="002738CE" w:rsidRDefault="002738CE" w:rsidP="002738CE">
      <w:pPr>
        <w:ind w:left="360"/>
        <w:jc w:val="both"/>
        <w:rPr>
          <w:sz w:val="26"/>
          <w:szCs w:val="26"/>
        </w:rPr>
      </w:pPr>
      <w:r>
        <w:rPr>
          <w:sz w:val="26"/>
          <w:szCs w:val="26"/>
        </w:rPr>
        <w:t xml:space="preserve">b) Nếu bơm khí trong thời gian 2 phút kể từ khi trong võ </w:t>
      </w:r>
      <w:r>
        <w:rPr>
          <w:sz w:val="26"/>
          <w:szCs w:val="26"/>
          <w:highlight w:val="green"/>
        </w:rPr>
        <w:t>kh</w:t>
      </w:r>
      <w:r>
        <w:rPr>
          <w:sz w:val="26"/>
          <w:szCs w:val="26"/>
          <w:highlight w:val="green"/>
          <w:lang w:val="en-US"/>
        </w:rPr>
        <w:t>í</w:t>
      </w:r>
      <w:r>
        <w:rPr>
          <w:sz w:val="26"/>
          <w:szCs w:val="26"/>
        </w:rPr>
        <w:t xml:space="preserve"> cầu không có </w:t>
      </w:r>
      <w:r>
        <w:rPr>
          <w:sz w:val="26"/>
          <w:szCs w:val="26"/>
          <w:highlight w:val="green"/>
        </w:rPr>
        <w:t>kh</w:t>
      </w:r>
      <w:r>
        <w:rPr>
          <w:sz w:val="26"/>
          <w:szCs w:val="26"/>
          <w:highlight w:val="green"/>
          <w:lang w:val="en-US"/>
        </w:rPr>
        <w:t>í</w:t>
      </w:r>
      <w:r>
        <w:rPr>
          <w:sz w:val="26"/>
          <w:szCs w:val="26"/>
        </w:rPr>
        <w:t xml:space="preserve"> đến khi đầy, cần </w:t>
      </w:r>
      <w:r>
        <w:rPr>
          <w:sz w:val="26"/>
          <w:szCs w:val="26"/>
          <w:highlight w:val="green"/>
          <w:lang w:val="en-US"/>
        </w:rPr>
        <w:t>d</w:t>
      </w:r>
      <w:r>
        <w:rPr>
          <w:sz w:val="26"/>
          <w:szCs w:val="26"/>
        </w:rPr>
        <w:t>ùng máy bơm có thể bơm được trung bình 15 gam khí trong mỗi giây.</w:t>
      </w:r>
    </w:p>
    <w:p w14:paraId="2FAABD95" w14:textId="77777777" w:rsidR="002738CE" w:rsidRDefault="002738CE" w:rsidP="002738CE">
      <w:pPr>
        <w:ind w:left="360"/>
        <w:jc w:val="both"/>
        <w:rPr>
          <w:sz w:val="26"/>
          <w:szCs w:val="26"/>
        </w:rPr>
      </w:pPr>
      <w:r>
        <w:rPr>
          <w:sz w:val="26"/>
          <w:szCs w:val="26"/>
        </w:rPr>
        <w:t xml:space="preserve">c) Khí cầu được thả bay lên đến độ cao nhất định thì bị vỡ do thể tích tăng quá giới hạn, nhiệt độ của khí cầu bằng nhiệt độ khi quyền là </w:t>
      </w:r>
      <w:r>
        <w:rPr>
          <w:position w:val="-6"/>
          <w:sz w:val="26"/>
          <w:szCs w:val="26"/>
        </w:rPr>
        <w:object w:dxaOrig="645" w:dyaOrig="285" w14:anchorId="6A82F33A">
          <v:shape id="_x0000_i1343" type="#_x0000_t75" style="width:32pt;height:13.85pt" o:ole="">
            <v:imagedata r:id="rId2160" o:title=""/>
          </v:shape>
          <o:OLEObject Type="Embed" ProgID="Equation.DSMT4" ShapeID="_x0000_i1343" DrawAspect="Content" ObjectID="_1788526071" r:id="rId2161"/>
        </w:object>
      </w:r>
      <w:r>
        <w:rPr>
          <w:sz w:val="26"/>
          <w:szCs w:val="26"/>
        </w:rPr>
        <w:t xml:space="preserve"> thì áp suất trong khí cầu là </w:t>
      </w:r>
      <w:r>
        <w:rPr>
          <w:position w:val="-10"/>
          <w:sz w:val="26"/>
          <w:szCs w:val="26"/>
          <w:highlight w:val="green"/>
        </w:rPr>
        <w:object w:dxaOrig="1103" w:dyaOrig="375" w14:anchorId="3CB9E2EB">
          <v:shape id="_x0000_i1344" type="#_x0000_t75" style="width:54.95pt;height:18.65pt" o:ole="">
            <v:imagedata r:id="rId2162" o:title=""/>
          </v:shape>
          <o:OLEObject Type="Embed" ProgID="Equation.DSMT4" ShapeID="_x0000_i1344" DrawAspect="Content" ObjectID="_1788526072" r:id="rId2163"/>
        </w:object>
      </w:r>
      <w:r>
        <w:rPr>
          <w:sz w:val="26"/>
          <w:szCs w:val="26"/>
        </w:rPr>
        <w:t>Pa.</w:t>
      </w:r>
    </w:p>
    <w:p w14:paraId="4437BDA4" w14:textId="77777777" w:rsidR="002738CE" w:rsidRDefault="002738CE" w:rsidP="002738CE">
      <w:pPr>
        <w:ind w:left="360"/>
        <w:jc w:val="both"/>
        <w:rPr>
          <w:sz w:val="26"/>
          <w:szCs w:val="26"/>
        </w:rPr>
      </w:pPr>
      <w:r>
        <w:rPr>
          <w:sz w:val="26"/>
          <w:szCs w:val="26"/>
        </w:rPr>
        <w:t>d) Cứ lên cao thêm 12m thì áp suất khí quyển giảm 1 mmHg, độ cao lớn nhất khí cầu đến được là 20 km.</w:t>
      </w:r>
    </w:p>
    <w:p w14:paraId="2973257B" w14:textId="77777777" w:rsidR="002738CE" w:rsidRDefault="002738CE" w:rsidP="002738CE">
      <w:pPr>
        <w:jc w:val="both"/>
        <w:rPr>
          <w:sz w:val="26"/>
          <w:szCs w:val="26"/>
          <w:lang w:val="en-US"/>
        </w:rPr>
      </w:pPr>
      <w:r>
        <w:rPr>
          <w:noProof/>
          <w:lang w:val="en-US"/>
        </w:rPr>
        <w:drawing>
          <wp:anchor distT="0" distB="0" distL="114300" distR="114300" simplePos="0" relativeHeight="251735040" behindDoc="1" locked="0" layoutInCell="1" allowOverlap="1" wp14:anchorId="6016F7A8" wp14:editId="6C27BFD8">
            <wp:simplePos x="0" y="0"/>
            <wp:positionH relativeFrom="column">
              <wp:posOffset>5613400</wp:posOffset>
            </wp:positionH>
            <wp:positionV relativeFrom="paragraph">
              <wp:posOffset>33655</wp:posOffset>
            </wp:positionV>
            <wp:extent cx="590550" cy="1295400"/>
            <wp:effectExtent l="0" t="0" r="0" b="0"/>
            <wp:wrapSquare wrapText="bothSides"/>
            <wp:docPr id="19399215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4">
                      <a:extLst>
                        <a:ext uri="{28A0092B-C50C-407E-A947-70E740481C1C}">
                          <a14:useLocalDpi xmlns:a14="http://schemas.microsoft.com/office/drawing/2010/main" val="0"/>
                        </a:ext>
                      </a:extLst>
                    </a:blip>
                    <a:srcRect/>
                    <a:stretch>
                      <a:fillRect/>
                    </a:stretch>
                  </pic:blipFill>
                  <pic:spPr bwMode="auto">
                    <a:xfrm>
                      <a:off x="0" y="0"/>
                      <a:ext cx="590550" cy="1295400"/>
                    </a:xfrm>
                    <a:prstGeom prst="rect">
                      <a:avLst/>
                    </a:prstGeom>
                    <a:noFill/>
                  </pic:spPr>
                </pic:pic>
              </a:graphicData>
            </a:graphic>
            <wp14:sizeRelH relativeFrom="margin">
              <wp14:pctWidth>0</wp14:pctWidth>
            </wp14:sizeRelH>
            <wp14:sizeRelV relativeFrom="margin">
              <wp14:pctHeight>0</wp14:pctHeight>
            </wp14:sizeRelV>
          </wp:anchor>
        </w:drawing>
      </w:r>
      <w:r>
        <w:rPr>
          <w:b/>
          <w:bCs/>
          <w:sz w:val="26"/>
          <w:szCs w:val="26"/>
        </w:rPr>
        <w:t>Câu 21.</w:t>
      </w:r>
      <w:r>
        <w:rPr>
          <w:sz w:val="26"/>
          <w:szCs w:val="26"/>
        </w:rPr>
        <w:t xml:space="preserve"> Hai dây thẳng dài nằm song song với nhau và cách nhau một đoạn 4,00 cm như hình vẽ. Điểm M cách dây có dòng điện </w:t>
      </w:r>
      <w:r>
        <w:rPr>
          <w:position w:val="-12"/>
          <w:sz w:val="26"/>
          <w:szCs w:val="26"/>
          <w:highlight w:val="green"/>
        </w:rPr>
        <w:object w:dxaOrig="240" w:dyaOrig="360" w14:anchorId="42432BF6">
          <v:shape id="_x0000_i1345" type="#_x0000_t75" style="width:12.25pt;height:17.6pt" o:ole="">
            <v:imagedata r:id="rId2165" o:title=""/>
          </v:shape>
          <o:OLEObject Type="Embed" ProgID="Equation.DSMT4" ShapeID="_x0000_i1345" DrawAspect="Content" ObjectID="_1788526073" r:id="rId2166"/>
        </w:object>
      </w:r>
      <w:r>
        <w:rPr>
          <w:sz w:val="26"/>
          <w:szCs w:val="26"/>
        </w:rPr>
        <w:t xml:space="preserve"> một đoạn là 4,00 cm. Dòng điện trong hai dây này có cùng cường độ là 5,00 A, nhưng ngược chiều nhau. Biết độ lớn cảm ứng từ do một dây dẫn thẳng dài mang dòng điện</w:t>
      </w:r>
      <w:r>
        <w:rPr>
          <w:i/>
          <w:iCs/>
          <w:sz w:val="26"/>
          <w:szCs w:val="26"/>
        </w:rPr>
        <w:t xml:space="preserve"> I </w:t>
      </w:r>
      <w:r>
        <w:rPr>
          <w:sz w:val="26"/>
          <w:szCs w:val="26"/>
        </w:rPr>
        <w:t>tạo ra ở vị trí cách trục dây dẫn một khoảng</w:t>
      </w:r>
      <w:r>
        <w:rPr>
          <w:i/>
          <w:iCs/>
          <w:sz w:val="26"/>
          <w:szCs w:val="26"/>
        </w:rPr>
        <w:t xml:space="preserve"> r</w:t>
      </w:r>
      <w:r>
        <w:rPr>
          <w:sz w:val="26"/>
          <w:szCs w:val="26"/>
        </w:rPr>
        <w:t xml:space="preserve"> là </w:t>
      </w:r>
      <w:r>
        <w:rPr>
          <w:position w:val="-24"/>
          <w:sz w:val="26"/>
          <w:szCs w:val="26"/>
        </w:rPr>
        <w:object w:dxaOrig="1650" w:dyaOrig="630" w14:anchorId="25FA46FF">
          <v:shape id="_x0000_i1346" type="#_x0000_t75" style="width:82.15pt;height:32pt" o:ole="">
            <v:imagedata r:id="rId2167" o:title=""/>
          </v:shape>
          <o:OLEObject Type="Embed" ProgID="Equation.DSMT4" ShapeID="_x0000_i1346" DrawAspect="Content" ObjectID="_1788526074" r:id="rId2168"/>
        </w:object>
      </w:r>
      <w:r>
        <w:rPr>
          <w:sz w:val="26"/>
          <w:szCs w:val="26"/>
        </w:rPr>
        <w:t xml:space="preserve">, với </w:t>
      </w:r>
      <w:r>
        <w:rPr>
          <w:i/>
          <w:iCs/>
          <w:sz w:val="26"/>
          <w:szCs w:val="26"/>
        </w:rPr>
        <w:t>B</w:t>
      </w:r>
      <w:r>
        <w:rPr>
          <w:sz w:val="26"/>
          <w:szCs w:val="26"/>
        </w:rPr>
        <w:t xml:space="preserve"> tính bằng tesla (T), </w:t>
      </w:r>
      <w:r>
        <w:rPr>
          <w:sz w:val="26"/>
          <w:szCs w:val="26"/>
          <w:highlight w:val="green"/>
          <w:lang w:val="en-US"/>
        </w:rPr>
        <w:t>r</w:t>
      </w:r>
      <w:r>
        <w:rPr>
          <w:sz w:val="26"/>
          <w:szCs w:val="26"/>
          <w:lang w:val="en-US"/>
        </w:rPr>
        <w:t xml:space="preserve"> </w:t>
      </w:r>
      <w:r>
        <w:rPr>
          <w:sz w:val="26"/>
          <w:szCs w:val="26"/>
        </w:rPr>
        <w:t xml:space="preserve">tính bằng mét (m) và </w:t>
      </w:r>
      <w:r>
        <w:rPr>
          <w:i/>
          <w:iCs/>
          <w:sz w:val="26"/>
          <w:szCs w:val="26"/>
        </w:rPr>
        <w:t xml:space="preserve">I </w:t>
      </w:r>
      <w:r>
        <w:rPr>
          <w:sz w:val="26"/>
          <w:szCs w:val="26"/>
        </w:rPr>
        <w:t xml:space="preserve">tính bằng ampe (A). </w:t>
      </w:r>
    </w:p>
    <w:p w14:paraId="586DF4AC" w14:textId="5A898F3D" w:rsidR="00731D71" w:rsidRPr="00731D71" w:rsidRDefault="00731D71" w:rsidP="002738CE">
      <w:pPr>
        <w:jc w:val="both"/>
        <w:rPr>
          <w:sz w:val="26"/>
          <w:szCs w:val="26"/>
          <w:lang w:val="en-US"/>
        </w:rPr>
      </w:pPr>
      <w:r>
        <w:object w:dxaOrig="645" w:dyaOrig="1665" w14:anchorId="0D503EE5">
          <v:shape id="_x0000_i1347" type="#_x0000_t75" style="width:32pt;height:83.2pt" o:ole="">
            <v:imagedata r:id="rId2169" o:title=""/>
          </v:shape>
          <o:OLEObject Type="Embed" ProgID="Visio.Drawing.15" ShapeID="_x0000_i1347" DrawAspect="Content" ObjectID="_1788526075" r:id="rId2170"/>
        </w:object>
      </w:r>
    </w:p>
    <w:p w14:paraId="41719E8C" w14:textId="77777777" w:rsidR="002738CE" w:rsidRDefault="002738CE" w:rsidP="002738CE">
      <w:pPr>
        <w:jc w:val="both"/>
        <w:rPr>
          <w:sz w:val="26"/>
          <w:szCs w:val="26"/>
        </w:rPr>
      </w:pPr>
      <w:r>
        <w:rPr>
          <w:sz w:val="26"/>
          <w:szCs w:val="26"/>
        </w:rPr>
        <w:t xml:space="preserve">      a) Cảm ứng từ do dòng điện</w:t>
      </w:r>
      <w:r>
        <w:rPr>
          <w:position w:val="-12"/>
          <w:sz w:val="26"/>
          <w:szCs w:val="26"/>
        </w:rPr>
        <w:object w:dxaOrig="300" w:dyaOrig="360" w14:anchorId="0D827B2F">
          <v:shape id="_x0000_i1348" type="#_x0000_t75" style="width:14.95pt;height:17.6pt" o:ole="">
            <v:imagedata r:id="rId2171" o:title=""/>
          </v:shape>
          <o:OLEObject Type="Embed" ProgID="Equation.DSMT4" ShapeID="_x0000_i1348" DrawAspect="Content" ObjectID="_1788526076" r:id="rId2172"/>
        </w:object>
      </w:r>
      <w:r>
        <w:rPr>
          <w:sz w:val="26"/>
          <w:szCs w:val="26"/>
        </w:rPr>
        <w:t>gây ra tại M có chiều hướng sang trải.</w:t>
      </w:r>
    </w:p>
    <w:p w14:paraId="3EDC49E9" w14:textId="77777777" w:rsidR="002738CE" w:rsidRDefault="002738CE" w:rsidP="002738CE">
      <w:pPr>
        <w:ind w:left="360"/>
        <w:jc w:val="both"/>
        <w:rPr>
          <w:sz w:val="26"/>
          <w:szCs w:val="26"/>
        </w:rPr>
      </w:pPr>
      <w:r>
        <w:rPr>
          <w:sz w:val="26"/>
          <w:szCs w:val="26"/>
        </w:rPr>
        <w:lastRenderedPageBreak/>
        <w:t>b) Cảm ứng từ do dòng điện</w:t>
      </w:r>
      <w:r>
        <w:rPr>
          <w:position w:val="-12"/>
          <w:sz w:val="26"/>
          <w:szCs w:val="26"/>
        </w:rPr>
        <w:object w:dxaOrig="285" w:dyaOrig="360" w14:anchorId="61BC65AE">
          <v:shape id="_x0000_i1349" type="#_x0000_t75" style="width:13.85pt;height:17.6pt" o:ole="">
            <v:imagedata r:id="rId2173" o:title=""/>
          </v:shape>
          <o:OLEObject Type="Embed" ProgID="Equation.DSMT4" ShapeID="_x0000_i1349" DrawAspect="Content" ObjectID="_1788526077" r:id="rId2174"/>
        </w:object>
      </w:r>
      <w:r>
        <w:rPr>
          <w:sz w:val="26"/>
          <w:szCs w:val="26"/>
        </w:rPr>
        <w:t xml:space="preserve"> gây ra tại M có độ lớn là </w:t>
      </w:r>
      <w:r>
        <w:rPr>
          <w:position w:val="-10"/>
          <w:sz w:val="26"/>
          <w:szCs w:val="26"/>
        </w:rPr>
        <w:object w:dxaOrig="1095" w:dyaOrig="360" w14:anchorId="1395B97A">
          <v:shape id="_x0000_i1350" type="#_x0000_t75" style="width:54.95pt;height:17.6pt" o:ole="">
            <v:imagedata r:id="rId2175" o:title=""/>
          </v:shape>
          <o:OLEObject Type="Embed" ProgID="Equation.DSMT4" ShapeID="_x0000_i1350" DrawAspect="Content" ObjectID="_1788526078" r:id="rId2176"/>
        </w:object>
      </w:r>
      <w:r>
        <w:rPr>
          <w:sz w:val="26"/>
          <w:szCs w:val="26"/>
        </w:rPr>
        <w:t>Τ.</w:t>
      </w:r>
    </w:p>
    <w:p w14:paraId="240C3C73" w14:textId="77777777" w:rsidR="002738CE" w:rsidRDefault="002738CE" w:rsidP="002738CE">
      <w:pPr>
        <w:ind w:left="360"/>
        <w:jc w:val="both"/>
        <w:rPr>
          <w:sz w:val="26"/>
          <w:szCs w:val="26"/>
        </w:rPr>
      </w:pPr>
      <w:r>
        <w:rPr>
          <w:sz w:val="26"/>
          <w:szCs w:val="26"/>
        </w:rPr>
        <w:t>c) Cảm ứng từ do dòng điện</w:t>
      </w:r>
      <w:r>
        <w:rPr>
          <w:position w:val="-12"/>
          <w:sz w:val="26"/>
          <w:szCs w:val="26"/>
        </w:rPr>
        <w:object w:dxaOrig="285" w:dyaOrig="360" w14:anchorId="71F93B0F">
          <v:shape id="_x0000_i1351" type="#_x0000_t75" style="width:13.85pt;height:17.6pt" o:ole="">
            <v:imagedata r:id="rId2177" o:title=""/>
          </v:shape>
          <o:OLEObject Type="Embed" ProgID="Equation.DSMT4" ShapeID="_x0000_i1351" DrawAspect="Content" ObjectID="_1788526079" r:id="rId2178"/>
        </w:object>
      </w:r>
      <w:r>
        <w:rPr>
          <w:sz w:val="26"/>
          <w:szCs w:val="26"/>
        </w:rPr>
        <w:t xml:space="preserve"> gây ra tại M có chiều hướng sang phải.</w:t>
      </w:r>
    </w:p>
    <w:p w14:paraId="0477C23A" w14:textId="77777777" w:rsidR="002738CE" w:rsidRDefault="002738CE" w:rsidP="002738CE">
      <w:pPr>
        <w:ind w:left="360"/>
        <w:jc w:val="both"/>
        <w:rPr>
          <w:sz w:val="26"/>
          <w:szCs w:val="26"/>
        </w:rPr>
      </w:pPr>
      <w:r>
        <w:rPr>
          <w:sz w:val="26"/>
          <w:szCs w:val="26"/>
        </w:rPr>
        <w:t xml:space="preserve">d) Cảm ứng từ do cả hai dòng điện gây ra tại M có độ lớn là </w:t>
      </w:r>
      <w:r>
        <w:rPr>
          <w:position w:val="-10"/>
          <w:sz w:val="26"/>
          <w:szCs w:val="26"/>
        </w:rPr>
        <w:object w:dxaOrig="1095" w:dyaOrig="360" w14:anchorId="015BA211">
          <v:shape id="_x0000_i1352" type="#_x0000_t75" style="width:54.95pt;height:17.6pt" o:ole="">
            <v:imagedata r:id="rId2179" o:title=""/>
          </v:shape>
          <o:OLEObject Type="Embed" ProgID="Equation.DSMT4" ShapeID="_x0000_i1352" DrawAspect="Content" ObjectID="_1788526080" r:id="rId2180"/>
        </w:object>
      </w:r>
      <w:r>
        <w:rPr>
          <w:sz w:val="26"/>
          <w:szCs w:val="26"/>
        </w:rPr>
        <w:t>T.</w:t>
      </w:r>
    </w:p>
    <w:p w14:paraId="0162D243" w14:textId="77777777" w:rsidR="002738CE" w:rsidRDefault="002738CE" w:rsidP="002738CE">
      <w:pPr>
        <w:jc w:val="both"/>
        <w:rPr>
          <w:sz w:val="26"/>
          <w:szCs w:val="26"/>
        </w:rPr>
      </w:pPr>
      <w:r>
        <w:rPr>
          <w:b/>
          <w:bCs/>
          <w:sz w:val="26"/>
          <w:szCs w:val="26"/>
        </w:rPr>
        <w:t>Câu 22.</w:t>
      </w:r>
      <w:r>
        <w:rPr>
          <w:sz w:val="26"/>
          <w:szCs w:val="26"/>
        </w:rPr>
        <w:t xml:space="preserve"> Một trong số các bụi phóng xạ nguy hiểm từ các vụ nổ hạt nhân là strontium </w:t>
      </w:r>
      <w:r>
        <w:rPr>
          <w:position w:val="-12"/>
          <w:sz w:val="26"/>
          <w:szCs w:val="26"/>
        </w:rPr>
        <w:object w:dxaOrig="465" w:dyaOrig="375" w14:anchorId="33652424">
          <v:shape id="_x0000_i1353" type="#_x0000_t75" style="width:23.45pt;height:18.65pt" o:ole="">
            <v:imagedata r:id="rId2181" o:title=""/>
          </v:shape>
          <o:OLEObject Type="Embed" ProgID="Equation.DSMT4" ShapeID="_x0000_i1353" DrawAspect="Content" ObjectID="_1788526081" r:id="rId2182"/>
        </w:object>
      </w:r>
      <w:r>
        <w:rPr>
          <w:sz w:val="26"/>
          <w:szCs w:val="26"/>
        </w:rPr>
        <w:t xml:space="preserve">với chu kì bán rã là 28,79 năm. Strontium khi bị </w:t>
      </w:r>
      <w:r>
        <w:rPr>
          <w:sz w:val="26"/>
          <w:szCs w:val="26"/>
          <w:highlight w:val="green"/>
        </w:rPr>
        <w:t>b</w:t>
      </w:r>
      <w:r>
        <w:rPr>
          <w:sz w:val="26"/>
          <w:szCs w:val="26"/>
          <w:highlight w:val="green"/>
          <w:lang w:val="en-US"/>
        </w:rPr>
        <w:t>ò</w:t>
      </w:r>
      <w:r>
        <w:rPr>
          <w:sz w:val="26"/>
          <w:szCs w:val="26"/>
        </w:rPr>
        <w:t xml:space="preserve"> ăn phải sẽ tập trung trong sữa của chúng và sẽ được lưu lại trong xương của những người uống thứ sữa đó. Strontium </w:t>
      </w:r>
      <w:r>
        <w:rPr>
          <w:position w:val="-12"/>
          <w:sz w:val="26"/>
          <w:szCs w:val="26"/>
        </w:rPr>
        <w:object w:dxaOrig="465" w:dyaOrig="375" w14:anchorId="4A285B3C">
          <v:shape id="_x0000_i1354" type="#_x0000_t75" style="width:23.45pt;height:18.65pt" o:ole="">
            <v:imagedata r:id="rId2183" o:title=""/>
          </v:shape>
          <o:OLEObject Type="Embed" ProgID="Equation.DSMT4" ShapeID="_x0000_i1354" DrawAspect="Content" ObjectID="_1788526082" r:id="rId2184"/>
        </w:object>
      </w:r>
      <w:r>
        <w:rPr>
          <w:sz w:val="26"/>
          <w:szCs w:val="26"/>
        </w:rPr>
        <w:t xml:space="preserve"> khi nằm trong xương sẽ phát ra các tía </w:t>
      </w:r>
      <w:r>
        <w:rPr>
          <w:position w:val="-10"/>
          <w:sz w:val="26"/>
          <w:szCs w:val="26"/>
          <w:highlight w:val="green"/>
        </w:rPr>
        <w:object w:dxaOrig="293" w:dyaOrig="375" w14:anchorId="0940F031">
          <v:shape id="_x0000_i1355" type="#_x0000_t75" style="width:14.95pt;height:18.65pt" o:ole="">
            <v:imagedata r:id="rId2185" o:title=""/>
          </v:shape>
          <o:OLEObject Type="Embed" ProgID="Equation.DSMT4" ShapeID="_x0000_i1355" DrawAspect="Content" ObjectID="_1788526083" r:id="rId2186"/>
        </w:object>
      </w:r>
      <w:r>
        <w:rPr>
          <w:sz w:val="26"/>
          <w:szCs w:val="26"/>
        </w:rPr>
        <w:t xml:space="preserve"> có năng lượng lớn, phá hủy tủy xương và do đó làm suy yếu sự sản xuất tế bào hồng cầu.</w:t>
      </w:r>
    </w:p>
    <w:p w14:paraId="472907BE" w14:textId="77777777" w:rsidR="002738CE" w:rsidRDefault="002738CE" w:rsidP="002738CE">
      <w:pPr>
        <w:ind w:left="360"/>
        <w:jc w:val="both"/>
        <w:rPr>
          <w:sz w:val="26"/>
          <w:szCs w:val="26"/>
        </w:rPr>
      </w:pPr>
      <w:r>
        <w:rPr>
          <w:sz w:val="26"/>
          <w:szCs w:val="26"/>
        </w:rPr>
        <w:t xml:space="preserve">a) Hằng số phóng xạ của </w:t>
      </w:r>
      <w:r>
        <w:rPr>
          <w:position w:val="-12"/>
          <w:sz w:val="26"/>
          <w:szCs w:val="26"/>
        </w:rPr>
        <w:object w:dxaOrig="465" w:dyaOrig="375" w14:anchorId="1B4B4C70">
          <v:shape id="_x0000_i1356" type="#_x0000_t75" style="width:23.45pt;height:18.65pt" o:ole="">
            <v:imagedata r:id="rId2187" o:title=""/>
          </v:shape>
          <o:OLEObject Type="Embed" ProgID="Equation.DSMT4" ShapeID="_x0000_i1356" DrawAspect="Content" ObjectID="_1788526084" r:id="rId2188"/>
        </w:object>
      </w:r>
      <w:r>
        <w:rPr>
          <w:sz w:val="26"/>
          <w:szCs w:val="26"/>
        </w:rPr>
        <w:t xml:space="preserve"> là 0,024 </w:t>
      </w:r>
      <w:r>
        <w:rPr>
          <w:position w:val="-6"/>
          <w:sz w:val="26"/>
          <w:szCs w:val="26"/>
          <w:highlight w:val="green"/>
        </w:rPr>
        <w:object w:dxaOrig="338" w:dyaOrig="330" w14:anchorId="32C026DA">
          <v:shape id="_x0000_i1357" type="#_x0000_t75" style="width:17.05pt;height:17.05pt" o:ole="">
            <v:imagedata r:id="rId2189" o:title=""/>
          </v:shape>
          <o:OLEObject Type="Embed" ProgID="Equation.DSMT4" ShapeID="_x0000_i1357" DrawAspect="Content" ObjectID="_1788526085" r:id="rId2190"/>
        </w:object>
      </w:r>
      <w:r>
        <w:rPr>
          <w:sz w:val="26"/>
          <w:szCs w:val="26"/>
        </w:rPr>
        <w:t>.</w:t>
      </w:r>
    </w:p>
    <w:p w14:paraId="0C1ACEBB" w14:textId="77777777" w:rsidR="002738CE" w:rsidRDefault="002738CE" w:rsidP="002738CE">
      <w:pPr>
        <w:ind w:left="360"/>
        <w:jc w:val="both"/>
        <w:rPr>
          <w:sz w:val="26"/>
          <w:szCs w:val="26"/>
        </w:rPr>
      </w:pPr>
      <w:r>
        <w:rPr>
          <w:sz w:val="26"/>
          <w:szCs w:val="26"/>
        </w:rPr>
        <w:t xml:space="preserve">b)  Sản phẩm phân rã của </w:t>
      </w:r>
      <w:r>
        <w:rPr>
          <w:position w:val="-12"/>
          <w:sz w:val="26"/>
          <w:szCs w:val="26"/>
        </w:rPr>
        <w:object w:dxaOrig="465" w:dyaOrig="375" w14:anchorId="109F3B96">
          <v:shape id="_x0000_i1358" type="#_x0000_t75" style="width:23.45pt;height:18.65pt" o:ole="">
            <v:imagedata r:id="rId2191" o:title=""/>
          </v:shape>
          <o:OLEObject Type="Embed" ProgID="Equation.DSMT4" ShapeID="_x0000_i1358" DrawAspect="Content" ObjectID="_1788526086" r:id="rId2192"/>
        </w:object>
      </w:r>
      <w:r>
        <w:rPr>
          <w:sz w:val="26"/>
          <w:szCs w:val="26"/>
        </w:rPr>
        <w:t xml:space="preserve"> là một hạt nhân có 39 proton và 51 neutron.</w:t>
      </w:r>
    </w:p>
    <w:p w14:paraId="7B799E8B" w14:textId="77777777" w:rsidR="002738CE" w:rsidRDefault="002738CE" w:rsidP="002738CE">
      <w:pPr>
        <w:ind w:left="360"/>
        <w:jc w:val="both"/>
        <w:rPr>
          <w:sz w:val="26"/>
          <w:szCs w:val="26"/>
        </w:rPr>
      </w:pPr>
      <w:r>
        <w:rPr>
          <w:sz w:val="26"/>
          <w:szCs w:val="26"/>
        </w:rPr>
        <w:t xml:space="preserve">c) Độ phóng xạ của lượng </w:t>
      </w:r>
      <w:r>
        <w:rPr>
          <w:position w:val="-12"/>
          <w:sz w:val="26"/>
          <w:szCs w:val="26"/>
        </w:rPr>
        <w:object w:dxaOrig="465" w:dyaOrig="375" w14:anchorId="47BD9A6C">
          <v:shape id="_x0000_i1359" type="#_x0000_t75" style="width:23.45pt;height:18.65pt" o:ole="">
            <v:imagedata r:id="rId2193" o:title=""/>
          </v:shape>
          <o:OLEObject Type="Embed" ProgID="Equation.DSMT4" ShapeID="_x0000_i1359" DrawAspect="Content" ObjectID="_1788526087" r:id="rId2194"/>
        </w:object>
      </w:r>
      <w:r>
        <w:rPr>
          <w:sz w:val="26"/>
          <w:szCs w:val="26"/>
        </w:rPr>
        <w:t xml:space="preserve"> có khối lượng </w:t>
      </w:r>
      <w:r>
        <w:rPr>
          <w:position w:val="-10"/>
          <w:sz w:val="26"/>
          <w:szCs w:val="26"/>
        </w:rPr>
        <w:object w:dxaOrig="1080" w:dyaOrig="330" w14:anchorId="4FD9EC29">
          <v:shape id="_x0000_i1360" type="#_x0000_t75" style="width:54.4pt;height:17.05pt" o:ole="">
            <v:imagedata r:id="rId2195" o:title=""/>
          </v:shape>
          <o:OLEObject Type="Embed" ProgID="Equation.DSMT4" ShapeID="_x0000_i1360" DrawAspect="Content" ObjectID="_1788526088" r:id="rId2196"/>
        </w:object>
      </w:r>
      <w:r>
        <w:rPr>
          <w:sz w:val="26"/>
          <w:szCs w:val="26"/>
        </w:rPr>
        <w:t xml:space="preserve"> là </w:t>
      </w:r>
      <w:r>
        <w:rPr>
          <w:position w:val="-10"/>
          <w:sz w:val="26"/>
          <w:szCs w:val="26"/>
        </w:rPr>
        <w:object w:dxaOrig="810" w:dyaOrig="330" w14:anchorId="7645D34F">
          <v:shape id="_x0000_i1361" type="#_x0000_t75" style="width:40pt;height:17.05pt" o:ole="">
            <v:imagedata r:id="rId2197" o:title=""/>
          </v:shape>
          <o:OLEObject Type="Embed" ProgID="Equation.DSMT4" ShapeID="_x0000_i1361" DrawAspect="Content" ObjectID="_1788526089" r:id="rId2198"/>
        </w:object>
      </w:r>
    </w:p>
    <w:p w14:paraId="03C426B2" w14:textId="77777777" w:rsidR="002738CE" w:rsidRDefault="002738CE" w:rsidP="002738CE">
      <w:pPr>
        <w:ind w:left="360"/>
        <w:jc w:val="both"/>
        <w:rPr>
          <w:sz w:val="26"/>
          <w:szCs w:val="26"/>
        </w:rPr>
      </w:pPr>
      <w:r>
        <w:rPr>
          <w:sz w:val="26"/>
          <w:szCs w:val="26"/>
        </w:rPr>
        <w:t xml:space="preserve">d) Khối lượng </w:t>
      </w:r>
      <w:r>
        <w:rPr>
          <w:position w:val="-12"/>
          <w:sz w:val="26"/>
          <w:szCs w:val="26"/>
        </w:rPr>
        <w:object w:dxaOrig="465" w:dyaOrig="375" w14:anchorId="6FC8658C">
          <v:shape id="_x0000_i1362" type="#_x0000_t75" style="width:23.45pt;height:18.65pt" o:ole="">
            <v:imagedata r:id="rId2199" o:title=""/>
          </v:shape>
          <o:OLEObject Type="Embed" ProgID="Equation.DSMT4" ShapeID="_x0000_i1362" DrawAspect="Content" ObjectID="_1788526090" r:id="rId2200"/>
        </w:object>
      </w:r>
      <w:r>
        <w:rPr>
          <w:sz w:val="26"/>
          <w:szCs w:val="26"/>
        </w:rPr>
        <w:t xml:space="preserve"> tích tụ trong xương sẽ giảm </w:t>
      </w:r>
      <w:r>
        <w:rPr>
          <w:position w:val="-6"/>
          <w:sz w:val="26"/>
          <w:szCs w:val="26"/>
        </w:rPr>
        <w:object w:dxaOrig="510" w:dyaOrig="285" w14:anchorId="75ECA2C5">
          <v:shape id="_x0000_i1363" type="#_x0000_t75" style="width:25.6pt;height:13.85pt" o:ole="">
            <v:imagedata r:id="rId2201" o:title=""/>
          </v:shape>
          <o:OLEObject Type="Embed" ProgID="Equation.DSMT4" ShapeID="_x0000_i1363" DrawAspect="Content" ObjectID="_1788526091" r:id="rId2202"/>
        </w:object>
      </w:r>
      <w:r>
        <w:rPr>
          <w:sz w:val="26"/>
          <w:szCs w:val="26"/>
        </w:rPr>
        <w:t xml:space="preserve"> sau thời gian 15 năm.</w:t>
      </w:r>
    </w:p>
    <w:p w14:paraId="170D393B" w14:textId="77777777" w:rsidR="002738CE" w:rsidRDefault="002738CE" w:rsidP="002738CE">
      <w:pPr>
        <w:jc w:val="both"/>
        <w:rPr>
          <w:b/>
          <w:bCs/>
          <w:sz w:val="26"/>
          <w:szCs w:val="26"/>
        </w:rPr>
      </w:pPr>
      <w:r>
        <w:rPr>
          <w:b/>
          <w:bCs/>
          <w:sz w:val="26"/>
          <w:szCs w:val="26"/>
        </w:rPr>
        <w:t xml:space="preserve">Phần III. </w:t>
      </w:r>
      <w:r>
        <w:rPr>
          <w:b/>
          <w:bCs/>
          <w:i/>
          <w:iCs/>
          <w:sz w:val="26"/>
          <w:szCs w:val="26"/>
        </w:rPr>
        <w:t>Từ câu 23 đến câu 28 viết đáp số theo quy định viết số chữ số</w:t>
      </w:r>
    </w:p>
    <w:p w14:paraId="7159599B" w14:textId="77777777" w:rsidR="002738CE" w:rsidRDefault="002738CE" w:rsidP="002738CE">
      <w:pPr>
        <w:jc w:val="both"/>
        <w:rPr>
          <w:sz w:val="26"/>
          <w:szCs w:val="26"/>
        </w:rPr>
      </w:pPr>
      <w:r>
        <w:rPr>
          <w:b/>
          <w:bCs/>
          <w:sz w:val="26"/>
          <w:szCs w:val="26"/>
        </w:rPr>
        <w:t xml:space="preserve">Câu 23. </w:t>
      </w:r>
      <w:r>
        <w:rPr>
          <w:sz w:val="26"/>
          <w:szCs w:val="26"/>
        </w:rPr>
        <w:t xml:space="preserve">Một khối đồng có khối lượng 120,0 g được lấy ra khỏi lò nung và nhanh </w:t>
      </w:r>
      <w:r>
        <w:rPr>
          <w:sz w:val="26"/>
          <w:szCs w:val="26"/>
          <w:highlight w:val="green"/>
        </w:rPr>
        <w:t>ch</w:t>
      </w:r>
      <w:r>
        <w:rPr>
          <w:sz w:val="26"/>
          <w:szCs w:val="26"/>
          <w:highlight w:val="green"/>
          <w:lang w:val="en-US"/>
        </w:rPr>
        <w:t>ó</w:t>
      </w:r>
      <w:r>
        <w:rPr>
          <w:sz w:val="26"/>
          <w:szCs w:val="26"/>
          <w:highlight w:val="green"/>
        </w:rPr>
        <w:t>ng</w:t>
      </w:r>
      <w:r>
        <w:rPr>
          <w:sz w:val="26"/>
          <w:szCs w:val="26"/>
        </w:rPr>
        <w:t xml:space="preserve"> cho vào một cốc có nhiệt dung không đáng kể chứa 300,0 g nước. Nhiệt độ nước tăng từ </w:t>
      </w:r>
      <w:r>
        <w:rPr>
          <w:position w:val="-10"/>
          <w:sz w:val="26"/>
          <w:szCs w:val="26"/>
        </w:rPr>
        <w:object w:dxaOrig="735" w:dyaOrig="330" w14:anchorId="122D4399">
          <v:shape id="_x0000_i1364" type="#_x0000_t75" style="width:36.25pt;height:17.05pt" o:ole="">
            <v:imagedata r:id="rId2203" o:title=""/>
          </v:shape>
          <o:OLEObject Type="Embed" ProgID="Equation.DSMT4" ShapeID="_x0000_i1364" DrawAspect="Content" ObjectID="_1788526092" r:id="rId2204"/>
        </w:object>
      </w:r>
      <w:r>
        <w:rPr>
          <w:sz w:val="26"/>
          <w:szCs w:val="26"/>
        </w:rPr>
        <w:t xml:space="preserve"> đến </w:t>
      </w:r>
      <w:r>
        <w:rPr>
          <w:position w:val="-10"/>
          <w:sz w:val="26"/>
          <w:szCs w:val="26"/>
        </w:rPr>
        <w:object w:dxaOrig="765" w:dyaOrig="330" w14:anchorId="6D870AF0">
          <v:shape id="_x0000_i1365" type="#_x0000_t75" style="width:38.4pt;height:17.05pt" o:ole="">
            <v:imagedata r:id="rId2205" o:title=""/>
          </v:shape>
          <o:OLEObject Type="Embed" ProgID="Equation.DSMT4" ShapeID="_x0000_i1365" DrawAspect="Content" ObjectID="_1788526093" r:id="rId2206"/>
        </w:object>
      </w:r>
      <w:r>
        <w:rPr>
          <w:sz w:val="26"/>
          <w:szCs w:val="26"/>
        </w:rPr>
        <w:t xml:space="preserve">. Cho nhiệt dung riêng của đồng và nước lần lượt là </w:t>
      </w:r>
      <w:r>
        <w:rPr>
          <w:position w:val="-14"/>
          <w:sz w:val="26"/>
          <w:szCs w:val="26"/>
          <w:highlight w:val="green"/>
        </w:rPr>
        <w:object w:dxaOrig="1448" w:dyaOrig="390" w14:anchorId="70BB8887">
          <v:shape id="_x0000_i1366" type="#_x0000_t75" style="width:1in;height:19.75pt" o:ole="">
            <v:imagedata r:id="rId2207" o:title=""/>
          </v:shape>
          <o:OLEObject Type="Embed" ProgID="Equation.DSMT4" ShapeID="_x0000_i1366" DrawAspect="Content" ObjectID="_1788526094" r:id="rId2208"/>
        </w:object>
      </w:r>
      <w:r>
        <w:rPr>
          <w:sz w:val="26"/>
          <w:szCs w:val="26"/>
        </w:rPr>
        <w:t xml:space="preserve"> và </w:t>
      </w:r>
      <w:r>
        <w:rPr>
          <w:position w:val="-14"/>
          <w:sz w:val="26"/>
          <w:szCs w:val="26"/>
          <w:highlight w:val="green"/>
        </w:rPr>
        <w:object w:dxaOrig="1313" w:dyaOrig="390" w14:anchorId="6571A03F">
          <v:shape id="_x0000_i1367" type="#_x0000_t75" style="width:65.05pt;height:19.75pt" o:ole="">
            <v:imagedata r:id="rId2209" o:title=""/>
          </v:shape>
          <o:OLEObject Type="Embed" ProgID="Equation.DSMT4" ShapeID="_x0000_i1367" DrawAspect="Content" ObjectID="_1788526095" r:id="rId2210"/>
        </w:object>
      </w:r>
      <w:r>
        <w:rPr>
          <w:sz w:val="26"/>
          <w:szCs w:val="26"/>
          <w:lang w:val="en-US"/>
        </w:rPr>
        <w:t>.</w:t>
      </w:r>
      <w:r>
        <w:rPr>
          <w:sz w:val="26"/>
          <w:szCs w:val="26"/>
        </w:rPr>
        <w:t>Nhiệt độ của lò nung là bao nhiêu (theo thang đo Celsius, viết kết quả đến phần nguyên)?</w:t>
      </w:r>
    </w:p>
    <w:p w14:paraId="0BCF92F6" w14:textId="77777777" w:rsidR="002738CE" w:rsidRDefault="002738CE" w:rsidP="002738CE">
      <w:pPr>
        <w:jc w:val="both"/>
        <w:rPr>
          <w:sz w:val="26"/>
          <w:szCs w:val="26"/>
        </w:rPr>
      </w:pPr>
      <w:r>
        <w:rPr>
          <w:b/>
          <w:bCs/>
          <w:sz w:val="26"/>
          <w:szCs w:val="26"/>
        </w:rPr>
        <w:t>Câu 24.</w:t>
      </w:r>
      <w:r>
        <w:rPr>
          <w:sz w:val="26"/>
          <w:szCs w:val="26"/>
        </w:rPr>
        <w:t xml:space="preserve"> Áp suất trong lốp xe ô tô được tăng lên bằng cách bơm thêm không khí vào lốp. Người ta thấy rằng số mol không khí trong lốp đã </w:t>
      </w:r>
      <w:r>
        <w:rPr>
          <w:sz w:val="26"/>
          <w:szCs w:val="26"/>
          <w:highlight w:val="green"/>
        </w:rPr>
        <w:t>t</w:t>
      </w:r>
      <w:r>
        <w:rPr>
          <w:sz w:val="26"/>
          <w:szCs w:val="26"/>
          <w:highlight w:val="green"/>
          <w:lang w:val="en-US"/>
        </w:rPr>
        <w:t>ă</w:t>
      </w:r>
      <w:r>
        <w:rPr>
          <w:sz w:val="26"/>
          <w:szCs w:val="26"/>
          <w:highlight w:val="green"/>
        </w:rPr>
        <w:t>ng</w:t>
      </w:r>
      <w:r>
        <w:rPr>
          <w:sz w:val="26"/>
          <w:szCs w:val="26"/>
        </w:rPr>
        <w:t xml:space="preserve"> </w:t>
      </w:r>
      <w:r>
        <w:rPr>
          <w:position w:val="-6"/>
          <w:sz w:val="26"/>
          <w:szCs w:val="26"/>
        </w:rPr>
        <w:object w:dxaOrig="375" w:dyaOrig="285" w14:anchorId="531D7ECE">
          <v:shape id="_x0000_i1368" type="#_x0000_t75" style="width:18.65pt;height:13.85pt" o:ole="">
            <v:imagedata r:id="rId2211" o:title=""/>
          </v:shape>
          <o:OLEObject Type="Embed" ProgID="Equation.DSMT4" ShapeID="_x0000_i1368" DrawAspect="Content" ObjectID="_1788526096" r:id="rId2212"/>
        </w:object>
      </w:r>
      <w:r>
        <w:rPr>
          <w:sz w:val="26"/>
          <w:szCs w:val="26"/>
        </w:rPr>
        <w:t xml:space="preserve">, nhiệt độ tăng </w:t>
      </w:r>
      <w:r>
        <w:rPr>
          <w:position w:val="-6"/>
          <w:sz w:val="26"/>
          <w:szCs w:val="26"/>
        </w:rPr>
        <w:object w:dxaOrig="375" w:dyaOrig="285" w14:anchorId="2D969096">
          <v:shape id="_x0000_i1369" type="#_x0000_t75" style="width:18.65pt;height:13.85pt" o:ole="">
            <v:imagedata r:id="rId2213" o:title=""/>
          </v:shape>
          <o:OLEObject Type="Embed" ProgID="Equation.DSMT4" ShapeID="_x0000_i1369" DrawAspect="Content" ObjectID="_1788526097" r:id="rId2214"/>
        </w:object>
      </w:r>
      <w:r>
        <w:rPr>
          <w:sz w:val="26"/>
          <w:szCs w:val="26"/>
        </w:rPr>
        <w:t xml:space="preserve">và thể tích bên trong của lốp tăng </w:t>
      </w:r>
      <w:r>
        <w:rPr>
          <w:position w:val="-10"/>
          <w:sz w:val="26"/>
          <w:szCs w:val="26"/>
        </w:rPr>
        <w:object w:dxaOrig="600" w:dyaOrig="330" w14:anchorId="0435859D">
          <v:shape id="_x0000_i1370" type="#_x0000_t75" style="width:29.85pt;height:17.05pt" o:ole="">
            <v:imagedata r:id="rId2215" o:title=""/>
          </v:shape>
          <o:OLEObject Type="Embed" ProgID="Equation.DSMT4" ShapeID="_x0000_i1370" DrawAspect="Content" ObjectID="_1788526098" r:id="rId2216"/>
        </w:object>
      </w:r>
      <w:r>
        <w:rPr>
          <w:sz w:val="26"/>
          <w:szCs w:val="26"/>
        </w:rPr>
        <w:t>. Áp suất không khí trong lốp tăng lên bao nhiêu phần trăm (viết kết quả đến một chữ số sau dấu phẩy thập phân)</w:t>
      </w:r>
    </w:p>
    <w:p w14:paraId="3545A063" w14:textId="77777777" w:rsidR="002738CE" w:rsidRDefault="002738CE" w:rsidP="002738CE">
      <w:pPr>
        <w:jc w:val="both"/>
        <w:rPr>
          <w:sz w:val="26"/>
          <w:szCs w:val="26"/>
        </w:rPr>
      </w:pPr>
      <w:r>
        <w:rPr>
          <w:b/>
          <w:bCs/>
          <w:i/>
          <w:iCs/>
          <w:sz w:val="26"/>
          <w:szCs w:val="26"/>
        </w:rPr>
        <w:t>Dùng thông tin sau đây cho Câu 25 và Câu 26</w:t>
      </w:r>
      <w:r>
        <w:rPr>
          <w:b/>
          <w:bCs/>
          <w:sz w:val="26"/>
          <w:szCs w:val="26"/>
        </w:rPr>
        <w:t xml:space="preserve">: </w:t>
      </w:r>
      <w:r>
        <w:rPr>
          <w:sz w:val="26"/>
          <w:szCs w:val="26"/>
        </w:rPr>
        <w:t>Một khung dây dẫn có diện tích 0,20</w:t>
      </w:r>
      <w:r>
        <w:rPr>
          <w:position w:val="-4"/>
          <w:sz w:val="26"/>
          <w:szCs w:val="26"/>
        </w:rPr>
        <w:object w:dxaOrig="345" w:dyaOrig="300" w14:anchorId="14539794">
          <v:shape id="_x0000_i1371" type="#_x0000_t75" style="width:17.05pt;height:14.95pt" o:ole="">
            <v:imagedata r:id="rId2217" o:title=""/>
          </v:shape>
          <o:OLEObject Type="Embed" ProgID="Equation.DSMT4" ShapeID="_x0000_i1371" DrawAspect="Content" ObjectID="_1788526099" r:id="rId2218"/>
        </w:object>
      </w:r>
      <w:r>
        <w:rPr>
          <w:sz w:val="26"/>
          <w:szCs w:val="26"/>
        </w:rPr>
        <w:t xml:space="preserve">có điện trở là </w:t>
      </w:r>
      <w:r>
        <w:rPr>
          <w:position w:val="-10"/>
          <w:sz w:val="26"/>
          <w:szCs w:val="26"/>
        </w:rPr>
        <w:object w:dxaOrig="660" w:dyaOrig="330" w14:anchorId="65EABD70">
          <v:shape id="_x0000_i1372" type="#_x0000_t75" style="width:33.05pt;height:17.05pt" o:ole="">
            <v:imagedata r:id="rId2219" o:title=""/>
          </v:shape>
          <o:OLEObject Type="Embed" ProgID="Equation.DSMT4" ShapeID="_x0000_i1372" DrawAspect="Content" ObjectID="_1788526100" r:id="rId2220"/>
        </w:object>
      </w:r>
      <w:r>
        <w:rPr>
          <w:sz w:val="26"/>
          <w:szCs w:val="26"/>
        </w:rPr>
        <w:t xml:space="preserve"> được đặt trong một từ trường đều sao cho mặt phẳng của khung vuông góc với cảm ứng từ. Biết độ lớn của cảm ứng từ ban đầu là 0,25 T và giảm đều về 0 trong </w:t>
      </w:r>
      <w:r>
        <w:rPr>
          <w:position w:val="-6"/>
          <w:sz w:val="26"/>
          <w:szCs w:val="26"/>
          <w:highlight w:val="green"/>
        </w:rPr>
        <w:object w:dxaOrig="458" w:dyaOrig="330" w14:anchorId="7972661F">
          <v:shape id="_x0000_i1373" type="#_x0000_t75" style="width:22.4pt;height:17.05pt" o:ole="">
            <v:imagedata r:id="rId2221" o:title=""/>
          </v:shape>
          <o:OLEObject Type="Embed" ProgID="Equation.DSMT4" ShapeID="_x0000_i1373" DrawAspect="Content" ObjectID="_1788526101" r:id="rId2222"/>
        </w:object>
      </w:r>
      <w:r>
        <w:rPr>
          <w:sz w:val="26"/>
          <w:szCs w:val="26"/>
          <w:lang w:val="en-US"/>
        </w:rPr>
        <w:t>s</w:t>
      </w:r>
      <w:r>
        <w:rPr>
          <w:sz w:val="26"/>
          <w:szCs w:val="26"/>
        </w:rPr>
        <w:t>.</w:t>
      </w:r>
    </w:p>
    <w:p w14:paraId="4B26D892" w14:textId="77777777" w:rsidR="002738CE" w:rsidRDefault="002738CE" w:rsidP="002738CE">
      <w:pPr>
        <w:jc w:val="both"/>
        <w:rPr>
          <w:sz w:val="26"/>
          <w:szCs w:val="26"/>
        </w:rPr>
      </w:pPr>
      <w:r>
        <w:rPr>
          <w:b/>
          <w:bCs/>
          <w:sz w:val="26"/>
          <w:szCs w:val="26"/>
        </w:rPr>
        <w:t>Câu 25.</w:t>
      </w:r>
      <w:r>
        <w:rPr>
          <w:sz w:val="26"/>
          <w:szCs w:val="26"/>
        </w:rPr>
        <w:t xml:space="preserve"> Độ lớn suất điện động cảm ứng trong khung dây là bao nhiêu vôn?</w:t>
      </w:r>
    </w:p>
    <w:p w14:paraId="2C4F3461" w14:textId="77777777" w:rsidR="002738CE" w:rsidRDefault="002738CE" w:rsidP="002738CE">
      <w:pPr>
        <w:jc w:val="both"/>
        <w:rPr>
          <w:sz w:val="26"/>
          <w:szCs w:val="26"/>
        </w:rPr>
      </w:pPr>
      <w:r>
        <w:rPr>
          <w:b/>
          <w:bCs/>
          <w:sz w:val="26"/>
          <w:szCs w:val="26"/>
        </w:rPr>
        <w:t>Câu 26.</w:t>
      </w:r>
      <w:r>
        <w:rPr>
          <w:sz w:val="26"/>
          <w:szCs w:val="26"/>
        </w:rPr>
        <w:t xml:space="preserve"> Cường độ dòng điện cảm ứng là bao nhiêu ampe?</w:t>
      </w:r>
    </w:p>
    <w:p w14:paraId="759930D2" w14:textId="77777777" w:rsidR="002738CE" w:rsidRDefault="002738CE" w:rsidP="002738CE">
      <w:pPr>
        <w:jc w:val="both"/>
        <w:rPr>
          <w:sz w:val="26"/>
          <w:szCs w:val="26"/>
        </w:rPr>
      </w:pPr>
      <w:r>
        <w:rPr>
          <w:b/>
          <w:bCs/>
          <w:i/>
          <w:iCs/>
          <w:sz w:val="26"/>
          <w:szCs w:val="26"/>
        </w:rPr>
        <w:t>Dùng thông tin sau cho Câu 27 và Câu 28</w:t>
      </w:r>
      <w:r>
        <w:rPr>
          <w:b/>
          <w:bCs/>
          <w:sz w:val="26"/>
          <w:szCs w:val="26"/>
        </w:rPr>
        <w:t>:</w:t>
      </w:r>
      <w:r>
        <w:rPr>
          <w:sz w:val="26"/>
          <w:szCs w:val="26"/>
        </w:rPr>
        <w:t xml:space="preserve"> Technetium </w:t>
      </w:r>
      <w:r>
        <w:rPr>
          <w:position w:val="-12"/>
          <w:sz w:val="26"/>
          <w:szCs w:val="26"/>
        </w:rPr>
        <w:object w:dxaOrig="510" w:dyaOrig="375" w14:anchorId="34C4BDCE">
          <v:shape id="_x0000_i1374" type="#_x0000_t75" style="width:25.6pt;height:18.65pt" o:ole="">
            <v:imagedata r:id="rId2223" o:title=""/>
          </v:shape>
          <o:OLEObject Type="Embed" ProgID="Equation.DSMT4" ShapeID="_x0000_i1374" DrawAspect="Content" ObjectID="_1788526102" r:id="rId2224"/>
        </w:object>
      </w:r>
      <w:r>
        <w:rPr>
          <w:sz w:val="26"/>
          <w:szCs w:val="26"/>
        </w:rPr>
        <w:t xml:space="preserve">là đồng vị phóng xạ đánh dấu được sử dụng trong chẩn đoán và điều trị các bệnh liên quan đến tuyến giáp, cơ tim, phổi, gan... Một bệnh nhân được tiêm liều dược chất chứa technetium  </w:t>
      </w:r>
      <w:r>
        <w:rPr>
          <w:position w:val="-12"/>
          <w:sz w:val="26"/>
          <w:szCs w:val="26"/>
        </w:rPr>
        <w:object w:dxaOrig="510" w:dyaOrig="375" w14:anchorId="7AB25C21">
          <v:shape id="_x0000_i1375" type="#_x0000_t75" style="width:25.6pt;height:18.65pt" o:ole="">
            <v:imagedata r:id="rId2225" o:title=""/>
          </v:shape>
          <o:OLEObject Type="Embed" ProgID="Equation.DSMT4" ShapeID="_x0000_i1375" DrawAspect="Content" ObjectID="_1788526103" r:id="rId2226"/>
        </w:object>
      </w:r>
      <w:r>
        <w:rPr>
          <w:sz w:val="26"/>
          <w:szCs w:val="26"/>
        </w:rPr>
        <w:t xml:space="preserve">với độ phóng xạ 325 MBq. Cho biết chu kì bán rã của technetium  </w:t>
      </w:r>
      <w:r>
        <w:rPr>
          <w:position w:val="-12"/>
          <w:sz w:val="26"/>
          <w:szCs w:val="26"/>
        </w:rPr>
        <w:object w:dxaOrig="510" w:dyaOrig="375" w14:anchorId="27854517">
          <v:shape id="_x0000_i1376" type="#_x0000_t75" style="width:25.6pt;height:18.65pt" o:ole="">
            <v:imagedata r:id="rId2227" o:title=""/>
          </v:shape>
          <o:OLEObject Type="Embed" ProgID="Equation.DSMT4" ShapeID="_x0000_i1376" DrawAspect="Content" ObjectID="_1788526104" r:id="rId2228"/>
        </w:object>
      </w:r>
      <w:r>
        <w:rPr>
          <w:sz w:val="26"/>
          <w:szCs w:val="26"/>
        </w:rPr>
        <w:t>là 6,01 giờ.</w:t>
      </w:r>
    </w:p>
    <w:p w14:paraId="10F2E25A" w14:textId="77777777" w:rsidR="002738CE" w:rsidRDefault="002738CE" w:rsidP="002738CE">
      <w:pPr>
        <w:jc w:val="both"/>
        <w:rPr>
          <w:sz w:val="26"/>
          <w:szCs w:val="26"/>
        </w:rPr>
      </w:pPr>
      <w:r>
        <w:rPr>
          <w:b/>
          <w:bCs/>
          <w:sz w:val="26"/>
          <w:szCs w:val="26"/>
        </w:rPr>
        <w:t>Câu 27.</w:t>
      </w:r>
      <w:r>
        <w:rPr>
          <w:sz w:val="26"/>
          <w:szCs w:val="26"/>
        </w:rPr>
        <w:t xml:space="preserve"> Khối lượng chất technetium  </w:t>
      </w:r>
      <w:r>
        <w:rPr>
          <w:position w:val="-12"/>
          <w:sz w:val="26"/>
          <w:szCs w:val="26"/>
        </w:rPr>
        <w:object w:dxaOrig="510" w:dyaOrig="375" w14:anchorId="3EB85ACC">
          <v:shape id="_x0000_i1377" type="#_x0000_t75" style="width:25.6pt;height:18.65pt" o:ole="">
            <v:imagedata r:id="rId2229" o:title=""/>
          </v:shape>
          <o:OLEObject Type="Embed" ProgID="Equation.DSMT4" ShapeID="_x0000_i1377" DrawAspect="Content" ObjectID="_1788526105" r:id="rId2230"/>
        </w:object>
      </w:r>
      <w:r>
        <w:rPr>
          <w:sz w:val="26"/>
          <w:szCs w:val="26"/>
        </w:rPr>
        <w:t>có trong liều dược chất phóng xạ đó là bao nhiêu? (Kết quả tỉnh theo đơn vị nanôgam (ng) và lấy hai chữ số sau dấu phẩy thập phân).</w:t>
      </w:r>
    </w:p>
    <w:p w14:paraId="50E24620" w14:textId="77777777" w:rsidR="002738CE" w:rsidRDefault="002738CE" w:rsidP="002738CE">
      <w:pPr>
        <w:jc w:val="both"/>
        <w:rPr>
          <w:sz w:val="26"/>
          <w:szCs w:val="26"/>
        </w:rPr>
      </w:pPr>
      <w:r>
        <w:rPr>
          <w:b/>
          <w:bCs/>
          <w:sz w:val="26"/>
          <w:szCs w:val="26"/>
        </w:rPr>
        <w:t>Câu 28.</w:t>
      </w:r>
      <w:r>
        <w:rPr>
          <w:sz w:val="26"/>
          <w:szCs w:val="26"/>
        </w:rPr>
        <w:t xml:space="preserve"> Độ phóng xạ của liều dược chất trong người bệnh nhân sau khi tiêm 8,00 giờ là bao nhiêu? (Kết quả tính theo đơn vị MBq và lấy phần nguyên).</w:t>
      </w:r>
    </w:p>
    <w:p w14:paraId="13A912A5" w14:textId="77777777" w:rsidR="002738CE" w:rsidRDefault="002738CE" w:rsidP="002738CE">
      <w:pPr>
        <w:jc w:val="both"/>
        <w:rPr>
          <w:lang w:val="en-US"/>
        </w:rPr>
      </w:pPr>
    </w:p>
    <w:p w14:paraId="583CEF53" w14:textId="77777777" w:rsidR="002738CE" w:rsidRDefault="002738CE" w:rsidP="002738CE">
      <w:pPr>
        <w:jc w:val="both"/>
        <w:rPr>
          <w:lang w:val="en-US"/>
        </w:rPr>
      </w:pPr>
    </w:p>
    <w:p w14:paraId="34B62383" w14:textId="77777777" w:rsidR="002738CE" w:rsidRDefault="002738CE" w:rsidP="002738CE">
      <w:pPr>
        <w:jc w:val="center"/>
        <w:rPr>
          <w:rFonts w:eastAsia="Palatino Linotype"/>
          <w:b/>
          <w:lang w:val="en-US"/>
        </w:rPr>
      </w:pPr>
      <w:r>
        <w:rPr>
          <w:rFonts w:eastAsia="Palatino Linotype"/>
          <w:b/>
          <w:lang w:val="en-US"/>
        </w:rPr>
        <w:t>ĐỀ 5</w:t>
      </w:r>
    </w:p>
    <w:p w14:paraId="4A7D22B2" w14:textId="77777777" w:rsidR="002738CE" w:rsidRDefault="002738CE" w:rsidP="002738CE">
      <w:pPr>
        <w:rPr>
          <w:rFonts w:eastAsia="Palatino Linotype"/>
          <w:b/>
          <w:i/>
          <w:iCs/>
          <w:lang w:val="en-US"/>
        </w:rPr>
      </w:pPr>
      <w:r>
        <w:rPr>
          <w:rFonts w:eastAsia="Palatino Linotype"/>
          <w:b/>
          <w:i/>
          <w:iCs/>
          <w:lang w:val="en-US"/>
        </w:rPr>
        <w:t xml:space="preserve">Phần I. Từ câu 1 đến câu 18, mỗi câu hỏi chỉ chọn một phương án </w:t>
      </w:r>
    </w:p>
    <w:p w14:paraId="3DA8D2CB" w14:textId="77777777" w:rsidR="002738CE" w:rsidRDefault="002738CE" w:rsidP="002738CE">
      <w:pPr>
        <w:rPr>
          <w:rFonts w:eastAsia="Palatino Linotype"/>
          <w:b/>
          <w:lang w:val="en-US"/>
        </w:rPr>
      </w:pPr>
      <w:r>
        <w:rPr>
          <w:rFonts w:eastAsia="Palatino Linotype"/>
          <w:b/>
          <w:lang w:val="en-US"/>
        </w:rPr>
        <w:t xml:space="preserve">Câu 1. </w:t>
      </w:r>
      <w:r>
        <w:rPr>
          <w:rFonts w:eastAsia="Palatino Linotype"/>
          <w:lang w:val="en-US"/>
        </w:rPr>
        <w:t xml:space="preserve">Phát biểu nào sau đây </w:t>
      </w:r>
      <w:r>
        <w:rPr>
          <w:rFonts w:eastAsia="Palatino Linotype"/>
          <w:b/>
          <w:lang w:val="en-US"/>
        </w:rPr>
        <w:t xml:space="preserve">Sai ? </w:t>
      </w:r>
    </w:p>
    <w:p w14:paraId="10AB7E34" w14:textId="77777777" w:rsidR="002738CE" w:rsidRDefault="002738CE" w:rsidP="002738CE">
      <w:pPr>
        <w:ind w:firstLine="720"/>
        <w:rPr>
          <w:rFonts w:eastAsia="Palatino Linotype"/>
          <w:b/>
          <w:lang w:val="en-US"/>
        </w:rPr>
      </w:pPr>
      <w:r>
        <w:rPr>
          <w:rFonts w:eastAsia="Palatino Linotype"/>
          <w:lang w:val="en-US"/>
        </w:rPr>
        <w:t xml:space="preserve">A. Chất rắn vô định hình không có nhiệt độ nóng chảy xác định. </w:t>
      </w:r>
    </w:p>
    <w:p w14:paraId="1E155D2C" w14:textId="77777777" w:rsidR="002738CE" w:rsidRDefault="002738CE" w:rsidP="002738CE">
      <w:pPr>
        <w:ind w:firstLine="720"/>
        <w:rPr>
          <w:rFonts w:eastAsia="Palatino Linotype"/>
          <w:b/>
          <w:lang w:val="en-US"/>
        </w:rPr>
      </w:pPr>
      <w:r>
        <w:rPr>
          <w:rFonts w:eastAsia="Palatino Linotype"/>
          <w:lang w:val="en-US"/>
        </w:rPr>
        <w:t>B. Khi bị làm nóng thì chất rắn vô định hình mền dần cho đến khi trở thành lỏng.</w:t>
      </w:r>
    </w:p>
    <w:p w14:paraId="34A41104" w14:textId="77777777" w:rsidR="002738CE" w:rsidRDefault="002738CE" w:rsidP="002738CE">
      <w:pPr>
        <w:ind w:firstLine="720"/>
        <w:rPr>
          <w:rFonts w:eastAsia="Palatino Linotype"/>
          <w:b/>
          <w:lang w:val="en-US"/>
        </w:rPr>
      </w:pPr>
      <w:r>
        <w:rPr>
          <w:rFonts w:eastAsia="Palatino Linotype"/>
          <w:lang w:val="en-US"/>
        </w:rPr>
        <w:t>C. Trong quá trình hoá lỏng nhiệt độ của chất rắn vô định hình tăng liên tục.</w:t>
      </w:r>
    </w:p>
    <w:p w14:paraId="152D8A7E" w14:textId="77777777" w:rsidR="002738CE" w:rsidRDefault="002738CE" w:rsidP="002738CE">
      <w:pPr>
        <w:ind w:firstLine="720"/>
        <w:rPr>
          <w:rFonts w:eastAsia="Palatino Linotype"/>
          <w:b/>
          <w:lang w:val="en-US"/>
        </w:rPr>
      </w:pPr>
      <w:r>
        <w:rPr>
          <w:rFonts w:eastAsia="Palatino Linotype"/>
          <w:lang w:val="en-US"/>
        </w:rPr>
        <w:t xml:space="preserve">D. Chất rắn vô định hình có cấu trúc tinh thể. </w:t>
      </w:r>
    </w:p>
    <w:p w14:paraId="0F26B48E" w14:textId="77777777" w:rsidR="002738CE" w:rsidRDefault="002738CE" w:rsidP="002738CE">
      <w:pPr>
        <w:rPr>
          <w:rFonts w:eastAsia="Palatino Linotype"/>
          <w:lang w:val="en-US"/>
        </w:rPr>
      </w:pPr>
      <w:r>
        <w:rPr>
          <w:rFonts w:eastAsia="Palatino Linotype"/>
          <w:b/>
          <w:lang w:val="en-US"/>
        </w:rPr>
        <w:t xml:space="preserve">Câu 2. </w:t>
      </w:r>
      <w:r>
        <w:rPr>
          <w:rFonts w:eastAsia="Palatino Linotype"/>
          <w:lang w:val="en-US"/>
        </w:rPr>
        <w:t>Có sự truyền nhiệt giữa hai vật tiếp xúc nhiệt khi chúng khác nhau ở tính chất nào ?</w:t>
      </w:r>
    </w:p>
    <w:p w14:paraId="5AE96894" w14:textId="77777777" w:rsidR="002738CE" w:rsidRDefault="002738CE" w:rsidP="002738CE">
      <w:pPr>
        <w:ind w:firstLine="720"/>
        <w:rPr>
          <w:rFonts w:eastAsia="Palatino Linotype"/>
          <w:lang w:val="en-US"/>
        </w:rPr>
      </w:pPr>
      <w:r>
        <w:rPr>
          <w:rFonts w:eastAsia="Palatino Linotype"/>
          <w:lang w:val="en-US"/>
        </w:rPr>
        <w:t>A. khối lượng.</w:t>
      </w:r>
      <w:r>
        <w:rPr>
          <w:rFonts w:eastAsia="Palatino Linotype"/>
          <w:lang w:val="en-US"/>
        </w:rPr>
        <w:tab/>
      </w:r>
      <w:r>
        <w:rPr>
          <w:rFonts w:eastAsia="Palatino Linotype"/>
          <w:lang w:val="en-US"/>
        </w:rPr>
        <w:tab/>
      </w:r>
      <w:r>
        <w:rPr>
          <w:rFonts w:eastAsia="Palatino Linotype"/>
          <w:lang w:val="en-US"/>
        </w:rPr>
        <w:tab/>
      </w:r>
      <w:r>
        <w:rPr>
          <w:rFonts w:eastAsia="Palatino Linotype"/>
          <w:lang w:val="en-US"/>
        </w:rPr>
        <w:tab/>
        <w:t>B. nhiệt dung riêng.</w:t>
      </w:r>
    </w:p>
    <w:p w14:paraId="475DCA0F" w14:textId="77777777" w:rsidR="002738CE" w:rsidRDefault="002738CE" w:rsidP="002738CE">
      <w:pPr>
        <w:ind w:firstLine="720"/>
        <w:rPr>
          <w:rFonts w:eastAsia="Palatino Linotype"/>
          <w:lang w:val="en-US"/>
        </w:rPr>
      </w:pPr>
      <w:r>
        <w:rPr>
          <w:rFonts w:eastAsia="Palatino Linotype"/>
          <w:lang w:val="en-US"/>
        </w:rPr>
        <w:t>C. khối lượng riêng.</w:t>
      </w:r>
      <w:r>
        <w:rPr>
          <w:rFonts w:eastAsia="Palatino Linotype"/>
          <w:lang w:val="en-US"/>
        </w:rPr>
        <w:tab/>
      </w:r>
      <w:r>
        <w:rPr>
          <w:rFonts w:eastAsia="Palatino Linotype"/>
          <w:lang w:val="en-US"/>
        </w:rPr>
        <w:tab/>
      </w:r>
      <w:r>
        <w:rPr>
          <w:rFonts w:eastAsia="Palatino Linotype"/>
          <w:lang w:val="en-US"/>
        </w:rPr>
        <w:tab/>
        <w:t>D. nhiệt độ.</w:t>
      </w:r>
    </w:p>
    <w:p w14:paraId="741D888C" w14:textId="77777777" w:rsidR="002738CE" w:rsidRDefault="002738CE" w:rsidP="002738CE">
      <w:pPr>
        <w:rPr>
          <w:rFonts w:eastAsia="Palatino Linotype"/>
          <w:lang w:val="en-US"/>
        </w:rPr>
      </w:pPr>
      <w:r>
        <w:rPr>
          <w:rFonts w:eastAsia="Palatino Linotype"/>
          <w:b/>
          <w:lang w:val="en-US"/>
        </w:rPr>
        <w:t xml:space="preserve">Câu 3. </w:t>
      </w:r>
      <w:r>
        <w:rPr>
          <w:rFonts w:eastAsia="Palatino Linotype"/>
          <w:lang w:val="en-US"/>
        </w:rPr>
        <w:t xml:space="preserve">Thanh sắt được cấu tạo từ các phân tử chuyển động không ngừng nhưng không bị tan rã thành các hạt riêng biệt vì </w:t>
      </w:r>
    </w:p>
    <w:p w14:paraId="2C0C60AA" w14:textId="77777777" w:rsidR="002738CE" w:rsidRDefault="002738CE" w:rsidP="002738CE">
      <w:pPr>
        <w:rPr>
          <w:rFonts w:eastAsia="Palatino Linotype"/>
          <w:lang w:val="en-US"/>
        </w:rPr>
      </w:pPr>
      <w:r>
        <w:rPr>
          <w:rFonts w:eastAsia="Palatino Linotype"/>
          <w:lang w:val="en-US"/>
        </w:rPr>
        <w:tab/>
        <w:t>A. giữa các phân tử có lực hút tĩnh điện bền vững.</w:t>
      </w:r>
    </w:p>
    <w:p w14:paraId="71E532B2" w14:textId="77777777" w:rsidR="002738CE" w:rsidRDefault="002738CE" w:rsidP="002738CE">
      <w:pPr>
        <w:rPr>
          <w:rFonts w:eastAsia="Palatino Linotype"/>
          <w:lang w:val="en-US"/>
        </w:rPr>
      </w:pPr>
      <w:r>
        <w:rPr>
          <w:rFonts w:eastAsia="Palatino Linotype"/>
          <w:lang w:val="en-US"/>
        </w:rPr>
        <w:tab/>
        <w:t>B. có một chất kết dính gắn kết các phân tử.</w:t>
      </w:r>
    </w:p>
    <w:p w14:paraId="00D6C7CF" w14:textId="77777777" w:rsidR="002738CE" w:rsidRDefault="002738CE" w:rsidP="002738CE">
      <w:pPr>
        <w:rPr>
          <w:rFonts w:eastAsia="Palatino Linotype"/>
          <w:lang w:val="en-US"/>
        </w:rPr>
      </w:pPr>
      <w:r>
        <w:rPr>
          <w:rFonts w:eastAsia="Palatino Linotype"/>
          <w:lang w:val="en-US"/>
        </w:rPr>
        <w:tab/>
        <w:t xml:space="preserve">C. có lực tương tác giữa các phân tử. </w:t>
      </w:r>
    </w:p>
    <w:p w14:paraId="4ABC0E77" w14:textId="77777777" w:rsidR="002738CE" w:rsidRDefault="002738CE" w:rsidP="002738CE">
      <w:pPr>
        <w:rPr>
          <w:rFonts w:eastAsia="Palatino Linotype"/>
          <w:lang w:val="en-US"/>
        </w:rPr>
      </w:pPr>
      <w:r>
        <w:rPr>
          <w:rFonts w:eastAsia="Palatino Linotype"/>
          <w:lang w:val="en-US"/>
        </w:rPr>
        <w:tab/>
        <w:t>D. không có lực tương tác giữa các phân tử.</w:t>
      </w:r>
    </w:p>
    <w:p w14:paraId="2B83C2E6" w14:textId="77777777" w:rsidR="002738CE" w:rsidRDefault="002738CE" w:rsidP="002738CE">
      <w:pPr>
        <w:rPr>
          <w:rFonts w:eastAsia="Palatino Linotype"/>
          <w:lang w:val="en-US"/>
        </w:rPr>
      </w:pPr>
      <w:r>
        <w:rPr>
          <w:rFonts w:eastAsia="Palatino Linotype"/>
          <w:b/>
          <w:lang w:val="en-US"/>
        </w:rPr>
        <w:t xml:space="preserve">Câu 4. </w:t>
      </w:r>
      <w:r>
        <w:rPr>
          <w:rFonts w:eastAsia="Palatino Linotype"/>
          <w:lang w:val="en-US"/>
        </w:rPr>
        <w:t>Phân tử chất khí của một khối khí có tính chất nào sau đây?</w:t>
      </w:r>
    </w:p>
    <w:p w14:paraId="78D8C46C" w14:textId="77777777" w:rsidR="002738CE" w:rsidRDefault="002738CE" w:rsidP="002738CE">
      <w:pPr>
        <w:rPr>
          <w:rFonts w:eastAsia="Palatino Linotype"/>
          <w:lang w:val="en-US"/>
        </w:rPr>
      </w:pPr>
      <w:r>
        <w:rPr>
          <w:rFonts w:eastAsia="Palatino Linotype"/>
          <w:lang w:val="en-US"/>
        </w:rPr>
        <w:tab/>
        <w:t>A. Chuyển động càng nhanh thì nhiệt độ càng cao.</w:t>
      </w:r>
    </w:p>
    <w:p w14:paraId="2EF45F64" w14:textId="77777777" w:rsidR="002738CE" w:rsidRDefault="002738CE" w:rsidP="002738CE">
      <w:pPr>
        <w:rPr>
          <w:rFonts w:eastAsia="Palatino Linotype"/>
          <w:lang w:val="en-US"/>
        </w:rPr>
      </w:pPr>
      <w:r>
        <w:rPr>
          <w:rFonts w:eastAsia="Palatino Linotype"/>
          <w:lang w:val="en-US"/>
        </w:rPr>
        <w:tab/>
        <w:t>B. Luôn luôn hút hoặc đẩy các phân tử khác.</w:t>
      </w:r>
    </w:p>
    <w:p w14:paraId="6FFC586A" w14:textId="77777777" w:rsidR="002738CE" w:rsidRDefault="002738CE" w:rsidP="002738CE">
      <w:pPr>
        <w:rPr>
          <w:rFonts w:eastAsia="Palatino Linotype"/>
          <w:lang w:val="en-US"/>
        </w:rPr>
      </w:pPr>
      <w:r>
        <w:rPr>
          <w:rFonts w:eastAsia="Palatino Linotype"/>
          <w:lang w:val="en-US"/>
        </w:rPr>
        <w:tab/>
        <w:t>C. Luôn dao động quanh vị trí cân bằng.</w:t>
      </w:r>
    </w:p>
    <w:p w14:paraId="3ED8D996" w14:textId="77777777" w:rsidR="002738CE" w:rsidRDefault="002738CE" w:rsidP="002738CE">
      <w:pPr>
        <w:rPr>
          <w:rFonts w:eastAsia="Palatino Linotype"/>
          <w:lang w:val="en-US"/>
        </w:rPr>
      </w:pPr>
      <w:r>
        <w:rPr>
          <w:rFonts w:eastAsia="Palatino Linotype"/>
          <w:lang w:val="en-US"/>
        </w:rPr>
        <w:tab/>
        <w:t>D. Dao động quanh vị trí cân bằng chuyển động.</w:t>
      </w:r>
    </w:p>
    <w:p w14:paraId="20202BBB" w14:textId="77777777" w:rsidR="002738CE" w:rsidRDefault="002738CE" w:rsidP="002738CE">
      <w:pPr>
        <w:rPr>
          <w:rFonts w:eastAsia="Palatino Linotype"/>
          <w:lang w:val="en-US"/>
        </w:rPr>
      </w:pPr>
      <w:r>
        <w:rPr>
          <w:rFonts w:eastAsia="Palatino Linotype"/>
          <w:b/>
          <w:lang w:val="en-US"/>
        </w:rPr>
        <w:t xml:space="preserve">Câu 5. </w:t>
      </w:r>
      <w:r>
        <w:rPr>
          <w:rFonts w:eastAsia="Palatino Linotype"/>
          <w:lang w:val="en-US"/>
        </w:rPr>
        <w:t xml:space="preserve">Khi nói về khí lý tưởng, phát biểu nào sau đây </w:t>
      </w:r>
      <w:r>
        <w:rPr>
          <w:rFonts w:eastAsia="Palatino Linotype"/>
          <w:b/>
          <w:lang w:val="en-US"/>
        </w:rPr>
        <w:t>sai</w:t>
      </w:r>
      <w:r>
        <w:rPr>
          <w:rFonts w:eastAsia="Palatino Linotype"/>
          <w:lang w:val="en-US"/>
        </w:rPr>
        <w:t xml:space="preserve"> ?</w:t>
      </w:r>
    </w:p>
    <w:p w14:paraId="0D3A6F6A" w14:textId="77777777" w:rsidR="002738CE" w:rsidRDefault="002738CE" w:rsidP="002738CE">
      <w:pPr>
        <w:rPr>
          <w:rFonts w:eastAsia="Palatino Linotype"/>
          <w:lang w:val="en-US"/>
        </w:rPr>
      </w:pPr>
      <w:r>
        <w:rPr>
          <w:rFonts w:eastAsia="Palatino Linotype"/>
          <w:lang w:val="en-US"/>
        </w:rPr>
        <w:tab/>
        <w:t>A. Các phân tử khí lí tưởng va chạm đàn hồi vào thành bình chứa gây nên áp suất.</w:t>
      </w:r>
    </w:p>
    <w:p w14:paraId="15D0FE1E" w14:textId="77777777" w:rsidR="002738CE" w:rsidRDefault="002738CE" w:rsidP="002738CE">
      <w:pPr>
        <w:rPr>
          <w:rFonts w:eastAsia="Palatino Linotype"/>
          <w:lang w:val="en-US"/>
        </w:rPr>
      </w:pPr>
      <w:r>
        <w:rPr>
          <w:rFonts w:eastAsia="Palatino Linotype"/>
          <w:lang w:val="en-US"/>
        </w:rPr>
        <w:tab/>
        <w:t>B. Các phân tử khí lí tưởng chỉ tương tác với nhau khi va chạm.</w:t>
      </w:r>
    </w:p>
    <w:p w14:paraId="0DB178C1" w14:textId="77777777" w:rsidR="002738CE" w:rsidRDefault="002738CE" w:rsidP="002738CE">
      <w:pPr>
        <w:rPr>
          <w:rFonts w:eastAsia="Palatino Linotype"/>
          <w:lang w:val="en-US"/>
        </w:rPr>
      </w:pPr>
      <w:r>
        <w:rPr>
          <w:rFonts w:eastAsia="Palatino Linotype"/>
          <w:lang w:val="en-US"/>
        </w:rPr>
        <w:tab/>
        <w:t>C. Thể tích tổng cộng của các phân tử khí lí tưởng có thể bỏ qua.</w:t>
      </w:r>
    </w:p>
    <w:p w14:paraId="6C722BE6" w14:textId="77777777" w:rsidR="002738CE" w:rsidRDefault="002738CE" w:rsidP="002738CE">
      <w:pPr>
        <w:rPr>
          <w:rFonts w:eastAsia="Palatino Linotype"/>
          <w:lang w:val="en-US"/>
        </w:rPr>
      </w:pPr>
      <w:r>
        <w:rPr>
          <w:rFonts w:eastAsia="Palatino Linotype"/>
          <w:lang w:val="en-US"/>
        </w:rPr>
        <w:tab/>
        <w:t>D. Có thể bỏ qua khối lượng của các phần tử khí lí tưởng khi xét nhiệt độ của khối khí.</w:t>
      </w:r>
    </w:p>
    <w:p w14:paraId="730B01B3" w14:textId="77777777" w:rsidR="002738CE" w:rsidRDefault="002738CE" w:rsidP="002738CE">
      <w:pPr>
        <w:rPr>
          <w:rFonts w:eastAsia="Palatino Linotype"/>
          <w:lang w:val="en-US"/>
        </w:rPr>
      </w:pPr>
      <w:r>
        <w:rPr>
          <w:rFonts w:eastAsia="Palatino Linotype"/>
          <w:b/>
          <w:lang w:val="en-US"/>
        </w:rPr>
        <w:t xml:space="preserve">Câu 6. </w:t>
      </w:r>
      <w:r>
        <w:rPr>
          <w:rFonts w:eastAsia="Palatino Linotype"/>
          <w:lang w:val="en-US"/>
        </w:rPr>
        <w:t>Các đại lượng nào sau đây được gọi là thông số xác định trạng thái của lượng khí xác định?</w:t>
      </w:r>
    </w:p>
    <w:p w14:paraId="084D26A4" w14:textId="77777777" w:rsidR="002738CE" w:rsidRDefault="002738CE" w:rsidP="002738CE">
      <w:pPr>
        <w:rPr>
          <w:rFonts w:eastAsia="Palatino Linotype"/>
          <w:lang w:val="en-US"/>
        </w:rPr>
      </w:pPr>
      <w:r>
        <w:rPr>
          <w:rFonts w:eastAsia="Palatino Linotype"/>
          <w:lang w:val="en-US"/>
        </w:rPr>
        <w:tab/>
        <w:t>A. Thể tích, áp suất, khối lượng.</w:t>
      </w:r>
    </w:p>
    <w:p w14:paraId="12D029BD" w14:textId="77777777" w:rsidR="002738CE" w:rsidRDefault="002738CE" w:rsidP="002738CE">
      <w:pPr>
        <w:rPr>
          <w:rFonts w:eastAsia="Palatino Linotype"/>
          <w:lang w:val="en-US"/>
        </w:rPr>
      </w:pPr>
      <w:r>
        <w:rPr>
          <w:rFonts w:eastAsia="Palatino Linotype"/>
          <w:lang w:val="en-US"/>
        </w:rPr>
        <w:tab/>
        <w:t>B. Áp suất, thể tích, nhiệt độ.</w:t>
      </w:r>
    </w:p>
    <w:p w14:paraId="56DDE810" w14:textId="77777777" w:rsidR="002738CE" w:rsidRDefault="002738CE" w:rsidP="002738CE">
      <w:pPr>
        <w:rPr>
          <w:rFonts w:eastAsia="Palatino Linotype"/>
          <w:lang w:val="en-US"/>
        </w:rPr>
      </w:pPr>
      <w:r>
        <w:rPr>
          <w:rFonts w:eastAsia="Palatino Linotype"/>
          <w:lang w:val="en-US"/>
        </w:rPr>
        <w:tab/>
        <w:t>C. Thể tích, khối lượng, số lượng phân tử.</w:t>
      </w:r>
    </w:p>
    <w:p w14:paraId="1A1C94B1" w14:textId="77777777" w:rsidR="002738CE" w:rsidRDefault="002738CE" w:rsidP="002738CE">
      <w:pPr>
        <w:rPr>
          <w:rFonts w:eastAsia="Palatino Linotype"/>
          <w:lang w:val="en-US"/>
        </w:rPr>
      </w:pPr>
      <w:r>
        <w:rPr>
          <w:rFonts w:eastAsia="Palatino Linotype"/>
          <w:lang w:val="en-US"/>
        </w:rPr>
        <w:tab/>
        <w:t>D. Nhiệt độ, thể tích, trọng lượng khối khí.</w:t>
      </w:r>
    </w:p>
    <w:p w14:paraId="55810CD6" w14:textId="77777777" w:rsidR="002738CE" w:rsidRDefault="002738CE" w:rsidP="002738CE">
      <w:pPr>
        <w:rPr>
          <w:rFonts w:eastAsia="Palatino Linotype"/>
          <w:lang w:val="en-US"/>
        </w:rPr>
      </w:pPr>
      <w:r>
        <w:rPr>
          <w:rFonts w:eastAsia="Palatino Linotype"/>
          <w:b/>
          <w:lang w:val="en-US"/>
        </w:rPr>
        <w:t xml:space="preserve">Câu 7. </w:t>
      </w:r>
      <w:r>
        <w:rPr>
          <w:rFonts w:eastAsia="Palatino Linotype"/>
          <w:lang w:val="en-US"/>
        </w:rPr>
        <w:t xml:space="preserve">Phát biểu nào sau đây </w:t>
      </w:r>
      <w:r>
        <w:rPr>
          <w:rFonts w:eastAsia="Palatino Linotype"/>
          <w:b/>
          <w:lang w:val="en-US"/>
        </w:rPr>
        <w:t>không đúng</w:t>
      </w:r>
      <w:r>
        <w:rPr>
          <w:rFonts w:eastAsia="Palatino Linotype"/>
          <w:lang w:val="en-US"/>
        </w:rPr>
        <w:t xml:space="preserve"> với mô hình động học phân tử: </w:t>
      </w:r>
    </w:p>
    <w:p w14:paraId="52D652F8" w14:textId="77777777" w:rsidR="002738CE" w:rsidRDefault="002738CE" w:rsidP="002738CE">
      <w:pPr>
        <w:rPr>
          <w:rFonts w:eastAsia="Palatino Linotype"/>
          <w:lang w:val="en-US"/>
        </w:rPr>
      </w:pPr>
      <w:r>
        <w:rPr>
          <w:rFonts w:eastAsia="Palatino Linotype"/>
          <w:lang w:val="en-US"/>
        </w:rPr>
        <w:lastRenderedPageBreak/>
        <w:tab/>
        <w:t xml:space="preserve">A. Các chất được cấu tạo từ các hạt riêng biệt là phân tử. </w:t>
      </w:r>
    </w:p>
    <w:p w14:paraId="0339DD26" w14:textId="77777777" w:rsidR="002738CE" w:rsidRDefault="002738CE" w:rsidP="002738CE">
      <w:pPr>
        <w:tabs>
          <w:tab w:val="left" w:pos="720"/>
          <w:tab w:val="left" w:pos="1440"/>
          <w:tab w:val="left" w:pos="2160"/>
          <w:tab w:val="left" w:pos="2880"/>
          <w:tab w:val="left" w:pos="3600"/>
          <w:tab w:val="left" w:pos="4320"/>
          <w:tab w:val="right" w:pos="10206"/>
        </w:tabs>
        <w:rPr>
          <w:rFonts w:eastAsia="Palatino Linotype"/>
          <w:lang w:val="en-US"/>
        </w:rPr>
      </w:pPr>
      <w:r>
        <w:rPr>
          <w:rFonts w:eastAsia="Palatino Linotype"/>
          <w:lang w:val="en-US"/>
        </w:rPr>
        <w:tab/>
        <w:t>B. Các phân tử chuyển động không ngừng.</w:t>
      </w:r>
      <w:r>
        <w:rPr>
          <w:rFonts w:eastAsia="Palatino Linotype"/>
          <w:lang w:val="en-US"/>
        </w:rPr>
        <w:tab/>
      </w:r>
    </w:p>
    <w:p w14:paraId="5DE5A13E" w14:textId="77777777" w:rsidR="002738CE" w:rsidRDefault="002738CE" w:rsidP="002738CE">
      <w:pPr>
        <w:rPr>
          <w:rFonts w:eastAsia="Palatino Linotype"/>
          <w:lang w:val="en-US"/>
        </w:rPr>
      </w:pPr>
      <w:r>
        <w:rPr>
          <w:rFonts w:eastAsia="Palatino Linotype"/>
          <w:lang w:val="en-US"/>
        </w:rPr>
        <w:tab/>
        <w:t>C. Tốc độ chuyển động của các phân tử cấu tạo nên vật càng lớn thì thể tích của vật càng lớn.</w:t>
      </w:r>
    </w:p>
    <w:p w14:paraId="4D67A855" w14:textId="77777777" w:rsidR="002738CE" w:rsidRDefault="002738CE" w:rsidP="002738CE">
      <w:pPr>
        <w:rPr>
          <w:rFonts w:eastAsia="Palatino Linotype"/>
          <w:lang w:val="en-US"/>
        </w:rPr>
      </w:pPr>
      <w:r>
        <w:rPr>
          <w:rFonts w:eastAsia="Palatino Linotype"/>
          <w:lang w:val="en-US"/>
        </w:rPr>
        <w:tab/>
        <w:t xml:space="preserve">D. Giữa các phân tử có lực tương tác gọi là lực tương tác phân tử. </w:t>
      </w:r>
    </w:p>
    <w:p w14:paraId="1CB1A96F" w14:textId="77777777" w:rsidR="002738CE" w:rsidRDefault="002738CE" w:rsidP="002738CE">
      <w:pPr>
        <w:rPr>
          <w:rFonts w:eastAsia="Palatino Linotype"/>
          <w:lang w:val="en-US"/>
        </w:rPr>
      </w:pPr>
      <w:r>
        <w:rPr>
          <w:rFonts w:eastAsia="Palatino Linotype"/>
          <w:b/>
          <w:lang w:val="en-US"/>
        </w:rPr>
        <w:t xml:space="preserve">Câu 8. </w:t>
      </w:r>
      <w:r>
        <w:rPr>
          <w:rFonts w:eastAsia="Palatino Linotype"/>
          <w:lang w:val="en-US"/>
        </w:rPr>
        <w:t>Lực tương tác giữa các phân tử</w:t>
      </w:r>
    </w:p>
    <w:p w14:paraId="66BDD805" w14:textId="77777777" w:rsidR="002738CE" w:rsidRDefault="002738CE" w:rsidP="002738CE">
      <w:pPr>
        <w:rPr>
          <w:rFonts w:eastAsia="Palatino Linotype"/>
          <w:lang w:val="en-US"/>
        </w:rPr>
      </w:pPr>
      <w:r>
        <w:rPr>
          <w:rFonts w:eastAsia="Palatino Linotype"/>
          <w:lang w:val="en-US"/>
        </w:rPr>
        <w:tab/>
        <w:t xml:space="preserve">A. là lực hút. </w:t>
      </w:r>
      <w:r>
        <w:rPr>
          <w:rFonts w:eastAsia="Palatino Linotype"/>
          <w:lang w:val="en-US"/>
        </w:rPr>
        <w:tab/>
      </w:r>
      <w:r>
        <w:rPr>
          <w:rFonts w:eastAsia="Palatino Linotype"/>
          <w:lang w:val="en-US"/>
        </w:rPr>
        <w:tab/>
      </w:r>
      <w:r>
        <w:rPr>
          <w:rFonts w:eastAsia="Palatino Linotype"/>
          <w:lang w:val="en-US"/>
        </w:rPr>
        <w:tab/>
      </w:r>
      <w:r>
        <w:rPr>
          <w:rFonts w:eastAsia="Palatino Linotype"/>
          <w:lang w:val="en-US"/>
        </w:rPr>
        <w:tab/>
      </w:r>
      <w:r>
        <w:rPr>
          <w:rFonts w:eastAsia="Palatino Linotype"/>
          <w:lang w:val="en-US"/>
        </w:rPr>
        <w:tab/>
      </w:r>
      <w:r>
        <w:rPr>
          <w:rFonts w:eastAsia="Palatino Linotype"/>
          <w:lang w:val="en-US"/>
        </w:rPr>
        <w:tab/>
        <w:t>B. là lực đẩy.</w:t>
      </w:r>
    </w:p>
    <w:p w14:paraId="1C1529B6" w14:textId="77777777" w:rsidR="002738CE" w:rsidRDefault="002738CE" w:rsidP="002738CE">
      <w:pPr>
        <w:rPr>
          <w:rFonts w:eastAsia="Palatino Linotype"/>
          <w:lang w:val="en-US"/>
        </w:rPr>
      </w:pPr>
      <w:r>
        <w:rPr>
          <w:rFonts w:eastAsia="Palatino Linotype"/>
          <w:lang w:val="en-US"/>
        </w:rPr>
        <w:tab/>
        <w:t xml:space="preserve">C. ở thể rắn là lực hút còn ở thể </w:t>
      </w:r>
      <w:r>
        <w:rPr>
          <w:rFonts w:eastAsia="Palatino Linotype"/>
          <w:highlight w:val="green"/>
          <w:lang w:val="en-US"/>
        </w:rPr>
        <w:t>khí</w:t>
      </w:r>
      <w:r>
        <w:rPr>
          <w:rFonts w:eastAsia="Palatino Linotype"/>
          <w:lang w:val="en-US"/>
        </w:rPr>
        <w:t xml:space="preserve"> là lực đẩy.</w:t>
      </w:r>
      <w:r>
        <w:rPr>
          <w:rFonts w:eastAsia="Palatino Linotype"/>
          <w:lang w:val="en-US"/>
        </w:rPr>
        <w:tab/>
        <w:t>D. gồm cả lực hút và lực đẩy.</w:t>
      </w:r>
    </w:p>
    <w:p w14:paraId="72EDE230" w14:textId="77777777" w:rsidR="002738CE" w:rsidRDefault="002738CE" w:rsidP="002738CE">
      <w:pPr>
        <w:rPr>
          <w:rFonts w:eastAsia="Palatino Linotype"/>
          <w:lang w:val="en-US"/>
        </w:rPr>
      </w:pPr>
      <w:r>
        <w:rPr>
          <w:rFonts w:eastAsia="Palatino Linotype"/>
          <w:b/>
          <w:lang w:val="en-US"/>
        </w:rPr>
        <w:t xml:space="preserve">Câu 9. </w:t>
      </w:r>
      <w:r>
        <w:rPr>
          <w:rFonts w:eastAsia="Palatino Linotype"/>
          <w:lang w:val="en-US"/>
        </w:rPr>
        <w:t xml:space="preserve">Lực từ tác dụng lên một đoạn dây dẫn có dòng điện chạy qua và được đặt cùng phương với cảm ứng từ </w:t>
      </w:r>
    </w:p>
    <w:p w14:paraId="2B0B38AF" w14:textId="77777777" w:rsidR="002738CE" w:rsidRDefault="002738CE" w:rsidP="002738CE">
      <w:pPr>
        <w:rPr>
          <w:rFonts w:eastAsia="Palatino Linotype"/>
          <w:lang w:val="en-US"/>
        </w:rPr>
      </w:pPr>
      <w:r>
        <w:rPr>
          <w:rFonts w:eastAsia="Palatino Linotype"/>
          <w:lang w:val="en-US"/>
        </w:rPr>
        <w:tab/>
        <w:t xml:space="preserve">A. cùng hướng với cảm ứng từ. </w:t>
      </w:r>
      <w:r>
        <w:rPr>
          <w:rFonts w:eastAsia="Palatino Linotype"/>
          <w:lang w:val="en-US"/>
        </w:rPr>
        <w:tab/>
      </w:r>
      <w:r>
        <w:rPr>
          <w:rFonts w:eastAsia="Palatino Linotype"/>
          <w:lang w:val="en-US"/>
        </w:rPr>
        <w:tab/>
      </w:r>
      <w:r>
        <w:rPr>
          <w:rFonts w:eastAsia="Palatino Linotype"/>
          <w:lang w:val="en-US"/>
        </w:rPr>
        <w:tab/>
        <w:t>B. ngược hướng với cảm ứng từ.</w:t>
      </w:r>
    </w:p>
    <w:p w14:paraId="688A651E" w14:textId="77777777" w:rsidR="002738CE" w:rsidRDefault="002738CE" w:rsidP="002738CE">
      <w:pPr>
        <w:rPr>
          <w:rFonts w:eastAsia="Palatino Linotype"/>
          <w:lang w:val="en-US"/>
        </w:rPr>
      </w:pPr>
      <w:r>
        <w:rPr>
          <w:rFonts w:eastAsia="Palatino Linotype"/>
          <w:lang w:val="en-US"/>
        </w:rPr>
        <w:tab/>
        <w:t>C. vuông góc với cảm ứng từ.</w:t>
      </w:r>
      <w:r>
        <w:rPr>
          <w:rFonts w:eastAsia="Palatino Linotype"/>
          <w:lang w:val="en-US"/>
        </w:rPr>
        <w:tab/>
      </w:r>
      <w:r>
        <w:rPr>
          <w:rFonts w:eastAsia="Palatino Linotype"/>
          <w:lang w:val="en-US"/>
        </w:rPr>
        <w:tab/>
      </w:r>
      <w:r>
        <w:rPr>
          <w:rFonts w:eastAsia="Palatino Linotype"/>
          <w:lang w:val="en-US"/>
        </w:rPr>
        <w:tab/>
      </w:r>
      <w:r>
        <w:rPr>
          <w:rFonts w:eastAsia="Palatino Linotype"/>
          <w:lang w:val="en-US"/>
        </w:rPr>
        <w:tab/>
        <w:t xml:space="preserve">D. bằng 0. </w:t>
      </w:r>
    </w:p>
    <w:p w14:paraId="20561E0C" w14:textId="77777777" w:rsidR="002738CE" w:rsidRDefault="002738CE" w:rsidP="002738CE">
      <w:pPr>
        <w:rPr>
          <w:rFonts w:eastAsia="Palatino Linotype"/>
          <w:lang w:val="en-US"/>
        </w:rPr>
      </w:pPr>
      <w:r>
        <w:rPr>
          <w:rFonts w:eastAsia="Palatino Linotype"/>
          <w:b/>
          <w:lang w:val="en-US"/>
        </w:rPr>
        <w:t xml:space="preserve">Câu 10. </w:t>
      </w:r>
      <w:r>
        <w:rPr>
          <w:rFonts w:eastAsia="Palatino Linotype"/>
          <w:lang w:val="en-US"/>
        </w:rPr>
        <w:t>Một đoạn dây dẫn thẳng dài 33 cm chuyển động theo phương vuông góc với chính nó và vuông góc với từ trường có độ lớn cảm ứng từ là B = 21 mT. Biết suất điện động cảm ứng trong đoạn dây là 4,5 mV. Đoạn dây dẫn chuyển động với tốc độ là</w:t>
      </w:r>
    </w:p>
    <w:p w14:paraId="22CB6649" w14:textId="77777777" w:rsidR="002738CE" w:rsidRDefault="002738CE" w:rsidP="002738CE">
      <w:pPr>
        <w:rPr>
          <w:rFonts w:eastAsia="Palatino Linotype"/>
          <w:lang w:val="en-US"/>
        </w:rPr>
      </w:pPr>
      <w:r>
        <w:rPr>
          <w:rFonts w:eastAsia="Palatino Linotype"/>
          <w:lang w:val="en-US"/>
        </w:rPr>
        <w:tab/>
        <w:t>A. 0,65 m/s.</w:t>
      </w:r>
      <w:r>
        <w:rPr>
          <w:rFonts w:eastAsia="Palatino Linotype"/>
          <w:lang w:val="en-US"/>
        </w:rPr>
        <w:tab/>
      </w:r>
      <w:r>
        <w:rPr>
          <w:rFonts w:eastAsia="Palatino Linotype"/>
          <w:lang w:val="en-US"/>
        </w:rPr>
        <w:tab/>
        <w:t>B. 14,1 m/s.</w:t>
      </w:r>
      <w:r>
        <w:rPr>
          <w:rFonts w:eastAsia="Palatino Linotype"/>
          <w:lang w:val="en-US"/>
        </w:rPr>
        <w:tab/>
      </w:r>
      <w:r>
        <w:rPr>
          <w:rFonts w:eastAsia="Palatino Linotype"/>
          <w:lang w:val="en-US"/>
        </w:rPr>
        <w:tab/>
        <w:t>C. 0,071 m/s.</w:t>
      </w:r>
      <w:r>
        <w:rPr>
          <w:rFonts w:eastAsia="Palatino Linotype"/>
          <w:lang w:val="en-US"/>
        </w:rPr>
        <w:tab/>
      </w:r>
      <w:r>
        <w:rPr>
          <w:rFonts w:eastAsia="Palatino Linotype"/>
          <w:lang w:val="en-US"/>
        </w:rPr>
        <w:tab/>
      </w:r>
      <w:r>
        <w:rPr>
          <w:rFonts w:eastAsia="Palatino Linotype"/>
          <w:lang w:val="en-US"/>
        </w:rPr>
        <w:tab/>
        <w:t xml:space="preserve">D. 1,5 m/s. </w:t>
      </w:r>
    </w:p>
    <w:p w14:paraId="701FD3A3" w14:textId="77777777" w:rsidR="002738CE" w:rsidRDefault="002738CE" w:rsidP="002738CE">
      <w:pPr>
        <w:rPr>
          <w:rFonts w:eastAsia="Palatino Linotype"/>
          <w:b/>
          <w:i/>
          <w:iCs/>
          <w:lang w:val="en-US"/>
        </w:rPr>
      </w:pPr>
      <w:r>
        <w:rPr>
          <w:rFonts w:eastAsia="Palatino Linotype"/>
          <w:b/>
          <w:i/>
          <w:iCs/>
          <w:lang w:val="en-US"/>
        </w:rPr>
        <w:t>Dùng thông tin sau đây cho Câu 11 và Câu 12.</w:t>
      </w:r>
    </w:p>
    <w:p w14:paraId="1006FB3F" w14:textId="77777777" w:rsidR="002738CE" w:rsidRDefault="002738CE" w:rsidP="002738CE">
      <w:pPr>
        <w:rPr>
          <w:rFonts w:eastAsia="Palatino Linotype"/>
          <w:lang w:val="en-US"/>
        </w:rPr>
      </w:pPr>
      <w:r>
        <w:rPr>
          <w:rFonts w:eastAsia="Palatino Linotype"/>
          <w:lang w:val="en-US"/>
        </w:rPr>
        <w:t xml:space="preserve">Nước biển chứa các ion chlorine mang điện âm và ion sodium mang điện dương. Khi các hạt tích điện này di chuyển cùng với nước trong các dòng chảy mạnh, chúng chịu tác dụng của từ trường Trái Đất. Lực từ này làm tách các hạt mang điện trái dấu ra xa nhau, điều này dẫn đến hình thành một điện trường giữa hai loại hạt. Trạng thái cân bằng sẽ được thiết lập khi lực từ và lực điện có độ lớn bằng nhau. </w:t>
      </w:r>
    </w:p>
    <w:p w14:paraId="76E14A11" w14:textId="77777777" w:rsidR="002738CE" w:rsidRDefault="002738CE" w:rsidP="002738CE">
      <w:r>
        <w:rPr>
          <w:rFonts w:eastAsia="Palatino Linotype"/>
          <w:lang w:val="en-US"/>
        </w:rPr>
        <w:t xml:space="preserve">Xét một dòng nước biển chuyển động theo chiều nam bắc với tốc độ 3,5 m/s, ở đó cảm ứng từ của Trái Đất có độ lớn là </w:t>
      </w:r>
      <w:r>
        <w:rPr>
          <w:position w:val="-10"/>
        </w:rPr>
        <w:object w:dxaOrig="623" w:dyaOrig="323" w14:anchorId="41801CF9">
          <v:shape id="_x0000_i1378" type="#_x0000_t75" style="width:30.95pt;height:16pt" o:ole="">
            <v:imagedata r:id="rId2231" o:title=""/>
          </v:shape>
          <o:OLEObject Type="Embed" ProgID="Equation.DSMT4" ShapeID="_x0000_i1378" DrawAspect="Content" ObjectID="_1788526106" r:id="rId2232"/>
        </w:object>
      </w:r>
      <w:r>
        <w:rPr>
          <w:lang w:val="en-US"/>
        </w:rPr>
        <w:t xml:space="preserve">và có hướng chếch một góc </w:t>
      </w:r>
      <w:r>
        <w:rPr>
          <w:position w:val="-10"/>
        </w:rPr>
        <w:object w:dxaOrig="780" w:dyaOrig="360" w14:anchorId="6AE466A1">
          <v:shape id="_x0000_i1379" type="#_x0000_t75" style="width:38.95pt;height:17.6pt" o:ole="">
            <v:imagedata r:id="rId2233" o:title=""/>
          </v:shape>
          <o:OLEObject Type="Embed" ProgID="Equation.DSMT4" ShapeID="_x0000_i1379" DrawAspect="Content" ObjectID="_1788526107" r:id="rId2234"/>
        </w:object>
      </w:r>
      <w:r>
        <w:rPr>
          <w:lang w:val="en-US"/>
        </w:rPr>
        <w:t xml:space="preserve">so với phương ngang. Biết độ lớn của lực từ tác dụng lên hạt mang điện q chuyển động với vận tốc </w:t>
      </w:r>
      <w:r>
        <w:rPr>
          <w:position w:val="-6"/>
        </w:rPr>
        <w:object w:dxaOrig="180" w:dyaOrig="218" w14:anchorId="57421716">
          <v:shape id="_x0000_i1380" type="#_x0000_t75" style="width:9.05pt;height:11.2pt" o:ole="">
            <v:imagedata r:id="rId2235" o:title=""/>
          </v:shape>
          <o:OLEObject Type="Embed" ProgID="Equation.DSMT4" ShapeID="_x0000_i1380" DrawAspect="Content" ObjectID="_1788526108" r:id="rId2236"/>
        </w:object>
      </w:r>
      <w:r>
        <w:rPr>
          <w:lang w:val="en-US"/>
        </w:rPr>
        <w:t xml:space="preserve"> tạo một góc </w:t>
      </w:r>
      <w:r>
        <w:rPr>
          <w:position w:val="-4"/>
        </w:rPr>
        <w:object w:dxaOrig="218" w:dyaOrig="203" w14:anchorId="1D7C96B6">
          <v:shape id="_x0000_i1381" type="#_x0000_t75" style="width:11.2pt;height:10.15pt" o:ole="">
            <v:imagedata r:id="rId2237" o:title=""/>
          </v:shape>
          <o:OLEObject Type="Embed" ProgID="Equation.DSMT4" ShapeID="_x0000_i1381" DrawAspect="Content" ObjectID="_1788526109" r:id="rId2238"/>
        </w:object>
      </w:r>
      <w:r>
        <w:rPr>
          <w:lang w:val="en-US"/>
        </w:rPr>
        <w:t xml:space="preserve"> với hướng của từ trường có cảm ứng từ </w:t>
      </w:r>
      <w:r>
        <w:rPr>
          <w:position w:val="-4"/>
        </w:rPr>
        <w:object w:dxaOrig="240" w:dyaOrig="263" w14:anchorId="4FAE9749">
          <v:shape id="_x0000_i1382" type="#_x0000_t75" style="width:12.25pt;height:12.8pt" o:ole="">
            <v:imagedata r:id="rId2239" o:title=""/>
          </v:shape>
          <o:OLEObject Type="Embed" ProgID="Equation.DSMT4" ShapeID="_x0000_i1382" DrawAspect="Content" ObjectID="_1788526110" r:id="rId2240"/>
        </w:object>
      </w:r>
      <w:r>
        <w:rPr>
          <w:lang w:val="en-US"/>
        </w:rPr>
        <w:t xml:space="preserve"> là </w:t>
      </w:r>
      <w:r>
        <w:rPr>
          <w:position w:val="-14"/>
        </w:rPr>
        <w:object w:dxaOrig="1538" w:dyaOrig="398" w14:anchorId="77EEBD2F">
          <v:shape id="_x0000_i1383" type="#_x0000_t75" style="width:76.8pt;height:19.75pt" o:ole="">
            <v:imagedata r:id="rId2241" o:title=""/>
          </v:shape>
          <o:OLEObject Type="Embed" ProgID="Equation.DSMT4" ShapeID="_x0000_i1383" DrawAspect="Content" ObjectID="_1788526111" r:id="rId2242"/>
        </w:object>
      </w:r>
      <w:r>
        <w:rPr>
          <w:lang w:val="en-US"/>
        </w:rPr>
        <w:t xml:space="preserve">điện tích nguyên tố là </w:t>
      </w:r>
      <w:r>
        <w:rPr>
          <w:position w:val="-14"/>
        </w:rPr>
        <w:object w:dxaOrig="1583" w:dyaOrig="398" w14:anchorId="1CDCA2F8">
          <v:shape id="_x0000_i1384" type="#_x0000_t75" style="width:79.45pt;height:19.75pt" o:ole="">
            <v:imagedata r:id="rId2243" o:title=""/>
          </v:shape>
          <o:OLEObject Type="Embed" ProgID="Equation.DSMT4" ShapeID="_x0000_i1384" DrawAspect="Content" ObjectID="_1788526112" r:id="rId2244"/>
        </w:object>
      </w:r>
    </w:p>
    <w:p w14:paraId="3BE3787E" w14:textId="77777777" w:rsidR="002738CE" w:rsidRDefault="002738CE" w:rsidP="002738CE">
      <w:pPr>
        <w:rPr>
          <w:lang w:val="en-US"/>
        </w:rPr>
      </w:pPr>
      <w:r>
        <w:rPr>
          <w:b/>
          <w:lang w:val="en-US"/>
        </w:rPr>
        <w:t xml:space="preserve">Câu 11. </w:t>
      </w:r>
      <w:r>
        <w:rPr>
          <w:lang w:val="en-US"/>
        </w:rPr>
        <w:t xml:space="preserve">Độ lớn của lực từ tác dụng lên ion này là </w:t>
      </w:r>
    </w:p>
    <w:p w14:paraId="20925F9A" w14:textId="77777777" w:rsidR="002738CE" w:rsidRDefault="002738CE" w:rsidP="002738CE">
      <w:pPr>
        <w:rPr>
          <w:lang w:val="en-US"/>
        </w:rPr>
      </w:pPr>
      <w:r>
        <w:rPr>
          <w:lang w:val="en-US"/>
        </w:rPr>
        <w:tab/>
        <w:t>A. 2,8.10</w:t>
      </w:r>
      <w:r>
        <w:rPr>
          <w:vertAlign w:val="superscript"/>
          <w:lang w:val="en-US"/>
        </w:rPr>
        <w:t>-23</w:t>
      </w:r>
      <w:r>
        <w:rPr>
          <w:lang w:val="en-US"/>
        </w:rPr>
        <w:t xml:space="preserve"> N.</w:t>
      </w:r>
      <w:r>
        <w:tab/>
      </w:r>
      <w:r>
        <w:tab/>
      </w:r>
      <w:r>
        <w:tab/>
      </w:r>
      <w:r>
        <w:tab/>
      </w:r>
      <w:r>
        <w:tab/>
      </w:r>
      <w:r>
        <w:tab/>
      </w:r>
      <w:r>
        <w:rPr>
          <w:lang w:val="en-US"/>
        </w:rPr>
        <w:t>B. 2,4.10</w:t>
      </w:r>
      <w:r>
        <w:rPr>
          <w:vertAlign w:val="superscript"/>
          <w:lang w:val="en-US"/>
        </w:rPr>
        <w:t>-23</w:t>
      </w:r>
      <w:r>
        <w:rPr>
          <w:lang w:val="en-US"/>
        </w:rPr>
        <w:t xml:space="preserve"> N.</w:t>
      </w:r>
    </w:p>
    <w:p w14:paraId="2A6A6B04" w14:textId="77777777" w:rsidR="002738CE" w:rsidRDefault="002738CE" w:rsidP="002738CE">
      <w:pPr>
        <w:rPr>
          <w:lang w:val="en-US"/>
        </w:rPr>
      </w:pPr>
      <w:r>
        <w:rPr>
          <w:lang w:val="en-US"/>
        </w:rPr>
        <w:tab/>
        <w:t>C. 1,6.10</w:t>
      </w:r>
      <w:r>
        <w:rPr>
          <w:vertAlign w:val="superscript"/>
          <w:lang w:val="en-US"/>
        </w:rPr>
        <w:t>-23</w:t>
      </w:r>
      <w:r>
        <w:rPr>
          <w:lang w:val="en-US"/>
        </w:rPr>
        <w:t xml:space="preserve"> N.</w:t>
      </w:r>
      <w:r>
        <w:rPr>
          <w:lang w:val="en-US"/>
        </w:rPr>
        <w:tab/>
      </w:r>
      <w:r>
        <w:rPr>
          <w:lang w:val="en-US"/>
        </w:rPr>
        <w:tab/>
      </w:r>
      <w:r>
        <w:rPr>
          <w:lang w:val="en-US"/>
        </w:rPr>
        <w:tab/>
      </w:r>
      <w:r>
        <w:rPr>
          <w:lang w:val="en-US"/>
        </w:rPr>
        <w:tab/>
      </w:r>
      <w:r>
        <w:rPr>
          <w:lang w:val="en-US"/>
        </w:rPr>
        <w:tab/>
      </w:r>
      <w:r>
        <w:rPr>
          <w:lang w:val="en-US"/>
        </w:rPr>
        <w:tab/>
        <w:t>D. 1,4.10</w:t>
      </w:r>
      <w:r>
        <w:rPr>
          <w:vertAlign w:val="superscript"/>
          <w:lang w:val="en-US"/>
        </w:rPr>
        <w:t>-23</w:t>
      </w:r>
      <w:r>
        <w:rPr>
          <w:lang w:val="en-US"/>
        </w:rPr>
        <w:t xml:space="preserve"> N.</w:t>
      </w:r>
    </w:p>
    <w:p w14:paraId="4F984AA6" w14:textId="77777777" w:rsidR="002738CE" w:rsidRDefault="002738CE" w:rsidP="002738CE">
      <w:pPr>
        <w:rPr>
          <w:lang w:val="en-US"/>
        </w:rPr>
      </w:pPr>
      <w:r>
        <w:rPr>
          <w:b/>
          <w:lang w:val="en-US"/>
        </w:rPr>
        <w:t xml:space="preserve">Câu 12. </w:t>
      </w:r>
      <w:r>
        <w:rPr>
          <w:lang w:val="en-US"/>
        </w:rPr>
        <w:t xml:space="preserve">Để cân bằng lực này cần một điện trường có độ lớn là </w:t>
      </w:r>
    </w:p>
    <w:p w14:paraId="2074A61D" w14:textId="77777777" w:rsidR="002738CE" w:rsidRDefault="002738CE" w:rsidP="002738CE">
      <w:pPr>
        <w:rPr>
          <w:lang w:val="en-US"/>
        </w:rPr>
      </w:pPr>
      <w:r>
        <w:rPr>
          <w:lang w:val="en-US"/>
        </w:rPr>
        <w:tab/>
        <w:t>A. 1,8.10</w:t>
      </w:r>
      <w:r>
        <w:rPr>
          <w:vertAlign w:val="superscript"/>
          <w:lang w:val="en-US"/>
        </w:rPr>
        <w:t>-4</w:t>
      </w:r>
      <w:r>
        <w:rPr>
          <w:lang w:val="en-US"/>
        </w:rPr>
        <w:t xml:space="preserve"> V/m.</w:t>
      </w:r>
      <w:r>
        <w:rPr>
          <w:lang w:val="en-US"/>
        </w:rPr>
        <w:tab/>
      </w:r>
      <w:r>
        <w:rPr>
          <w:lang w:val="en-US"/>
        </w:rPr>
        <w:tab/>
      </w:r>
      <w:r>
        <w:rPr>
          <w:lang w:val="en-US"/>
        </w:rPr>
        <w:tab/>
      </w:r>
      <w:r>
        <w:rPr>
          <w:lang w:val="en-US"/>
        </w:rPr>
        <w:tab/>
      </w:r>
      <w:r>
        <w:rPr>
          <w:lang w:val="en-US"/>
        </w:rPr>
        <w:tab/>
        <w:t>B. 1,5.10</w:t>
      </w:r>
      <w:r>
        <w:rPr>
          <w:vertAlign w:val="superscript"/>
          <w:lang w:val="en-US"/>
        </w:rPr>
        <w:t>-4</w:t>
      </w:r>
      <w:r>
        <w:rPr>
          <w:lang w:val="en-US"/>
        </w:rPr>
        <w:t xml:space="preserve"> V/m. </w:t>
      </w:r>
    </w:p>
    <w:p w14:paraId="361557EA" w14:textId="77777777" w:rsidR="002738CE" w:rsidRDefault="002738CE" w:rsidP="002738CE">
      <w:pPr>
        <w:rPr>
          <w:lang w:val="en-US"/>
        </w:rPr>
      </w:pPr>
      <w:r>
        <w:rPr>
          <w:lang w:val="en-US"/>
        </w:rPr>
        <w:tab/>
        <w:t>C. 1,0.10</w:t>
      </w:r>
      <w:r>
        <w:rPr>
          <w:vertAlign w:val="superscript"/>
          <w:lang w:val="en-US"/>
        </w:rPr>
        <w:t>-4</w:t>
      </w:r>
      <w:r>
        <w:rPr>
          <w:lang w:val="en-US"/>
        </w:rPr>
        <w:t xml:space="preserve"> V/m.</w:t>
      </w:r>
      <w:r>
        <w:rPr>
          <w:lang w:val="en-US"/>
        </w:rPr>
        <w:tab/>
      </w:r>
      <w:r>
        <w:rPr>
          <w:lang w:val="en-US"/>
        </w:rPr>
        <w:tab/>
      </w:r>
      <w:r>
        <w:rPr>
          <w:lang w:val="en-US"/>
        </w:rPr>
        <w:tab/>
      </w:r>
      <w:r>
        <w:rPr>
          <w:lang w:val="en-US"/>
        </w:rPr>
        <w:tab/>
      </w:r>
      <w:r>
        <w:rPr>
          <w:lang w:val="en-US"/>
        </w:rPr>
        <w:tab/>
        <w:t>D. 0,9.10</w:t>
      </w:r>
      <w:r>
        <w:rPr>
          <w:vertAlign w:val="superscript"/>
          <w:lang w:val="en-US"/>
        </w:rPr>
        <w:t>-4</w:t>
      </w:r>
      <w:r>
        <w:rPr>
          <w:lang w:val="en-US"/>
        </w:rPr>
        <w:t xml:space="preserve"> V/m.</w:t>
      </w:r>
    </w:p>
    <w:p w14:paraId="6BDA7A61" w14:textId="77777777" w:rsidR="002738CE" w:rsidRDefault="002738CE" w:rsidP="002738CE">
      <w:r>
        <w:rPr>
          <w:b/>
          <w:lang w:val="en-US"/>
        </w:rPr>
        <w:t xml:space="preserve"> </w:t>
      </w:r>
      <w:r>
        <w:rPr>
          <w:b/>
        </w:rPr>
        <w:t xml:space="preserve">Câu 13. </w:t>
      </w:r>
      <w:r>
        <w:t>Một học sinh đo được giá trị của điện áp xoay chiều ở mạng điện gia đình là 220 V. Giá trị cực đại của điện áp này là</w:t>
      </w:r>
    </w:p>
    <w:p w14:paraId="3795DB4B" w14:textId="77777777" w:rsidR="002738CE" w:rsidRDefault="002738CE" w:rsidP="002738CE">
      <w:pPr>
        <w:pStyle w:val="MTDisplayEquation"/>
        <w:numPr>
          <w:ilvl w:val="0"/>
          <w:numId w:val="0"/>
        </w:numPr>
        <w:tabs>
          <w:tab w:val="left" w:pos="720"/>
        </w:tabs>
      </w:pPr>
      <w:r>
        <w:tab/>
        <w:t xml:space="preserve">A. 440 V. </w:t>
      </w:r>
      <w:r>
        <w:tab/>
      </w:r>
      <w:r>
        <w:tab/>
        <w:t>B. 311 V.</w:t>
      </w:r>
      <w:r>
        <w:tab/>
      </w:r>
      <w:r>
        <w:tab/>
        <w:t xml:space="preserve">C. 156 V. </w:t>
      </w:r>
      <w:r>
        <w:tab/>
      </w:r>
      <w:r>
        <w:tab/>
        <w:t>D. 110 V.</w:t>
      </w:r>
    </w:p>
    <w:p w14:paraId="0B0A900F" w14:textId="77777777" w:rsidR="002738CE" w:rsidRDefault="002738CE" w:rsidP="002738CE">
      <w:pPr>
        <w:pStyle w:val="MTDisplayEquation"/>
        <w:numPr>
          <w:ilvl w:val="0"/>
          <w:numId w:val="0"/>
        </w:numPr>
        <w:tabs>
          <w:tab w:val="left" w:pos="720"/>
        </w:tabs>
      </w:pPr>
      <w:r>
        <w:rPr>
          <w:b/>
        </w:rPr>
        <w:t xml:space="preserve">Câu 14. </w:t>
      </w:r>
      <w:r>
        <w:t xml:space="preserve">Hạt nhân indium </w:t>
      </w:r>
      <w:r>
        <w:rPr>
          <w:position w:val="-12"/>
          <w:highlight w:val="green"/>
        </w:rPr>
        <w:object w:dxaOrig="503" w:dyaOrig="383" w14:anchorId="5764D757">
          <v:shape id="_x0000_i1385" type="#_x0000_t75" style="width:25.6pt;height:18.65pt" o:ole="">
            <v:imagedata r:id="rId2245" o:title=""/>
          </v:shape>
          <o:OLEObject Type="Embed" ProgID="Equation.DSMT4" ShapeID="_x0000_i1385" DrawAspect="Content" ObjectID="_1788526113" r:id="rId2246"/>
        </w:object>
      </w:r>
      <w:r>
        <w:t xml:space="preserve"> có năng lượng liên kết riêng là 8,529 MeV/nucleon. Độ hụt khối của hạt nhân đó là </w:t>
      </w:r>
    </w:p>
    <w:p w14:paraId="2F4551B0" w14:textId="77777777" w:rsidR="002738CE" w:rsidRDefault="002738CE" w:rsidP="002738CE">
      <w:pPr>
        <w:pStyle w:val="MTDisplayEquation"/>
        <w:numPr>
          <w:ilvl w:val="0"/>
          <w:numId w:val="0"/>
        </w:numPr>
        <w:tabs>
          <w:tab w:val="left" w:pos="720"/>
        </w:tabs>
      </w:pPr>
      <w:r>
        <w:tab/>
        <w:t xml:space="preserve">A. 957,6 u. </w:t>
      </w:r>
      <w:r>
        <w:tab/>
      </w:r>
      <w:r>
        <w:tab/>
        <w:t>B. 1,053 u.</w:t>
      </w:r>
      <w:r>
        <w:tab/>
      </w:r>
      <w:r>
        <w:tab/>
        <w:t>C. 408,0 u.</w:t>
      </w:r>
      <w:r>
        <w:tab/>
      </w:r>
      <w:r>
        <w:tab/>
        <w:t>D. 0,4487 u.</w:t>
      </w:r>
    </w:p>
    <w:p w14:paraId="115B964C" w14:textId="77777777" w:rsidR="002738CE" w:rsidRDefault="002738CE" w:rsidP="002738CE">
      <w:pPr>
        <w:pStyle w:val="MTDisplayEquation"/>
        <w:numPr>
          <w:ilvl w:val="0"/>
          <w:numId w:val="0"/>
        </w:numPr>
        <w:tabs>
          <w:tab w:val="left" w:pos="720"/>
        </w:tabs>
      </w:pPr>
      <w:r>
        <w:rPr>
          <w:b/>
        </w:rPr>
        <w:lastRenderedPageBreak/>
        <w:t xml:space="preserve">Câu 15. </w:t>
      </w:r>
      <w:r>
        <w:t>Phát biểu nào sau đây là đúng khi nói về hiện tượng phóng xạ?</w:t>
      </w:r>
    </w:p>
    <w:p w14:paraId="01A18E6C" w14:textId="77777777" w:rsidR="002738CE" w:rsidRDefault="002738CE" w:rsidP="002738CE">
      <w:pPr>
        <w:pStyle w:val="MTDisplayEquation"/>
        <w:numPr>
          <w:ilvl w:val="0"/>
          <w:numId w:val="0"/>
        </w:numPr>
        <w:tabs>
          <w:tab w:val="left" w:pos="720"/>
        </w:tabs>
      </w:pPr>
      <w:r>
        <w:tab/>
        <w:t xml:space="preserve">A. Các tia phóng xạ có thể ion hoá môi trường và mất dần năng lượng. </w:t>
      </w:r>
    </w:p>
    <w:p w14:paraId="2DE16A2D" w14:textId="77777777" w:rsidR="002738CE" w:rsidRDefault="002738CE" w:rsidP="002738CE">
      <w:pPr>
        <w:pStyle w:val="MTDisplayEquation"/>
        <w:numPr>
          <w:ilvl w:val="0"/>
          <w:numId w:val="0"/>
        </w:numPr>
        <w:tabs>
          <w:tab w:val="left" w:pos="720"/>
        </w:tabs>
      </w:pPr>
      <w:r>
        <w:tab/>
        <w:t xml:space="preserve">B. Chu kì bán rã của một chất phóng xạ sẽ thay đổi nếu ta tăng nhiệt độ của nguồn phóng xạ. </w:t>
      </w:r>
    </w:p>
    <w:p w14:paraId="3BB308E1" w14:textId="77777777" w:rsidR="002738CE" w:rsidRDefault="002738CE" w:rsidP="002738CE">
      <w:pPr>
        <w:pStyle w:val="MTDisplayEquation"/>
        <w:numPr>
          <w:ilvl w:val="0"/>
          <w:numId w:val="0"/>
        </w:numPr>
        <w:tabs>
          <w:tab w:val="left" w:pos="720"/>
        </w:tabs>
      </w:pPr>
      <w:r>
        <w:tab/>
        <w:t xml:space="preserve">C. Độ phóng xạ của một nguồn phóng xạ tăng theo thời gian. </w:t>
      </w:r>
    </w:p>
    <w:p w14:paraId="5E687E7C" w14:textId="77777777" w:rsidR="002738CE" w:rsidRDefault="002738CE" w:rsidP="002738CE">
      <w:pPr>
        <w:pStyle w:val="MTDisplayEquation"/>
        <w:numPr>
          <w:ilvl w:val="0"/>
          <w:numId w:val="0"/>
        </w:numPr>
        <w:tabs>
          <w:tab w:val="left" w:pos="720"/>
        </w:tabs>
      </w:pPr>
      <w:r>
        <w:tab/>
        <w:t xml:space="preserve">D. Chất phóng xạ có hằng số phóng xạ càng nhỏ thì phân rã càng nhanh. </w:t>
      </w:r>
    </w:p>
    <w:p w14:paraId="69C93C00" w14:textId="77777777" w:rsidR="002738CE" w:rsidRDefault="002738CE" w:rsidP="002738CE">
      <w:pPr>
        <w:pStyle w:val="MTDisplayEquation"/>
        <w:numPr>
          <w:ilvl w:val="0"/>
          <w:numId w:val="0"/>
        </w:numPr>
        <w:tabs>
          <w:tab w:val="left" w:pos="720"/>
        </w:tabs>
      </w:pPr>
      <w:r>
        <w:rPr>
          <w:b/>
        </w:rPr>
        <w:t xml:space="preserve">Câu 16. </w:t>
      </w:r>
      <w:r>
        <w:t xml:space="preserve">Số hạt proton có trong 1,50 g berylium </w:t>
      </w:r>
      <w:r>
        <w:rPr>
          <w:position w:val="-12"/>
        </w:rPr>
        <w:object w:dxaOrig="443" w:dyaOrig="383" w14:anchorId="52A5F6E0">
          <v:shape id="_x0000_i1386" type="#_x0000_t75" style="width:22.4pt;height:18.65pt" o:ole="">
            <v:imagedata r:id="rId2247" o:title=""/>
          </v:shape>
          <o:OLEObject Type="Embed" ProgID="Equation.DSMT4" ShapeID="_x0000_i1386" DrawAspect="Content" ObjectID="_1788526114" r:id="rId2248"/>
        </w:object>
      </w:r>
      <w:r>
        <w:t xml:space="preserve"> là </w:t>
      </w:r>
    </w:p>
    <w:p w14:paraId="680FCDD9" w14:textId="77777777" w:rsidR="002738CE" w:rsidRDefault="002738CE" w:rsidP="002738CE">
      <w:pPr>
        <w:pStyle w:val="MTDisplayEquation"/>
        <w:numPr>
          <w:ilvl w:val="0"/>
          <w:numId w:val="0"/>
        </w:numPr>
        <w:tabs>
          <w:tab w:val="left" w:pos="720"/>
        </w:tabs>
      </w:pPr>
      <w:r>
        <w:tab/>
        <w:t>A. 2,31.10</w:t>
      </w:r>
      <w:r>
        <w:rPr>
          <w:vertAlign w:val="superscript"/>
        </w:rPr>
        <w:t>24</w:t>
      </w:r>
      <w:r>
        <w:t xml:space="preserve"> hạt. </w:t>
      </w:r>
      <w:r>
        <w:tab/>
      </w:r>
      <w:r>
        <w:tab/>
      </w:r>
      <w:r>
        <w:tab/>
      </w:r>
      <w:r>
        <w:tab/>
      </w:r>
      <w:r>
        <w:tab/>
        <w:t>B. 4,01.10</w:t>
      </w:r>
      <w:r>
        <w:rPr>
          <w:vertAlign w:val="superscript"/>
        </w:rPr>
        <w:t>23</w:t>
      </w:r>
      <w:r>
        <w:t xml:space="preserve"> hạt.</w:t>
      </w:r>
    </w:p>
    <w:p w14:paraId="4158F5B8" w14:textId="77777777" w:rsidR="002738CE" w:rsidRDefault="002738CE" w:rsidP="002738CE">
      <w:pPr>
        <w:pStyle w:val="MTDisplayEquation"/>
        <w:numPr>
          <w:ilvl w:val="0"/>
          <w:numId w:val="0"/>
        </w:numPr>
        <w:tabs>
          <w:tab w:val="left" w:pos="720"/>
        </w:tabs>
      </w:pPr>
      <w:r>
        <w:tab/>
        <w:t>C. 5,02.10</w:t>
      </w:r>
      <w:r>
        <w:rPr>
          <w:vertAlign w:val="superscript"/>
        </w:rPr>
        <w:t>23</w:t>
      </w:r>
      <w:r>
        <w:t xml:space="preserve"> hạt.</w:t>
      </w:r>
      <w:r>
        <w:tab/>
      </w:r>
      <w:r>
        <w:tab/>
      </w:r>
      <w:r>
        <w:tab/>
      </w:r>
      <w:r>
        <w:tab/>
      </w:r>
      <w:r>
        <w:tab/>
        <w:t>D. 2,03.10</w:t>
      </w:r>
      <w:r>
        <w:rPr>
          <w:vertAlign w:val="superscript"/>
        </w:rPr>
        <w:t>24</w:t>
      </w:r>
      <w:r>
        <w:t xml:space="preserve"> hạt.</w:t>
      </w:r>
    </w:p>
    <w:p w14:paraId="0CD75F4D" w14:textId="77777777" w:rsidR="002738CE" w:rsidRDefault="002738CE" w:rsidP="002738CE">
      <w:pPr>
        <w:pStyle w:val="MTDisplayEquation"/>
        <w:numPr>
          <w:ilvl w:val="0"/>
          <w:numId w:val="0"/>
        </w:numPr>
        <w:tabs>
          <w:tab w:val="left" w:pos="720"/>
        </w:tabs>
      </w:pPr>
      <w:r>
        <w:rPr>
          <w:b/>
        </w:rPr>
        <w:t xml:space="preserve">Câu 17. </w:t>
      </w:r>
      <w:r>
        <w:t xml:space="preserve">Cho phản ứng phân hạch có phương trình: </w:t>
      </w:r>
      <w:r>
        <w:rPr>
          <w:position w:val="-12"/>
        </w:rPr>
        <w:object w:dxaOrig="3158" w:dyaOrig="383" w14:anchorId="43FCDA26">
          <v:shape id="_x0000_i1387" type="#_x0000_t75" style="width:157.85pt;height:18.65pt" o:ole="">
            <v:imagedata r:id="rId2249" o:title=""/>
          </v:shape>
          <o:OLEObject Type="Embed" ProgID="Equation.DSMT4" ShapeID="_x0000_i1387" DrawAspect="Content" ObjectID="_1788526115" r:id="rId2250"/>
        </w:object>
      </w:r>
      <w:r>
        <w:t xml:space="preserve"> Giá trị Z là</w:t>
      </w:r>
    </w:p>
    <w:p w14:paraId="3D6FBD14" w14:textId="77777777" w:rsidR="002738CE" w:rsidRDefault="002738CE" w:rsidP="002738CE">
      <w:pPr>
        <w:pStyle w:val="MTDisplayEquation"/>
        <w:numPr>
          <w:ilvl w:val="0"/>
          <w:numId w:val="0"/>
        </w:numPr>
        <w:tabs>
          <w:tab w:val="left" w:pos="720"/>
        </w:tabs>
      </w:pPr>
      <w:r>
        <w:tab/>
        <w:t>A. 54.</w:t>
      </w:r>
      <w:r>
        <w:tab/>
      </w:r>
      <w:r>
        <w:tab/>
      </w:r>
      <w:r>
        <w:tab/>
        <w:t>B. 134.</w:t>
      </w:r>
      <w:r>
        <w:tab/>
      </w:r>
      <w:r>
        <w:tab/>
      </w:r>
      <w:r>
        <w:tab/>
        <w:t>C. 51.</w:t>
      </w:r>
      <w:r>
        <w:tab/>
      </w:r>
      <w:r>
        <w:tab/>
      </w:r>
      <w:r>
        <w:tab/>
        <w:t>D. 132</w:t>
      </w:r>
    </w:p>
    <w:p w14:paraId="02B57346" w14:textId="77777777" w:rsidR="002738CE" w:rsidRDefault="002738CE" w:rsidP="002738CE">
      <w:pPr>
        <w:spacing w:line="360" w:lineRule="auto"/>
        <w:jc w:val="both"/>
        <w:rPr>
          <w:lang w:val="en-US"/>
        </w:rPr>
      </w:pPr>
      <w:r>
        <w:t xml:space="preserve"> </w:t>
      </w:r>
      <w:r>
        <w:rPr>
          <w:noProof/>
          <w:lang w:val="en-US"/>
        </w:rPr>
        <w:drawing>
          <wp:anchor distT="0" distB="0" distL="114300" distR="114300" simplePos="0" relativeHeight="251736064" behindDoc="0" locked="0" layoutInCell="1" allowOverlap="1" wp14:anchorId="4BF7BD2D" wp14:editId="7A213CFD">
            <wp:simplePos x="0" y="0"/>
            <wp:positionH relativeFrom="column">
              <wp:posOffset>3872865</wp:posOffset>
            </wp:positionH>
            <wp:positionV relativeFrom="paragraph">
              <wp:posOffset>34290</wp:posOffset>
            </wp:positionV>
            <wp:extent cx="2633980" cy="1918335"/>
            <wp:effectExtent l="0" t="0" r="0" b="5715"/>
            <wp:wrapSquare wrapText="bothSides"/>
            <wp:docPr id="1205492196" name="Picture 4" descr="A graph with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A graph with a line  Description automatically generated"/>
                    <pic:cNvPicPr>
                      <a:picLocks noChangeAspect="1" noChangeArrowheads="1"/>
                    </pic:cNvPicPr>
                  </pic:nvPicPr>
                  <pic:blipFill>
                    <a:blip r:embed="rId2251">
                      <a:extLst>
                        <a:ext uri="{28A0092B-C50C-407E-A947-70E740481C1C}">
                          <a14:useLocalDpi xmlns:a14="http://schemas.microsoft.com/office/drawing/2010/main" val="0"/>
                        </a:ext>
                      </a:extLst>
                    </a:blip>
                    <a:srcRect/>
                    <a:stretch>
                      <a:fillRect/>
                    </a:stretch>
                  </pic:blipFill>
                  <pic:spPr bwMode="auto">
                    <a:xfrm>
                      <a:off x="0" y="0"/>
                      <a:ext cx="2633980" cy="1918335"/>
                    </a:xfrm>
                    <a:prstGeom prst="rect">
                      <a:avLst/>
                    </a:prstGeom>
                    <a:noFill/>
                  </pic:spPr>
                </pic:pic>
              </a:graphicData>
            </a:graphic>
            <wp14:sizeRelH relativeFrom="page">
              <wp14:pctWidth>0</wp14:pctWidth>
            </wp14:sizeRelH>
            <wp14:sizeRelV relativeFrom="page">
              <wp14:pctHeight>0</wp14:pctHeight>
            </wp14:sizeRelV>
          </wp:anchor>
        </w:drawing>
      </w:r>
      <w:r>
        <w:rPr>
          <w:b/>
        </w:rPr>
        <w:t>Câu 18.</w:t>
      </w:r>
      <w:r>
        <w:t xml:space="preserve"> Đồ thị hình bên biểu diễn khối lượng của mẫu phóng xạ X thay đổi theo thời gian</w:t>
      </w:r>
      <w:r>
        <w:rPr>
          <w:lang w:val="en-US"/>
        </w:rPr>
        <w:t>.</w:t>
      </w:r>
      <w:r>
        <w:t xml:space="preserve"> </w:t>
      </w:r>
      <w:r>
        <w:rPr>
          <w:lang w:val="en-US"/>
        </w:rPr>
        <w:t>H</w:t>
      </w:r>
      <w:r>
        <w:t xml:space="preserve">ằng số phóng xạ của </w:t>
      </w:r>
      <w:r>
        <w:rPr>
          <w:lang w:val="en-US"/>
        </w:rPr>
        <w:t xml:space="preserve">chất </w:t>
      </w:r>
      <w:r>
        <w:t>X là</w:t>
      </w:r>
    </w:p>
    <w:bookmarkStart w:id="1" w:name="_Hlk167379006"/>
    <w:p w14:paraId="298641D1" w14:textId="3F0C63BD" w:rsidR="00731D71" w:rsidRPr="00731D71" w:rsidRDefault="00731D71" w:rsidP="002738CE">
      <w:pPr>
        <w:spacing w:line="360" w:lineRule="auto"/>
        <w:jc w:val="both"/>
        <w:rPr>
          <w:lang w:val="en-US"/>
        </w:rPr>
      </w:pPr>
      <w:r w:rsidRPr="0026486A">
        <w:object w:dxaOrig="4980" w:dyaOrig="2460" w14:anchorId="1E97C279">
          <v:shape id="_x0000_i1388" type="#_x0000_t75" style="width:248.55pt;height:123.75pt" o:ole="">
            <v:imagedata r:id="rId2252" o:title=""/>
          </v:shape>
          <o:OLEObject Type="Embed" ProgID="Visio.Drawing.15" ShapeID="_x0000_i1388" DrawAspect="Content" ObjectID="_1788526116" r:id="rId2253"/>
        </w:object>
      </w:r>
      <w:bookmarkEnd w:id="1"/>
    </w:p>
    <w:p w14:paraId="0613F117" w14:textId="77777777" w:rsidR="002738CE" w:rsidRDefault="002738CE" w:rsidP="002738CE">
      <w:pPr>
        <w:spacing w:line="360" w:lineRule="auto"/>
        <w:jc w:val="both"/>
      </w:pPr>
      <w:r>
        <w:rPr>
          <w:lang w:val="en-US"/>
        </w:rPr>
        <w:t xml:space="preserve"> A. </w:t>
      </w:r>
      <w:r>
        <w:t>0,028</w:t>
      </w:r>
      <w:r>
        <w:rPr>
          <w:lang w:val="en-US"/>
        </w:rPr>
        <w:t xml:space="preserve"> s</w:t>
      </w:r>
      <w:r>
        <w:rPr>
          <w:vertAlign w:val="superscript"/>
          <w:lang w:val="en-US"/>
        </w:rPr>
        <w:t>-1</w:t>
      </w:r>
      <w:r>
        <w:rPr>
          <w:lang w:val="en-US"/>
        </w:rPr>
        <w:t>.</w:t>
      </w:r>
    </w:p>
    <w:p w14:paraId="4614BCB9" w14:textId="77777777" w:rsidR="002738CE" w:rsidRDefault="002738CE" w:rsidP="002738CE">
      <w:pPr>
        <w:spacing w:line="360" w:lineRule="auto"/>
        <w:jc w:val="both"/>
      </w:pPr>
      <w:r>
        <w:rPr>
          <w:lang w:val="en-US"/>
        </w:rPr>
        <w:t xml:space="preserve">B. </w:t>
      </w:r>
      <w:r>
        <w:t>8,8</w:t>
      </w:r>
      <w:r>
        <w:rPr>
          <w:lang w:val="en-US"/>
        </w:rPr>
        <w:t>.10</w:t>
      </w:r>
      <w:r>
        <w:rPr>
          <w:vertAlign w:val="superscript"/>
          <w:lang w:val="en-US"/>
        </w:rPr>
        <w:t>-10</w:t>
      </w:r>
      <w:r>
        <w:rPr>
          <w:lang w:val="en-US"/>
        </w:rPr>
        <w:t xml:space="preserve"> s</w:t>
      </w:r>
      <w:r>
        <w:rPr>
          <w:vertAlign w:val="superscript"/>
          <w:lang w:val="en-US"/>
        </w:rPr>
        <w:t>-1</w:t>
      </w:r>
      <w:r>
        <w:rPr>
          <w:lang w:val="en-US"/>
        </w:rPr>
        <w:t>.</w:t>
      </w:r>
      <w:r>
        <w:rPr>
          <w:position w:val="-4"/>
          <w:lang w:val="en-US"/>
        </w:rPr>
        <w:object w:dxaOrig="180" w:dyaOrig="285" w14:anchorId="5649B76C">
          <v:shape id="_x0000_i1389" type="#_x0000_t75" style="width:9.05pt;height:13.85pt" o:ole="">
            <v:imagedata r:id="rId2254" o:title=""/>
          </v:shape>
          <o:OLEObject Type="Embed" ProgID="Equation.DSMT4" ShapeID="_x0000_i1389" DrawAspect="Content" ObjectID="_1788526117" r:id="rId2255"/>
        </w:object>
      </w:r>
    </w:p>
    <w:p w14:paraId="2498ECFA" w14:textId="77777777" w:rsidR="002738CE" w:rsidRDefault="002738CE" w:rsidP="002738CE">
      <w:pPr>
        <w:spacing w:line="360" w:lineRule="auto"/>
        <w:jc w:val="both"/>
      </w:pPr>
      <w:r>
        <w:rPr>
          <w:lang w:val="en-US"/>
        </w:rPr>
        <w:t xml:space="preserve">C. </w:t>
      </w:r>
      <w:r>
        <w:t>25 năm.</w:t>
      </w:r>
    </w:p>
    <w:p w14:paraId="19C7ECF8" w14:textId="77777777" w:rsidR="002738CE" w:rsidRDefault="002738CE" w:rsidP="002738CE">
      <w:pPr>
        <w:spacing w:line="360" w:lineRule="auto"/>
        <w:jc w:val="both"/>
      </w:pPr>
      <w:r>
        <w:rPr>
          <w:lang w:val="en-US"/>
        </w:rPr>
        <w:t xml:space="preserve">D. </w:t>
      </w:r>
      <w:r>
        <w:t>50 năm.</w:t>
      </w:r>
    </w:p>
    <w:p w14:paraId="25DA97C6" w14:textId="77777777" w:rsidR="002738CE" w:rsidRDefault="002738CE" w:rsidP="002738CE">
      <w:pPr>
        <w:spacing w:line="480" w:lineRule="auto"/>
        <w:jc w:val="both"/>
        <w:rPr>
          <w:b/>
          <w:i/>
        </w:rPr>
      </w:pPr>
      <w:r>
        <w:rPr>
          <w:b/>
        </w:rPr>
        <w:t xml:space="preserve">Phần II.  </w:t>
      </w:r>
      <w:r>
        <w:rPr>
          <w:b/>
          <w:i/>
        </w:rPr>
        <w:t>Từ câu 19 đến câu 22, chọn đúng hoặc sai với mỗi ý a), b), c), d)</w:t>
      </w:r>
      <w:r>
        <w:rPr>
          <w:b/>
          <w:i/>
          <w:position w:val="-4"/>
        </w:rPr>
        <w:object w:dxaOrig="180" w:dyaOrig="285" w14:anchorId="650E9F58">
          <v:shape id="_x0000_i1390" type="#_x0000_t75" style="width:9.05pt;height:13.85pt" o:ole="">
            <v:imagedata r:id="rId2254" o:title=""/>
          </v:shape>
          <o:OLEObject Type="Embed" ProgID="Equation.DSMT4" ShapeID="_x0000_i1390" DrawAspect="Content" ObjectID="_1788526118" r:id="rId2256"/>
        </w:object>
      </w:r>
    </w:p>
    <w:p w14:paraId="4DFD4AD0" w14:textId="77777777" w:rsidR="002738CE" w:rsidRDefault="002738CE" w:rsidP="002738CE">
      <w:pPr>
        <w:spacing w:line="360" w:lineRule="auto"/>
        <w:jc w:val="both"/>
      </w:pPr>
      <w:r>
        <w:rPr>
          <w:b/>
        </w:rPr>
        <w:t>Câu 19.</w:t>
      </w:r>
      <w:r>
        <w:t xml:space="preserve"> Các phân tử cấu tạo nên vật chuyển động hỗn loạn không ngừng nên </w:t>
      </w:r>
    </w:p>
    <w:p w14:paraId="092BFD22" w14:textId="77777777" w:rsidR="002738CE" w:rsidRDefault="002738CE" w:rsidP="002738CE">
      <w:pPr>
        <w:spacing w:line="360" w:lineRule="auto"/>
        <w:jc w:val="both"/>
      </w:pPr>
      <w:r>
        <w:t>a) tốc độ của các phân tử không ngừng thay đổi.</w:t>
      </w:r>
    </w:p>
    <w:p w14:paraId="779AC695" w14:textId="77777777" w:rsidR="002738CE" w:rsidRDefault="002738CE" w:rsidP="002738CE">
      <w:pPr>
        <w:spacing w:line="360" w:lineRule="auto"/>
        <w:jc w:val="both"/>
      </w:pPr>
      <w:r>
        <w:t>b) khoảng cách giữa các phân tử thay đổi không đáng kể.</w:t>
      </w:r>
    </w:p>
    <w:p w14:paraId="07C13C0A" w14:textId="77777777" w:rsidR="002738CE" w:rsidRDefault="002738CE" w:rsidP="002738CE">
      <w:pPr>
        <w:spacing w:line="360" w:lineRule="auto"/>
        <w:jc w:val="both"/>
      </w:pPr>
      <w:r>
        <w:t>c) động năng và cả thế năng của các phân tử không ngừng thay đổi.</w:t>
      </w:r>
    </w:p>
    <w:p w14:paraId="1B29137E" w14:textId="77777777" w:rsidR="002738CE" w:rsidRDefault="002738CE" w:rsidP="002738CE">
      <w:pPr>
        <w:spacing w:line="360" w:lineRule="auto"/>
        <w:jc w:val="both"/>
      </w:pPr>
      <w:r>
        <w:lastRenderedPageBreak/>
        <w:t xml:space="preserve">d) Khi nói động năng và thế năng của phân tử thì phải hiểu đó là động năng và thế năng hiệu dụng của các phân tử cấu tạo nên vật.  </w:t>
      </w:r>
    </w:p>
    <w:p w14:paraId="11DD83AC" w14:textId="77777777" w:rsidR="002738CE" w:rsidRDefault="002738CE" w:rsidP="002738CE">
      <w:pPr>
        <w:spacing w:line="360" w:lineRule="auto"/>
        <w:jc w:val="both"/>
      </w:pPr>
      <w:r>
        <w:rPr>
          <w:b/>
        </w:rPr>
        <w:t>Câu 20.</w:t>
      </w:r>
      <w:r>
        <w:t xml:space="preserve"> Một lọ giác hơi (được cơ sở điều trị bằng phương pháp cổ truyền sử dụng) do chênh lệch áp suất trong và ngoài lọ nên dính vào bề mặt của da lưng của người bệnh, điều này được tạo ra bằng cách ban đầu lọ được hơ nóng bên trong và nhanh chóng úp miệng hở của lọ vào vùng da cần tác động. Tại thời điểm áp vào da, không khí trong lọ được làm nóng đến nhiệt độ </w:t>
      </w:r>
      <w:r>
        <w:rPr>
          <w:position w:val="-6"/>
        </w:rPr>
        <w:object w:dxaOrig="1005" w:dyaOrig="315" w14:anchorId="7D03EF7F">
          <v:shape id="_x0000_i1391" type="#_x0000_t75" style="width:50.65pt;height:16pt" o:ole="">
            <v:imagedata r:id="rId2257" o:title=""/>
          </v:shape>
          <o:OLEObject Type="Embed" ProgID="Equation.DSMT4" ShapeID="_x0000_i1391" DrawAspect="Content" ObjectID="_1788526119" r:id="rId2258"/>
        </w:object>
      </w:r>
      <w:r>
        <w:t xml:space="preserve"> và nhiệt độ của không khí môi trường xung quanh là </w:t>
      </w:r>
      <w:r>
        <w:rPr>
          <w:position w:val="-12"/>
        </w:rPr>
        <w:object w:dxaOrig="1200" w:dyaOrig="383" w14:anchorId="1B07D6FF">
          <v:shape id="_x0000_i1392" type="#_x0000_t75" style="width:60.25pt;height:18.65pt" o:ole="">
            <v:imagedata r:id="rId2259" o:title=""/>
          </v:shape>
          <o:OLEObject Type="Embed" ProgID="Equation.DSMT4" ShapeID="_x0000_i1392" DrawAspect="Content" ObjectID="_1788526120" r:id="rId2260"/>
        </w:object>
      </w:r>
      <w:r>
        <w:t xml:space="preserve">. Áp suất khí quyển </w:t>
      </w:r>
      <w:r>
        <w:rPr>
          <w:position w:val="-12"/>
        </w:rPr>
        <w:object w:dxaOrig="1178" w:dyaOrig="383" w14:anchorId="16CFB1DB">
          <v:shape id="_x0000_i1393" type="#_x0000_t75" style="width:59.2pt;height:18.65pt" o:ole="">
            <v:imagedata r:id="rId2261" o:title=""/>
          </v:shape>
          <o:OLEObject Type="Embed" ProgID="Equation.DSMT4" ShapeID="_x0000_i1393" DrawAspect="Content" ObjectID="_1788526121" r:id="rId2262"/>
        </w:object>
      </w:r>
      <w:r>
        <w:t xml:space="preserve">Pa. Diện tích phần miệng hở của lọ là </w:t>
      </w:r>
      <w:r>
        <w:rPr>
          <w:position w:val="-10"/>
        </w:rPr>
        <w:object w:dxaOrig="908" w:dyaOrig="315" w14:anchorId="38E6E165">
          <v:shape id="_x0000_i1394" type="#_x0000_t75" style="width:45.85pt;height:16pt" o:ole="">
            <v:imagedata r:id="rId2263" o:title=""/>
          </v:shape>
          <o:OLEObject Type="Embed" ProgID="Equation.DSMT4" ShapeID="_x0000_i1394" DrawAspect="Content" ObjectID="_1788526122" r:id="rId2264"/>
        </w:object>
      </w:r>
      <w:r>
        <w:t>cm². Bỏ qua sự thay đổi thể tích không khí trong bình (do sự phồng lên của bề mặt phần da bên trong miệng hở của lọ).</w:t>
      </w:r>
    </w:p>
    <w:p w14:paraId="7A11081E" w14:textId="77777777" w:rsidR="002738CE" w:rsidRDefault="002738CE" w:rsidP="002738CE">
      <w:pPr>
        <w:spacing w:line="360" w:lineRule="auto"/>
        <w:jc w:val="both"/>
      </w:pPr>
      <w:r>
        <w:t xml:space="preserve"> a) Áp suất khí trong lọ được áp vào da, khi có nhiệt độ bằng nhiệt độ của môi trường là 4,8</w:t>
      </w:r>
      <w:r>
        <w:rPr>
          <w:lang w:val="en-US"/>
        </w:rPr>
        <w:t>.</w:t>
      </w:r>
      <w:r>
        <w:t>10</w:t>
      </w:r>
      <w:r>
        <w:rPr>
          <w:vertAlign w:val="superscript"/>
        </w:rPr>
        <w:t>4</w:t>
      </w:r>
      <w:r>
        <w:t xml:space="preserve"> Pa.</w:t>
      </w:r>
    </w:p>
    <w:p w14:paraId="7A714E4C" w14:textId="77777777" w:rsidR="002738CE" w:rsidRDefault="002738CE" w:rsidP="002738CE">
      <w:pPr>
        <w:spacing w:line="360" w:lineRule="auto"/>
        <w:jc w:val="both"/>
      </w:pPr>
      <w:r>
        <w:t>b) Lực hút tối đa lên mặt da là 156</w:t>
      </w:r>
      <w:r>
        <w:rPr>
          <w:lang w:val="en-US"/>
        </w:rPr>
        <w:t xml:space="preserve"> N</w:t>
      </w:r>
      <w:r>
        <w:t>.</w:t>
      </w:r>
    </w:p>
    <w:p w14:paraId="67D5ACEC" w14:textId="77777777" w:rsidR="002738CE" w:rsidRDefault="002738CE" w:rsidP="002738CE">
      <w:pPr>
        <w:spacing w:line="360" w:lineRule="auto"/>
        <w:jc w:val="both"/>
      </w:pPr>
      <w:r>
        <w:t>c) Thực tế, do bề mặt da bị phồng lên bên trong miệng của lọ nên thể tích trong lọ bị giảm 10%. Chênh lệch áp suất khí trong lọ và ngoài lọ là 5,3.</w:t>
      </w:r>
      <w:r>
        <w:rPr>
          <w:position w:val="-6"/>
        </w:rPr>
        <w:object w:dxaOrig="360" w:dyaOrig="315" w14:anchorId="0C61BA6F">
          <v:shape id="_x0000_i1395" type="#_x0000_t75" style="width:17.6pt;height:16pt" o:ole="">
            <v:imagedata r:id="rId2265" o:title=""/>
          </v:shape>
          <o:OLEObject Type="Embed" ProgID="Equation.DSMT4" ShapeID="_x0000_i1395" DrawAspect="Content" ObjectID="_1788526123" r:id="rId2266"/>
        </w:object>
      </w:r>
      <w:r>
        <w:t>Pa.</w:t>
      </w:r>
    </w:p>
    <w:p w14:paraId="0B57C88F" w14:textId="77777777" w:rsidR="002738CE" w:rsidRDefault="002738CE" w:rsidP="002738CE">
      <w:pPr>
        <w:spacing w:line="360" w:lineRule="auto"/>
        <w:jc w:val="both"/>
      </w:pPr>
      <w:r>
        <w:t xml:space="preserve">d) 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 </w:t>
      </w:r>
    </w:p>
    <w:p w14:paraId="41B5BBDD" w14:textId="77777777" w:rsidR="002738CE" w:rsidRDefault="002738CE" w:rsidP="002738CE">
      <w:pPr>
        <w:spacing w:line="360" w:lineRule="auto"/>
        <w:jc w:val="both"/>
      </w:pPr>
      <w:r>
        <w:rPr>
          <w:b/>
        </w:rPr>
        <w:t>Câu 21.</w:t>
      </w:r>
      <w:r>
        <w:t xml:space="preserve"> Xét hai electron: một electron bay theo phương nằm ngang vào vùng điện trường đều giữa hai bản song song tích điện trái dấu, bản tích điện dương ở dưới; một electron chuyển động trong từ trường đều. Biết rằng trong từ trường đều, nếu chỉ do tác dụng của lực từ thì electron sẽ chuyển động theo một đường tròn. Bỏ qua sức cản của không khí.</w:t>
      </w:r>
    </w:p>
    <w:p w14:paraId="73F4E3AD" w14:textId="77777777" w:rsidR="002738CE" w:rsidRDefault="002738CE" w:rsidP="002738CE">
      <w:pPr>
        <w:spacing w:line="360" w:lineRule="auto"/>
        <w:jc w:val="both"/>
      </w:pPr>
      <w:r>
        <w:t>a) Trong điện trường đều nói trên, thành phần vận tốc theo phương ngang của electron không thay đổi.</w:t>
      </w:r>
    </w:p>
    <w:p w14:paraId="14CF4E40" w14:textId="77777777" w:rsidR="002738CE" w:rsidRDefault="002738CE" w:rsidP="002738CE">
      <w:pPr>
        <w:spacing w:line="360" w:lineRule="auto"/>
        <w:jc w:val="both"/>
      </w:pPr>
      <w:r>
        <w:t>b) Trong điện trường đều nói trên, thành phần vận tốc theo phương ngang của electron tăng dần.</w:t>
      </w:r>
    </w:p>
    <w:p w14:paraId="6FF99E07" w14:textId="77777777" w:rsidR="002738CE" w:rsidRDefault="002738CE" w:rsidP="002738CE">
      <w:pPr>
        <w:spacing w:line="360" w:lineRule="auto"/>
        <w:jc w:val="both"/>
      </w:pPr>
      <w:r>
        <w:t>c) Trong từ trường đều nói trên, electron chuyển động với động năng không thay đổi.</w:t>
      </w:r>
    </w:p>
    <w:p w14:paraId="563055E6" w14:textId="77777777" w:rsidR="002738CE" w:rsidRDefault="002738CE" w:rsidP="002738CE">
      <w:pPr>
        <w:spacing w:line="360" w:lineRule="auto"/>
        <w:jc w:val="both"/>
      </w:pPr>
      <w:r>
        <w:t>d) Trong từ trường đều nói trên, electron chuyển động với động năng tăng dần.</w:t>
      </w:r>
    </w:p>
    <w:p w14:paraId="175C2D00" w14:textId="77777777" w:rsidR="002738CE" w:rsidRDefault="002738CE" w:rsidP="002738CE">
      <w:pPr>
        <w:spacing w:line="360" w:lineRule="auto"/>
        <w:jc w:val="both"/>
      </w:pPr>
      <w:r>
        <w:t xml:space="preserve"> </w:t>
      </w:r>
      <w:r>
        <w:rPr>
          <w:b/>
        </w:rPr>
        <w:t>Câu 22.</w:t>
      </w:r>
      <w:r>
        <w:t xml:space="preserve"> Phosphorus </w:t>
      </w:r>
      <w:r>
        <w:rPr>
          <w:position w:val="-12"/>
        </w:rPr>
        <w:object w:dxaOrig="383" w:dyaOrig="383" w14:anchorId="1C39E687">
          <v:shape id="_x0000_i1396" type="#_x0000_t75" style="width:18.65pt;height:18.65pt" o:ole="">
            <v:imagedata r:id="rId2267" o:title=""/>
          </v:shape>
          <o:OLEObject Type="Embed" ProgID="Equation.DSMT4" ShapeID="_x0000_i1396" DrawAspect="Content" ObjectID="_1788526124" r:id="rId2268"/>
        </w:object>
      </w:r>
      <w:r>
        <w:t xml:space="preserve"> là đồng vị của phóng xạ </w:t>
      </w:r>
      <w:r>
        <w:rPr>
          <w:position w:val="-10"/>
        </w:rPr>
        <w:object w:dxaOrig="338" w:dyaOrig="360" w14:anchorId="744D9757">
          <v:shape id="_x0000_i1397" type="#_x0000_t75" style="width:17.05pt;height:17.6pt" o:ole="">
            <v:imagedata r:id="rId2269" o:title=""/>
          </v:shape>
          <o:OLEObject Type="Embed" ProgID="Equation.DSMT4" ShapeID="_x0000_i1397" DrawAspect="Content" ObjectID="_1788526125" r:id="rId2270"/>
        </w:object>
      </w:r>
      <w:r>
        <w:t xml:space="preserve">với chu kỳ bán rã 14,26 ngày. Trong phương pháp nguyên tử đánh dấu, các nhà khoa học sử dụng </w:t>
      </w:r>
      <w:r>
        <w:rPr>
          <w:position w:val="-12"/>
        </w:rPr>
        <w:object w:dxaOrig="383" w:dyaOrig="383" w14:anchorId="5FB3DDB0">
          <v:shape id="_x0000_i1398" type="#_x0000_t75" style="width:18.65pt;height:18.65pt" o:ole="">
            <v:imagedata r:id="rId2267" o:title=""/>
          </v:shape>
          <o:OLEObject Type="Embed" ProgID="Equation.DSMT4" ShapeID="_x0000_i1398" DrawAspect="Content" ObjectID="_1788526126" r:id="rId2271"/>
        </w:object>
      </w:r>
      <w:r>
        <w:t xml:space="preserve">để nghiên cứu sự hấp thụ và vận chuyển phosphorus trong cây trồng. Trong một thí nghiệm, người ta tưới dung dịch nước chứa 215 mg </w:t>
      </w:r>
      <w:r>
        <w:rPr>
          <w:position w:val="-12"/>
        </w:rPr>
        <w:object w:dxaOrig="383" w:dyaOrig="383" w14:anchorId="124C9729">
          <v:shape id="_x0000_i1399" type="#_x0000_t75" style="width:18.65pt;height:18.65pt" o:ole="">
            <v:imagedata r:id="rId2267" o:title=""/>
          </v:shape>
          <o:OLEObject Type="Embed" ProgID="Equation.DSMT4" ShapeID="_x0000_i1399" DrawAspect="Content" ObjectID="_1788526127" r:id="rId2272"/>
        </w:object>
      </w:r>
      <w:r>
        <w:rPr>
          <w:lang w:val="en-US"/>
        </w:rPr>
        <w:t xml:space="preserve"> </w:t>
      </w:r>
      <w:r>
        <w:t>cho cây khoai tây. Sau đó, ngắt một chiếc lá cây và đo độ phóng xạ của nó thì thu được kết quả 3,41.</w:t>
      </w:r>
      <w:r>
        <w:rPr>
          <w:position w:val="-6"/>
        </w:rPr>
        <w:object w:dxaOrig="428" w:dyaOrig="315" w14:anchorId="1F4FBACA">
          <v:shape id="_x0000_i1400" type="#_x0000_t75" style="width:21.35pt;height:16pt" o:ole="">
            <v:imagedata r:id="rId2273" o:title=""/>
          </v:shape>
          <o:OLEObject Type="Embed" ProgID="Equation.DSMT4" ShapeID="_x0000_i1400" DrawAspect="Content" ObjectID="_1788526128" r:id="rId2274"/>
        </w:object>
      </w:r>
      <w:r>
        <w:t xml:space="preserve"> Bq.</w:t>
      </w:r>
    </w:p>
    <w:p w14:paraId="463727AD" w14:textId="77777777" w:rsidR="002738CE" w:rsidRDefault="002738CE" w:rsidP="002738CE">
      <w:pPr>
        <w:spacing w:line="360" w:lineRule="auto"/>
        <w:jc w:val="both"/>
      </w:pPr>
      <w:r>
        <w:t xml:space="preserve">a) Sản phẩm phân rã của </w:t>
      </w:r>
      <w:r>
        <w:rPr>
          <w:position w:val="-12"/>
        </w:rPr>
        <w:object w:dxaOrig="383" w:dyaOrig="383" w14:anchorId="50BDA861">
          <v:shape id="_x0000_i1401" type="#_x0000_t75" style="width:18.65pt;height:18.65pt" o:ole="">
            <v:imagedata r:id="rId2267" o:title=""/>
          </v:shape>
          <o:OLEObject Type="Embed" ProgID="Equation.DSMT4" ShapeID="_x0000_i1401" DrawAspect="Content" ObjectID="_1788526129" r:id="rId2275"/>
        </w:object>
      </w:r>
      <w:r>
        <w:t xml:space="preserve"> là </w:t>
      </w:r>
      <w:r>
        <w:rPr>
          <w:position w:val="-12"/>
        </w:rPr>
        <w:object w:dxaOrig="383" w:dyaOrig="383" w14:anchorId="16F178A4">
          <v:shape id="_x0000_i1402" type="#_x0000_t75" style="width:18.65pt;height:18.65pt" o:ole="">
            <v:imagedata r:id="rId2276" o:title=""/>
          </v:shape>
          <o:OLEObject Type="Embed" ProgID="Equation.DSMT4" ShapeID="_x0000_i1402" DrawAspect="Content" ObjectID="_1788526130" r:id="rId2277"/>
        </w:object>
      </w:r>
      <w:r>
        <w:t>.</w:t>
      </w:r>
    </w:p>
    <w:p w14:paraId="4CF9E70C" w14:textId="77777777" w:rsidR="002738CE" w:rsidRDefault="002738CE" w:rsidP="002738CE">
      <w:pPr>
        <w:spacing w:line="360" w:lineRule="auto"/>
        <w:jc w:val="both"/>
      </w:pPr>
      <w:r>
        <w:t xml:space="preserve">b) Tại thời điểm đo, lượng </w:t>
      </w:r>
      <w:r>
        <w:rPr>
          <w:position w:val="-12"/>
        </w:rPr>
        <w:object w:dxaOrig="383" w:dyaOrig="383" w14:anchorId="48ADF887">
          <v:shape id="_x0000_i1403" type="#_x0000_t75" style="width:18.65pt;height:18.65pt" o:ole="">
            <v:imagedata r:id="rId2267" o:title=""/>
          </v:shape>
          <o:OLEObject Type="Embed" ProgID="Equation.DSMT4" ShapeID="_x0000_i1403" DrawAspect="Content" ObjectID="_1788526131" r:id="rId2278"/>
        </w:object>
      </w:r>
      <w:r>
        <w:t xml:space="preserve"> trong lá cây bằng 0,15% lượng </w:t>
      </w:r>
      <w:r>
        <w:rPr>
          <w:position w:val="-12"/>
        </w:rPr>
        <w:object w:dxaOrig="383" w:dyaOrig="383" w14:anchorId="552441C9">
          <v:shape id="_x0000_i1404" type="#_x0000_t75" style="width:18.65pt;height:18.65pt" o:ole="">
            <v:imagedata r:id="rId2267" o:title=""/>
          </v:shape>
          <o:OLEObject Type="Embed" ProgID="Equation.DSMT4" ShapeID="_x0000_i1404" DrawAspect="Content" ObjectID="_1788526132" r:id="rId2279"/>
        </w:object>
      </w:r>
      <w:r>
        <w:t xml:space="preserve"> ban đầu tưới cho cây.</w:t>
      </w:r>
    </w:p>
    <w:p w14:paraId="2A2190FA" w14:textId="77777777" w:rsidR="002738CE" w:rsidRDefault="002738CE" w:rsidP="002738CE">
      <w:pPr>
        <w:spacing w:line="360" w:lineRule="auto"/>
        <w:jc w:val="both"/>
      </w:pPr>
      <w:r>
        <w:lastRenderedPageBreak/>
        <w:t>c) Độ phóng xạ của chiếc lá vào thời điểm 1,50 ngày sau khi ngắt là 2,17</w:t>
      </w:r>
      <w:r>
        <w:rPr>
          <w:lang w:val="en-US"/>
        </w:rPr>
        <w:t>.</w:t>
      </w:r>
      <w:r>
        <w:rPr>
          <w:position w:val="-6"/>
          <w:lang w:val="en-US"/>
        </w:rPr>
        <w:object w:dxaOrig="428" w:dyaOrig="315" w14:anchorId="6AFCA7B0">
          <v:shape id="_x0000_i1405" type="#_x0000_t75" style="width:21.35pt;height:16pt" o:ole="">
            <v:imagedata r:id="rId2280" o:title=""/>
          </v:shape>
          <o:OLEObject Type="Embed" ProgID="Equation.DSMT4" ShapeID="_x0000_i1405" DrawAspect="Content" ObjectID="_1788526133" r:id="rId2281"/>
        </w:object>
      </w:r>
      <w:r>
        <w:t>Bq.</w:t>
      </w:r>
    </w:p>
    <w:p w14:paraId="64C38396" w14:textId="77777777" w:rsidR="002738CE" w:rsidRDefault="002738CE" w:rsidP="002738CE">
      <w:pPr>
        <w:spacing w:line="360" w:lineRule="auto"/>
        <w:jc w:val="both"/>
      </w:pPr>
      <w:r>
        <w:t>d) Số hạt electron chiếc lá đã phóng ra là phóng ra trong 1,5</w:t>
      </w:r>
      <w:r>
        <w:rPr>
          <w:lang w:val="en-US"/>
        </w:rPr>
        <w:t>0</w:t>
      </w:r>
      <w:r>
        <w:t xml:space="preserve"> ngày sau khi ngắt là 3,17</w:t>
      </w:r>
      <w:r>
        <w:rPr>
          <w:lang w:val="en-US"/>
        </w:rPr>
        <w:t>.</w:t>
      </w:r>
      <w:r>
        <w:rPr>
          <w:position w:val="-6"/>
          <w:lang w:val="en-US"/>
        </w:rPr>
        <w:object w:dxaOrig="428" w:dyaOrig="315" w14:anchorId="79BA0BD0">
          <v:shape id="_x0000_i1406" type="#_x0000_t75" style="width:21.35pt;height:16pt" o:ole="">
            <v:imagedata r:id="rId2282" o:title=""/>
          </v:shape>
          <o:OLEObject Type="Embed" ProgID="Equation.DSMT4" ShapeID="_x0000_i1406" DrawAspect="Content" ObjectID="_1788526134" r:id="rId2283"/>
        </w:object>
      </w:r>
      <w:r>
        <w:t>hạt.</w:t>
      </w:r>
    </w:p>
    <w:p w14:paraId="3B9BF73F" w14:textId="77777777" w:rsidR="002738CE" w:rsidRDefault="002738CE" w:rsidP="002738CE">
      <w:pPr>
        <w:spacing w:line="480" w:lineRule="auto"/>
        <w:jc w:val="both"/>
        <w:rPr>
          <w:b/>
        </w:rPr>
      </w:pPr>
      <w:r>
        <w:rPr>
          <w:b/>
        </w:rPr>
        <w:t xml:space="preserve"> Phần III. </w:t>
      </w:r>
      <w:r>
        <w:rPr>
          <w:b/>
          <w:i/>
        </w:rPr>
        <w:t>Từ câu 23 đến câu 28 viết đáp án theo quy định viết số chữ số</w:t>
      </w:r>
    </w:p>
    <w:p w14:paraId="6968F8FC" w14:textId="77777777" w:rsidR="002738CE" w:rsidRDefault="002738CE" w:rsidP="002738CE">
      <w:pPr>
        <w:spacing w:line="360" w:lineRule="auto"/>
        <w:jc w:val="both"/>
      </w:pPr>
      <w:r>
        <w:t xml:space="preserve"> </w:t>
      </w:r>
      <w:r>
        <w:rPr>
          <w:b/>
        </w:rPr>
        <w:t>Câu 23.</w:t>
      </w:r>
      <w:r>
        <w:t xml:space="preserve"> Một lượng khí nhận nhiệt lượng 250 kJ do được đun nóng; đồng thời nhận công 500 kJ do bị nén. Xác định độ tăng nội năng của lượng khí (theo đơn vị kJ). (Viết kết quả đến phần nguyên).</w:t>
      </w:r>
    </w:p>
    <w:p w14:paraId="7B24D839" w14:textId="77777777" w:rsidR="002738CE" w:rsidRDefault="002738CE" w:rsidP="002738CE">
      <w:pPr>
        <w:spacing w:line="360" w:lineRule="auto"/>
        <w:jc w:val="both"/>
      </w:pPr>
      <w:r>
        <w:rPr>
          <w:b/>
        </w:rPr>
        <w:t xml:space="preserve"> Câu 24.</w:t>
      </w:r>
      <w:r>
        <w:t xml:space="preserve"> Một mẫu khí carbonic có thể tích giảm từ 21 </w:t>
      </w:r>
      <w:r>
        <w:rPr>
          <w:position w:val="-6"/>
          <w:highlight w:val="green"/>
        </w:rPr>
        <w:object w:dxaOrig="458" w:dyaOrig="323" w14:anchorId="71641495">
          <v:shape id="_x0000_i1407" type="#_x0000_t75" style="width:22.4pt;height:16pt" o:ole="">
            <v:imagedata r:id="rId2284" o:title=""/>
          </v:shape>
          <o:OLEObject Type="Embed" ProgID="Equation.DSMT4" ShapeID="_x0000_i1407" DrawAspect="Content" ObjectID="_1788526135" r:id="rId2285"/>
        </w:object>
      </w:r>
      <w:r>
        <w:t xml:space="preserve"> đến 14</w:t>
      </w:r>
      <w:r>
        <w:rPr>
          <w:lang w:val="en-US"/>
        </w:rPr>
        <w:t xml:space="preserve"> </w:t>
      </w:r>
      <w:r>
        <w:rPr>
          <w:position w:val="-6"/>
          <w:highlight w:val="green"/>
        </w:rPr>
        <w:object w:dxaOrig="458" w:dyaOrig="323" w14:anchorId="2776993B">
          <v:shape id="_x0000_i1408" type="#_x0000_t75" style="width:22.4pt;height:16pt" o:ole="">
            <v:imagedata r:id="rId2284" o:title=""/>
          </v:shape>
          <o:OLEObject Type="Embed" ProgID="Equation.DSMT4" ShapeID="_x0000_i1408" DrawAspect="Content" ObjectID="_1788526136" r:id="rId2286"/>
        </w:object>
      </w:r>
      <w:r>
        <w:t xml:space="preserve"> và áp suất của nó tăng từ 80 kPa đến 150 kPa. Nhiệt độ ban đầu của mẫu khí là </w:t>
      </w:r>
      <w:r>
        <w:rPr>
          <w:lang w:val="en-US"/>
        </w:rPr>
        <w:t xml:space="preserve">27 </w:t>
      </w:r>
      <w:r>
        <w:rPr>
          <w:position w:val="-6"/>
          <w:lang w:val="en-US"/>
        </w:rPr>
        <w:object w:dxaOrig="315" w:dyaOrig="315" w14:anchorId="0BE14514">
          <v:shape id="_x0000_i1409" type="#_x0000_t75" style="width:16pt;height:16pt" o:ole="">
            <v:imagedata r:id="rId2287" o:title=""/>
          </v:shape>
          <o:OLEObject Type="Embed" ProgID="Equation.DSMT4" ShapeID="_x0000_i1409" DrawAspect="Content" ObjectID="_1788526137" r:id="rId2288"/>
        </w:object>
      </w:r>
      <w:r>
        <w:t>. Nhiệt độ trạng thái sau của mẫu khí là bao nhiêu kelvin?</w:t>
      </w:r>
    </w:p>
    <w:p w14:paraId="4F880C80" w14:textId="77777777" w:rsidR="002738CE" w:rsidRDefault="002738CE" w:rsidP="002738CE">
      <w:pPr>
        <w:spacing w:line="360" w:lineRule="auto"/>
        <w:jc w:val="both"/>
      </w:pPr>
      <w:r>
        <w:rPr>
          <w:b/>
          <w:i/>
        </w:rPr>
        <w:t xml:space="preserve"> Dùng thông tin sau đây cho Câu 25 và Câu 26:</w:t>
      </w:r>
      <w:r>
        <w:t xml:space="preserve"> Rotato của một máy phát điện xoay chiều là khung dây dẫn hình vuông với cạnh là 25,0 cm quay 40,0 vòng trong một giây. Từ trường đều của stato có độ lớn B = 0,500 T. </w:t>
      </w:r>
    </w:p>
    <w:p w14:paraId="315465D7" w14:textId="77777777" w:rsidR="002738CE" w:rsidRDefault="002738CE" w:rsidP="002738CE">
      <w:pPr>
        <w:spacing w:line="360" w:lineRule="auto"/>
        <w:jc w:val="both"/>
      </w:pPr>
      <w:r>
        <w:rPr>
          <w:b/>
        </w:rPr>
        <w:t>Câu 25.</w:t>
      </w:r>
      <w:r>
        <w:t xml:space="preserve"> Biên độ của suất điện động của máy là bao nhiêu volt (viết kết quả đến hai con số sau dấu phẩy thập phân)?</w:t>
      </w:r>
    </w:p>
    <w:p w14:paraId="0DD3ACB2" w14:textId="77777777" w:rsidR="002738CE" w:rsidRDefault="002738CE" w:rsidP="002738CE">
      <w:pPr>
        <w:spacing w:line="360" w:lineRule="auto"/>
        <w:jc w:val="both"/>
      </w:pPr>
      <w:r>
        <w:rPr>
          <w:b/>
        </w:rPr>
        <w:t xml:space="preserve"> Câu 26.</w:t>
      </w:r>
      <w:r>
        <w:t xml:space="preserve"> Biết điện trở của máy là 4,00</w:t>
      </w:r>
      <w:r>
        <w:rPr>
          <w:position w:val="-4"/>
        </w:rPr>
        <w:object w:dxaOrig="263" w:dyaOrig="263" w14:anchorId="5C23BF2B">
          <v:shape id="_x0000_i1410" type="#_x0000_t75" style="width:12.8pt;height:12.8pt" o:ole="">
            <v:imagedata r:id="rId2289" o:title=""/>
          </v:shape>
          <o:OLEObject Type="Embed" ProgID="Equation.DSMT4" ShapeID="_x0000_i1410" DrawAspect="Content" ObjectID="_1788526138" r:id="rId2290"/>
        </w:object>
      </w:r>
      <w:r>
        <w:t>. Biên độ của dòng điện do máy phát ra là bao nhiêu ampe (viết kết quả đến hai con số sau dấu phẩy thập phân)?</w:t>
      </w:r>
    </w:p>
    <w:p w14:paraId="0C94D600" w14:textId="77777777" w:rsidR="002738CE" w:rsidRDefault="002738CE" w:rsidP="002738CE">
      <w:pPr>
        <w:spacing w:line="360" w:lineRule="auto"/>
        <w:jc w:val="both"/>
      </w:pPr>
      <w:r>
        <w:rPr>
          <w:b/>
          <w:i/>
        </w:rPr>
        <w:t xml:space="preserve"> Dùng thông tin sau cho Câu 27 và Câu 28:</w:t>
      </w:r>
      <w:r>
        <w:t xml:space="preserve"> Lò phản ứng của một tàu phá băng phân hạch trung bình 505 g</w:t>
      </w:r>
      <w:r>
        <w:rPr>
          <w:lang w:val="en-US"/>
        </w:rPr>
        <w:t xml:space="preserve"> </w:t>
      </w:r>
      <w:r>
        <w:rPr>
          <w:position w:val="-6"/>
          <w:lang w:val="en-US"/>
        </w:rPr>
        <w:object w:dxaOrig="578" w:dyaOrig="315" w14:anchorId="6269C995">
          <v:shape id="_x0000_i1411" type="#_x0000_t75" style="width:28.8pt;height:16pt" o:ole="">
            <v:imagedata r:id="rId2291" o:title=""/>
          </v:shape>
          <o:OLEObject Type="Embed" ProgID="Equation.DSMT4" ShapeID="_x0000_i1411" DrawAspect="Content" ObjectID="_1788526139" r:id="rId2292"/>
        </w:object>
      </w:r>
      <w:r>
        <w:t xml:space="preserve"> mỗi ngày. Biết hiệu suất của lò phản ứng là 23%; mỗi hạt nhân </w:t>
      </w:r>
      <w:r>
        <w:rPr>
          <w:position w:val="-6"/>
          <w:lang w:val="en-US"/>
        </w:rPr>
        <w:object w:dxaOrig="578" w:dyaOrig="315" w14:anchorId="0F6747BA">
          <v:shape id="_x0000_i1412" type="#_x0000_t75" style="width:28.8pt;height:16pt" o:ole="">
            <v:imagedata r:id="rId2291" o:title=""/>
          </v:shape>
          <o:OLEObject Type="Embed" ProgID="Equation.DSMT4" ShapeID="_x0000_i1412" DrawAspect="Content" ObjectID="_1788526140" r:id="rId2293"/>
        </w:object>
      </w:r>
      <w:r>
        <w:t xml:space="preserve">phân hạch giải phóng 180,0 MeV và chỉ 3,75% </w:t>
      </w:r>
      <w:r>
        <w:rPr>
          <w:position w:val="-6"/>
          <w:lang w:val="en-US"/>
        </w:rPr>
        <w:object w:dxaOrig="578" w:dyaOrig="315" w14:anchorId="083761F2">
          <v:shape id="_x0000_i1413" type="#_x0000_t75" style="width:28.8pt;height:16pt" o:ole="">
            <v:imagedata r:id="rId2291" o:title=""/>
          </v:shape>
          <o:OLEObject Type="Embed" ProgID="Equation.DSMT4" ShapeID="_x0000_i1413" DrawAspect="Content" ObjectID="_1788526141" r:id="rId2294"/>
        </w:object>
      </w:r>
      <w:r>
        <w:rPr>
          <w:lang w:val="en-US"/>
        </w:rPr>
        <w:t xml:space="preserve"> </w:t>
      </w:r>
      <w:r>
        <w:t>trong khối nhiên liệu chịu phân hạch.</w:t>
      </w:r>
    </w:p>
    <w:p w14:paraId="44E26D5B" w14:textId="77777777" w:rsidR="002738CE" w:rsidRDefault="002738CE" w:rsidP="002738CE">
      <w:pPr>
        <w:spacing w:line="360" w:lineRule="auto"/>
        <w:jc w:val="both"/>
      </w:pPr>
      <w:r>
        <w:t xml:space="preserve"> </w:t>
      </w:r>
      <w:r>
        <w:rPr>
          <w:b/>
        </w:rPr>
        <w:t>Câu 27.</w:t>
      </w:r>
      <w:r>
        <w:t xml:space="preserve"> Tính công suất hoạt động của lò phản ứng. (Kết quả tính theo đơn vị MW và lấy đến một chữ số sau dấu phẩy thập phân).</w:t>
      </w:r>
    </w:p>
    <w:p w14:paraId="3D8A0E1B" w14:textId="77777777" w:rsidR="002738CE" w:rsidRDefault="002738CE" w:rsidP="002738CE">
      <w:pPr>
        <w:spacing w:line="360" w:lineRule="auto"/>
        <w:jc w:val="both"/>
      </w:pPr>
      <w:r>
        <w:rPr>
          <w:b/>
        </w:rPr>
        <w:t xml:space="preserve"> Câu 28.</w:t>
      </w:r>
      <w:r>
        <w:t xml:space="preserve"> Tính khối lượng của khối nhiên liệu </w:t>
      </w:r>
      <w:r>
        <w:rPr>
          <w:position w:val="-6"/>
          <w:lang w:val="en-US"/>
        </w:rPr>
        <w:object w:dxaOrig="578" w:dyaOrig="315" w14:anchorId="4FB53D4E">
          <v:shape id="_x0000_i1414" type="#_x0000_t75" style="width:28.8pt;height:16pt" o:ole="">
            <v:imagedata r:id="rId2291" o:title=""/>
          </v:shape>
          <o:OLEObject Type="Embed" ProgID="Equation.DSMT4" ShapeID="_x0000_i1414" DrawAspect="Content" ObjectID="_1788526142" r:id="rId2295"/>
        </w:object>
      </w:r>
      <w:r>
        <w:t xml:space="preserve"> đưa vào lò mỗi ngày. (Kết quả tính theo đơn vị kilogam và lấy đến một chữ số sau dấu phẩy thập phân). </w:t>
      </w:r>
    </w:p>
    <w:p w14:paraId="744BF7AC" w14:textId="77777777" w:rsidR="002738CE" w:rsidRDefault="002738CE" w:rsidP="002738CE">
      <w:pPr>
        <w:rPr>
          <w:rFonts w:eastAsia="Palatino Linotype"/>
        </w:rPr>
      </w:pPr>
    </w:p>
    <w:p w14:paraId="51920390" w14:textId="77777777" w:rsidR="005D1E9D" w:rsidRDefault="005D1E9D" w:rsidP="002738CE">
      <w:pPr>
        <w:jc w:val="center"/>
        <w:rPr>
          <w:rFonts w:eastAsia="Palatino Linotype"/>
          <w:b/>
          <w:color w:val="FF0000"/>
          <w:sz w:val="28"/>
          <w:szCs w:val="28"/>
          <w:lang w:val="en-US"/>
        </w:rPr>
      </w:pPr>
    </w:p>
    <w:p w14:paraId="287632D3" w14:textId="77777777" w:rsidR="005D1E9D" w:rsidRDefault="005D1E9D" w:rsidP="002738CE">
      <w:pPr>
        <w:jc w:val="center"/>
        <w:rPr>
          <w:rFonts w:eastAsia="Palatino Linotype"/>
          <w:b/>
          <w:color w:val="FF0000"/>
          <w:sz w:val="28"/>
          <w:szCs w:val="28"/>
          <w:lang w:val="en-US"/>
        </w:rPr>
      </w:pPr>
    </w:p>
    <w:p w14:paraId="216987D5" w14:textId="699F89CB" w:rsidR="002738CE" w:rsidRDefault="002738CE" w:rsidP="002738CE">
      <w:pPr>
        <w:jc w:val="center"/>
        <w:rPr>
          <w:rFonts w:eastAsia="Palatino Linotype"/>
          <w:b/>
          <w:color w:val="FF0000"/>
          <w:sz w:val="28"/>
          <w:szCs w:val="28"/>
          <w:lang w:val="en-US"/>
        </w:rPr>
      </w:pPr>
      <w:r>
        <w:rPr>
          <w:rFonts w:eastAsia="Palatino Linotype"/>
          <w:b/>
          <w:color w:val="FF0000"/>
          <w:sz w:val="28"/>
          <w:szCs w:val="28"/>
          <w:lang w:val="en-US"/>
        </w:rPr>
        <w:t>Đề số 6</w:t>
      </w:r>
    </w:p>
    <w:p w14:paraId="688CC414" w14:textId="77777777" w:rsidR="002738CE" w:rsidRDefault="002738CE" w:rsidP="002738CE">
      <w:pPr>
        <w:jc w:val="center"/>
        <w:rPr>
          <w:rFonts w:eastAsia="Palatino Linotype"/>
          <w:b/>
          <w:i/>
          <w:iCs/>
          <w:color w:val="FF0000"/>
          <w:lang w:val="en-US"/>
        </w:rPr>
      </w:pPr>
      <w:r>
        <w:rPr>
          <w:rFonts w:eastAsia="Palatino Linotype"/>
          <w:b/>
          <w:i/>
          <w:iCs/>
          <w:color w:val="FF0000"/>
          <w:lang w:val="en-US"/>
        </w:rPr>
        <w:t>[chỗ chỉnh sửa được tô màu vàng]</w:t>
      </w:r>
    </w:p>
    <w:p w14:paraId="7B4B1AF7" w14:textId="77777777" w:rsidR="002738CE" w:rsidRDefault="002738CE" w:rsidP="002738CE">
      <w:pPr>
        <w:pStyle w:val="Heading4"/>
        <w:ind w:left="567" w:hanging="567"/>
        <w:rPr>
          <w:rFonts w:ascii="Palatino Linotype" w:eastAsia="Palatino Linotype" w:hAnsi="Palatino Linotype" w:cs="Palatino Linotype"/>
          <w:b/>
          <w:i w:val="0"/>
          <w:color w:val="FF0000"/>
        </w:rPr>
      </w:pPr>
      <w:r>
        <w:rPr>
          <w:rFonts w:ascii="Palatino Linotype" w:eastAsia="Palatino Linotype" w:hAnsi="Palatino Linotype" w:cs="Palatino Linotype"/>
          <w:b/>
          <w:i w:val="0"/>
          <w:color w:val="FF0000"/>
        </w:rPr>
        <w:t>Phần 1. Từ câu 1 đến câu 18, mỗi câu hỏi chỉ chọn 1 phương án trả lời.</w:t>
      </w:r>
    </w:p>
    <w:p w14:paraId="0B565E8F" w14:textId="77777777" w:rsidR="002738CE" w:rsidRDefault="002738CE" w:rsidP="002738CE">
      <w:r>
        <w:rPr>
          <w:b/>
          <w:bCs/>
        </w:rPr>
        <w:t>Câu 1.</w:t>
      </w:r>
      <w:r>
        <w:t xml:space="preserve"> Phát biểu nào sau đây là </w:t>
      </w:r>
      <w:r>
        <w:rPr>
          <w:b/>
          <w:bCs/>
        </w:rPr>
        <w:t>sai</w:t>
      </w:r>
      <w:r>
        <w:t>?</w:t>
      </w:r>
    </w:p>
    <w:p w14:paraId="0B764BED" w14:textId="77777777" w:rsidR="002738CE" w:rsidRDefault="002738CE" w:rsidP="002738CE">
      <w:r>
        <w:t>A. Khoảng cách giữa các phân tử càng lớn thì lực tương tác giữa chúng càng yếu.</w:t>
      </w:r>
    </w:p>
    <w:p w14:paraId="544B6A82" w14:textId="77777777" w:rsidR="002738CE" w:rsidRDefault="002738CE" w:rsidP="002738CE">
      <w:r>
        <w:lastRenderedPageBreak/>
        <w:t>B. Các phân tử sắp xếp càng có trật tự thì lực tương tác giữa chúng càng mạnh.</w:t>
      </w:r>
    </w:p>
    <w:p w14:paraId="6C41EBE5" w14:textId="77777777" w:rsidR="002738CE" w:rsidRDefault="002738CE" w:rsidP="002738CE">
      <w:r>
        <w:t>C. Lực tương tác giữa các phân tử không thể là lực đẩy.</w:t>
      </w:r>
    </w:p>
    <w:p w14:paraId="380394E5" w14:textId="77777777" w:rsidR="002738CE" w:rsidRDefault="002738CE" w:rsidP="002738CE">
      <w:r>
        <w:t>D. Khi khoảng cách giữa các phân tử đủ lớn thì lực tương tác giữa các phân tử bằng 0.</w:t>
      </w:r>
    </w:p>
    <w:p w14:paraId="7C73F3D3" w14:textId="77777777" w:rsidR="002738CE" w:rsidRDefault="002738CE" w:rsidP="002738CE">
      <w:r>
        <w:rPr>
          <w:b/>
          <w:bCs/>
        </w:rPr>
        <w:t>Câu 2.</w:t>
      </w:r>
      <w:r>
        <w:t xml:space="preserve"> Cho một ít nước đá có nhiệt độ dưới  </w:t>
      </w:r>
      <w:r>
        <w:rPr>
          <w:position w:val="-6"/>
        </w:rPr>
        <w:object w:dxaOrig="450" w:dyaOrig="323" w14:anchorId="76FDC29B">
          <v:shape id="_x0000_i1415" type="#_x0000_t75" style="width:22.4pt;height:16pt" o:ole="">
            <v:imagedata r:id="rId2296" o:title=""/>
          </v:shape>
          <o:OLEObject Type="Embed" ProgID="Equation.DSMT4" ShapeID="_x0000_i1415" DrawAspect="Content" ObjectID="_1788526143" r:id="rId2297"/>
        </w:object>
      </w:r>
      <w:r>
        <w:t xml:space="preserve"> vào một bình chứa. Đun nóng bình chứa thì nhiệt độ của nước đá </w:t>
      </w:r>
      <w:r>
        <w:rPr>
          <w:highlight w:val="yellow"/>
        </w:rPr>
        <w:t>t</w:t>
      </w:r>
      <w:r>
        <w:rPr>
          <w:highlight w:val="yellow"/>
          <w:lang w:val="en-US"/>
        </w:rPr>
        <w:t>ă</w:t>
      </w:r>
      <w:r>
        <w:rPr>
          <w:highlight w:val="yellow"/>
        </w:rPr>
        <w:t>ng</w:t>
      </w:r>
      <w:r>
        <w:t xml:space="preserve"> dần đến </w:t>
      </w:r>
      <w:r>
        <w:rPr>
          <w:position w:val="-6"/>
        </w:rPr>
        <w:object w:dxaOrig="450" w:dyaOrig="323" w14:anchorId="001FBC62">
          <v:shape id="_x0000_i1416" type="#_x0000_t75" style="width:22.4pt;height:16pt" o:ole="">
            <v:imagedata r:id="rId2298" o:title=""/>
          </v:shape>
          <o:OLEObject Type="Embed" ProgID="Equation.DSMT4" ShapeID="_x0000_i1416" DrawAspect="Content" ObjectID="_1788526144" r:id="rId2299"/>
        </w:object>
      </w:r>
      <w:r>
        <w:t xml:space="preserve">. Khi đạt </w:t>
      </w:r>
      <w:r>
        <w:rPr>
          <w:position w:val="-6"/>
        </w:rPr>
        <w:object w:dxaOrig="450" w:dyaOrig="323" w14:anchorId="5C8AA9AE">
          <v:shape id="_x0000_i1417" type="#_x0000_t75" style="width:22.4pt;height:16pt" o:ole="">
            <v:imagedata r:id="rId2296" o:title=""/>
          </v:shape>
          <o:OLEObject Type="Embed" ProgID="Equation.DSMT4" ShapeID="_x0000_i1417" DrawAspect="Content" ObjectID="_1788526145" r:id="rId2300"/>
        </w:object>
      </w:r>
      <w:r>
        <w:t>, nước đá tan dần thành nước. Trong suốt thời gian nước đá chuyển thành nước, nhiệt độ của hệ (nước đá và nước)</w:t>
      </w:r>
    </w:p>
    <w:p w14:paraId="075DCF4E" w14:textId="77777777" w:rsidR="002738CE" w:rsidRDefault="002738CE" w:rsidP="002738CE">
      <w:r>
        <w:t>A. không đổi, luôn ở nhiệt độ điểm ba của nước.</w:t>
      </w:r>
    </w:p>
    <w:p w14:paraId="34E69B4F" w14:textId="77777777" w:rsidR="002738CE" w:rsidRDefault="002738CE" w:rsidP="002738CE">
      <w:r>
        <w:t>B. Luôn tăng lên.</w:t>
      </w:r>
    </w:p>
    <w:p w14:paraId="0DE0F37A" w14:textId="77777777" w:rsidR="002738CE" w:rsidRDefault="002738CE" w:rsidP="002738CE">
      <w:r>
        <w:t xml:space="preserve">C. không đổi, luôn ở </w:t>
      </w:r>
      <w:r>
        <w:rPr>
          <w:position w:val="-6"/>
        </w:rPr>
        <w:object w:dxaOrig="450" w:dyaOrig="323" w14:anchorId="4E9C6D40">
          <v:shape id="_x0000_i1418" type="#_x0000_t75" style="width:22.4pt;height:16pt" o:ole="">
            <v:imagedata r:id="rId2301" o:title=""/>
          </v:shape>
          <o:OLEObject Type="Embed" ProgID="Equation.DSMT4" ShapeID="_x0000_i1418" DrawAspect="Content" ObjectID="_1788526146" r:id="rId2302"/>
        </w:object>
      </w:r>
      <w:r>
        <w:t xml:space="preserve">. </w:t>
      </w:r>
    </w:p>
    <w:p w14:paraId="09E957A1" w14:textId="77777777" w:rsidR="002738CE" w:rsidRDefault="002738CE" w:rsidP="002738CE">
      <w:r>
        <w:t xml:space="preserve">D. không đổi, luôn ở </w:t>
      </w:r>
      <w:r>
        <w:rPr>
          <w:position w:val="-6"/>
        </w:rPr>
        <w:object w:dxaOrig="450" w:dyaOrig="323" w14:anchorId="62180DD5">
          <v:shape id="_x0000_i1419" type="#_x0000_t75" style="width:22.4pt;height:16pt" o:ole="">
            <v:imagedata r:id="rId2296" o:title=""/>
          </v:shape>
          <o:OLEObject Type="Embed" ProgID="Equation.DSMT4" ShapeID="_x0000_i1419" DrawAspect="Content" ObjectID="_1788526147" r:id="rId2303"/>
        </w:object>
      </w:r>
      <w:r>
        <w:t xml:space="preserve">. </w:t>
      </w:r>
    </w:p>
    <w:p w14:paraId="57D379D4" w14:textId="77777777" w:rsidR="002738CE" w:rsidRDefault="002738CE" w:rsidP="002738CE">
      <w:r>
        <w:rPr>
          <w:b/>
          <w:bCs/>
        </w:rPr>
        <w:t>Câu 3.</w:t>
      </w:r>
      <w:r>
        <w:t xml:space="preserve"> Người ta coi nhiệt độ là đại lượng đặc trưng cho động năng trung bình của chuyển động nhiệt của phân tử. Động năng trung bình của các phân tử cấu tạo nên vật càng lớn thì</w:t>
      </w:r>
    </w:p>
    <w:p w14:paraId="66F598A6" w14:textId="77777777" w:rsidR="002738CE" w:rsidRDefault="002738CE" w:rsidP="002738CE">
      <w:r>
        <w:t>A.</w:t>
      </w:r>
      <w:r>
        <w:rPr>
          <w:lang w:val="en-US"/>
        </w:rPr>
        <w:t xml:space="preserve"> </w:t>
      </w:r>
      <w:r>
        <w:t>thể tích của vật càng bé.</w:t>
      </w:r>
    </w:p>
    <w:p w14:paraId="76EE01F3" w14:textId="77777777" w:rsidR="002738CE" w:rsidRDefault="002738CE" w:rsidP="002738CE">
      <w:r>
        <w:t>B. thể tích của vật càng lớn.</w:t>
      </w:r>
    </w:p>
    <w:p w14:paraId="23CDCBD4" w14:textId="77777777" w:rsidR="002738CE" w:rsidRDefault="002738CE" w:rsidP="002738CE">
      <w:r>
        <w:t xml:space="preserve">C. nhiệt độ của vật càng </w:t>
      </w:r>
      <w:r>
        <w:rPr>
          <w:highlight w:val="yellow"/>
        </w:rPr>
        <w:t>thấp.</w:t>
      </w:r>
    </w:p>
    <w:p w14:paraId="291143EE" w14:textId="77777777" w:rsidR="002738CE" w:rsidRDefault="002738CE" w:rsidP="002738CE">
      <w:r>
        <w:t xml:space="preserve">D. nhiệt độ của vật càng </w:t>
      </w:r>
      <w:r>
        <w:rPr>
          <w:highlight w:val="yellow"/>
          <w:lang w:val="en-US"/>
        </w:rPr>
        <w:t>cao</w:t>
      </w:r>
      <w:r>
        <w:rPr>
          <w:highlight w:val="yellow"/>
        </w:rPr>
        <w:t>.</w:t>
      </w:r>
    </w:p>
    <w:p w14:paraId="1667D8FB" w14:textId="77777777" w:rsidR="002738CE" w:rsidRDefault="002738CE" w:rsidP="002738CE">
      <w:r>
        <w:rPr>
          <w:b/>
          <w:bCs/>
        </w:rPr>
        <w:t>Câu 4.</w:t>
      </w:r>
      <w:r>
        <w:t xml:space="preserve"> Nhiệt dung riêng </w:t>
      </w:r>
      <w:r>
        <w:rPr>
          <w:position w:val="-6"/>
        </w:rPr>
        <w:object w:dxaOrig="188" w:dyaOrig="210" w14:anchorId="4FD79F8F">
          <v:shape id="_x0000_i1420" type="#_x0000_t75" style="width:9.6pt;height:10.15pt" o:ole="">
            <v:imagedata r:id="rId2304" o:title=""/>
          </v:shape>
          <o:OLEObject Type="Embed" ProgID="Equation.DSMT4" ShapeID="_x0000_i1420" DrawAspect="Content" ObjectID="_1788526148" r:id="rId2305"/>
        </w:object>
      </w:r>
      <w:r>
        <w:t>của một chất là nhiệt lượng cần thiết để</w:t>
      </w:r>
    </w:p>
    <w:p w14:paraId="28FBCEA8" w14:textId="77777777" w:rsidR="002738CE" w:rsidRDefault="002738CE" w:rsidP="002738CE">
      <w:r>
        <w:t xml:space="preserve">A. 1 phân tử chất đó tăng thêm 1 K (hoặc </w:t>
      </w:r>
      <w:r>
        <w:rPr>
          <w:position w:val="-6"/>
        </w:rPr>
        <w:object w:dxaOrig="428" w:dyaOrig="323" w14:anchorId="1E112278">
          <v:shape id="_x0000_i1421" type="#_x0000_t75" style="width:21.35pt;height:16pt" o:ole="">
            <v:imagedata r:id="rId2306" o:title=""/>
          </v:shape>
          <o:OLEObject Type="Embed" ProgID="Equation.DSMT4" ShapeID="_x0000_i1421" DrawAspect="Content" ObjectID="_1788526149" r:id="rId2307"/>
        </w:object>
      </w:r>
      <w:r>
        <w:t>).</w:t>
      </w:r>
    </w:p>
    <w:p w14:paraId="5F33C2B8" w14:textId="77777777" w:rsidR="002738CE" w:rsidRDefault="002738CE" w:rsidP="002738CE">
      <w:r>
        <w:t xml:space="preserve">B. 1 </w:t>
      </w:r>
      <w:r>
        <w:rPr>
          <w:position w:val="-6"/>
        </w:rPr>
        <w:object w:dxaOrig="323" w:dyaOrig="323" w14:anchorId="12641031">
          <v:shape id="_x0000_i1422" type="#_x0000_t75" style="width:16pt;height:16pt" o:ole="">
            <v:imagedata r:id="rId2308" o:title=""/>
          </v:shape>
          <o:OLEObject Type="Embed" ProgID="Equation.DSMT4" ShapeID="_x0000_i1422" DrawAspect="Content" ObjectID="_1788526150" r:id="rId2309"/>
        </w:object>
      </w:r>
      <w:r>
        <w:t xml:space="preserve">chất đó tăng thêm 1 K (hoặc </w:t>
      </w:r>
      <w:r>
        <w:rPr>
          <w:position w:val="-6"/>
        </w:rPr>
        <w:object w:dxaOrig="428" w:dyaOrig="323" w14:anchorId="23CDDCED">
          <v:shape id="_x0000_i1423" type="#_x0000_t75" style="width:21.35pt;height:16pt" o:ole="">
            <v:imagedata r:id="rId2306" o:title=""/>
          </v:shape>
          <o:OLEObject Type="Embed" ProgID="Equation.DSMT4" ShapeID="_x0000_i1423" DrawAspect="Content" ObjectID="_1788526151" r:id="rId2310"/>
        </w:object>
      </w:r>
      <w:r>
        <w:t>).</w:t>
      </w:r>
    </w:p>
    <w:p w14:paraId="5FC1F5D1" w14:textId="77777777" w:rsidR="002738CE" w:rsidRDefault="002738CE" w:rsidP="002738CE">
      <w:r>
        <w:t xml:space="preserve">C. 1 kg chất đó tăng thêm 1 K (hoặc </w:t>
      </w:r>
      <w:r>
        <w:rPr>
          <w:position w:val="-6"/>
        </w:rPr>
        <w:object w:dxaOrig="428" w:dyaOrig="323" w14:anchorId="2BA1419F">
          <v:shape id="_x0000_i1424" type="#_x0000_t75" style="width:21.35pt;height:16pt" o:ole="">
            <v:imagedata r:id="rId2306" o:title=""/>
          </v:shape>
          <o:OLEObject Type="Embed" ProgID="Equation.DSMT4" ShapeID="_x0000_i1424" DrawAspect="Content" ObjectID="_1788526152" r:id="rId2311"/>
        </w:object>
      </w:r>
      <w:r>
        <w:t>).</w:t>
      </w:r>
    </w:p>
    <w:p w14:paraId="2F003F20" w14:textId="77777777" w:rsidR="002738CE" w:rsidRDefault="002738CE" w:rsidP="002738CE">
      <w:r>
        <w:t xml:space="preserve">D. 1 mol chất đó tăng thêm 1 K (hoặc </w:t>
      </w:r>
      <w:r>
        <w:rPr>
          <w:position w:val="-6"/>
        </w:rPr>
        <w:object w:dxaOrig="428" w:dyaOrig="323" w14:anchorId="645F3C36">
          <v:shape id="_x0000_i1425" type="#_x0000_t75" style="width:21.35pt;height:16pt" o:ole="">
            <v:imagedata r:id="rId2306" o:title=""/>
          </v:shape>
          <o:OLEObject Type="Embed" ProgID="Equation.DSMT4" ShapeID="_x0000_i1425" DrawAspect="Content" ObjectID="_1788526153" r:id="rId2312"/>
        </w:object>
      </w:r>
      <w:r>
        <w:t>).</w:t>
      </w:r>
    </w:p>
    <w:p w14:paraId="37826D31" w14:textId="77777777" w:rsidR="002738CE" w:rsidRDefault="002738CE" w:rsidP="002738CE">
      <w:r>
        <w:rPr>
          <w:b/>
          <w:bCs/>
        </w:rPr>
        <w:t>Câu 5.</w:t>
      </w:r>
      <w:r>
        <w:t xml:space="preserve"> Trong những ngày nắng ở bãi biển, đứng trên cát cảm thấy nóng nhưng bước chân xuống nước biển thì vẫn tương đối mát là do sự khác biệt về tính chất nào giữa nước và cát?</w:t>
      </w:r>
    </w:p>
    <w:p w14:paraId="21A3BDFB" w14:textId="77777777" w:rsidR="002738CE" w:rsidRDefault="002738CE" w:rsidP="002738CE">
      <w:r>
        <w:t>A. Khối lượng riêng.</w:t>
      </w:r>
    </w:p>
    <w:p w14:paraId="21BBFD1C" w14:textId="77777777" w:rsidR="002738CE" w:rsidRDefault="002738CE" w:rsidP="002738CE">
      <w:r>
        <w:t>B. Nhiệt dung riêng.</w:t>
      </w:r>
    </w:p>
    <w:p w14:paraId="43E9D41E" w14:textId="77777777" w:rsidR="002738CE" w:rsidRDefault="002738CE" w:rsidP="002738CE">
      <w:r>
        <w:t>C. Nhiệt độ.</w:t>
      </w:r>
    </w:p>
    <w:p w14:paraId="7C7B5E88" w14:textId="77777777" w:rsidR="002738CE" w:rsidRDefault="002738CE" w:rsidP="002738CE">
      <w:r>
        <w:t>D. Nhiệt nóng chảy.</w:t>
      </w:r>
    </w:p>
    <w:p w14:paraId="23E68D3B" w14:textId="77777777" w:rsidR="002738CE" w:rsidRDefault="002738CE" w:rsidP="002738CE">
      <w:r>
        <w:rPr>
          <w:b/>
          <w:bCs/>
        </w:rPr>
        <w:t>Câu 6.</w:t>
      </w:r>
      <w:r>
        <w:t xml:space="preserve"> Một lượng khí ở trong bình có thể tích không đổi, ở áp suất </w:t>
      </w:r>
      <w:r>
        <w:rPr>
          <w:position w:val="-10"/>
        </w:rPr>
        <w:object w:dxaOrig="960" w:dyaOrig="323" w14:anchorId="3495E073">
          <v:shape id="_x0000_i1426" type="#_x0000_t75" style="width:47.45pt;height:16pt" o:ole="">
            <v:imagedata r:id="rId2313" o:title=""/>
          </v:shape>
          <o:OLEObject Type="Embed" ProgID="Equation.DSMT4" ShapeID="_x0000_i1426" DrawAspect="Content" ObjectID="_1788526154" r:id="rId2314"/>
        </w:object>
      </w:r>
      <w:r>
        <w:t>và nhiệt độ</w:t>
      </w:r>
      <w:r>
        <w:rPr>
          <w:position w:val="-10"/>
        </w:rPr>
        <w:object w:dxaOrig="788" w:dyaOrig="360" w14:anchorId="74D066C7">
          <v:shape id="_x0000_i1427" type="#_x0000_t75" style="width:39.45pt;height:17.6pt" o:ole="">
            <v:imagedata r:id="rId2315" o:title=""/>
          </v:shape>
          <o:OLEObject Type="Embed" ProgID="Equation.DSMT4" ShapeID="_x0000_i1427" DrawAspect="Content" ObjectID="_1788526155" r:id="rId2316"/>
        </w:object>
      </w:r>
      <w:r>
        <w:t xml:space="preserve">.Nếu rút bớt một nửa lượng khí và tăng nhiệt độ khí lên đến </w:t>
      </w:r>
      <w:r>
        <w:rPr>
          <w:position w:val="-10"/>
        </w:rPr>
        <w:object w:dxaOrig="788" w:dyaOrig="360" w14:anchorId="7A03D9AC">
          <v:shape id="_x0000_i1428" type="#_x0000_t75" style="width:39.45pt;height:17.6pt" o:ole="">
            <v:imagedata r:id="rId2317" o:title=""/>
          </v:shape>
          <o:OLEObject Type="Embed" ProgID="Equation.DSMT4" ShapeID="_x0000_i1428" DrawAspect="Content" ObjectID="_1788526156" r:id="rId2318"/>
        </w:object>
      </w:r>
      <w:r>
        <w:t>, áp suất của lượng khí còn lại trong bình là.</w:t>
      </w:r>
    </w:p>
    <w:p w14:paraId="5EC4D3CB" w14:textId="77777777" w:rsidR="002738CE" w:rsidRDefault="002738CE" w:rsidP="002738CE">
      <w:r>
        <w:t xml:space="preserve">A. </w:t>
      </w:r>
      <w:r>
        <w:rPr>
          <w:position w:val="-10"/>
        </w:rPr>
        <w:object w:dxaOrig="990" w:dyaOrig="323" w14:anchorId="00C2A595">
          <v:shape id="_x0000_i1429" type="#_x0000_t75" style="width:49.6pt;height:16pt" o:ole="">
            <v:imagedata r:id="rId2319" o:title=""/>
          </v:shape>
          <o:OLEObject Type="Embed" ProgID="Equation.DSMT4" ShapeID="_x0000_i1429" DrawAspect="Content" ObjectID="_1788526157" r:id="rId2320"/>
        </w:object>
      </w:r>
      <w:r>
        <w:t xml:space="preserve"> </w:t>
      </w:r>
    </w:p>
    <w:p w14:paraId="3FFDF7E6" w14:textId="77777777" w:rsidR="002738CE" w:rsidRDefault="002738CE" w:rsidP="002738CE">
      <w:r>
        <w:t xml:space="preserve">B. </w:t>
      </w:r>
      <w:r>
        <w:rPr>
          <w:position w:val="-10"/>
        </w:rPr>
        <w:object w:dxaOrig="1080" w:dyaOrig="323" w14:anchorId="4656EF9D">
          <v:shape id="_x0000_i1430" type="#_x0000_t75" style="width:54.4pt;height:16pt" o:ole="">
            <v:imagedata r:id="rId2321" o:title=""/>
          </v:shape>
          <o:OLEObject Type="Embed" ProgID="Equation.DSMT4" ShapeID="_x0000_i1430" DrawAspect="Content" ObjectID="_1788526158" r:id="rId2322"/>
        </w:object>
      </w:r>
      <w:r>
        <w:t xml:space="preserve"> </w:t>
      </w:r>
    </w:p>
    <w:p w14:paraId="0D1C14A4" w14:textId="77777777" w:rsidR="002738CE" w:rsidRDefault="002738CE" w:rsidP="002738CE">
      <w:r>
        <w:t xml:space="preserve">C. </w:t>
      </w:r>
      <w:r>
        <w:rPr>
          <w:position w:val="-10"/>
        </w:rPr>
        <w:object w:dxaOrig="960" w:dyaOrig="323" w14:anchorId="10333381">
          <v:shape id="_x0000_i1431" type="#_x0000_t75" style="width:47.45pt;height:16pt" o:ole="">
            <v:imagedata r:id="rId2323" o:title=""/>
          </v:shape>
          <o:OLEObject Type="Embed" ProgID="Equation.DSMT4" ShapeID="_x0000_i1431" DrawAspect="Content" ObjectID="_1788526159" r:id="rId2324"/>
        </w:object>
      </w:r>
      <w:r>
        <w:t xml:space="preserve"> </w:t>
      </w:r>
    </w:p>
    <w:p w14:paraId="09508224" w14:textId="77777777" w:rsidR="002738CE" w:rsidRDefault="002738CE" w:rsidP="002738CE">
      <w:r>
        <w:t xml:space="preserve">D. </w:t>
      </w:r>
      <w:r>
        <w:rPr>
          <w:position w:val="-10"/>
        </w:rPr>
        <w:object w:dxaOrig="990" w:dyaOrig="323" w14:anchorId="174B9629">
          <v:shape id="_x0000_i1432" type="#_x0000_t75" style="width:49.6pt;height:16pt" o:ole="">
            <v:imagedata r:id="rId2325" o:title=""/>
          </v:shape>
          <o:OLEObject Type="Embed" ProgID="Equation.DSMT4" ShapeID="_x0000_i1432" DrawAspect="Content" ObjectID="_1788526160" r:id="rId2326"/>
        </w:object>
      </w:r>
      <w:r>
        <w:t xml:space="preserve"> </w:t>
      </w:r>
    </w:p>
    <w:p w14:paraId="709D5925" w14:textId="77777777" w:rsidR="002738CE" w:rsidRDefault="002738CE" w:rsidP="002738CE">
      <w:r>
        <w:rPr>
          <w:b/>
          <w:bCs/>
        </w:rPr>
        <w:lastRenderedPageBreak/>
        <w:t>Câu 7.</w:t>
      </w:r>
      <w:r>
        <w:t xml:space="preserve"> Một lượng khí có khối lượng 24</w:t>
      </w:r>
      <w:r>
        <w:rPr>
          <w:lang w:val="en-US"/>
        </w:rPr>
        <w:t xml:space="preserve"> </w:t>
      </w:r>
      <w:r>
        <w:t>g chiếm thể tích 4 lít ở</w:t>
      </w:r>
      <w:r>
        <w:rPr>
          <w:position w:val="-6"/>
        </w:rPr>
        <w:object w:dxaOrig="450" w:dyaOrig="323" w14:anchorId="49CC6282">
          <v:shape id="_x0000_i1433" type="#_x0000_t75" style="width:22.4pt;height:16pt" o:ole="">
            <v:imagedata r:id="rId2327" o:title=""/>
          </v:shape>
          <o:OLEObject Type="Embed" ProgID="Equation.DSMT4" ShapeID="_x0000_i1433" DrawAspect="Content" ObjectID="_1788526161" r:id="rId2328"/>
        </w:object>
      </w:r>
      <w:r>
        <w:t xml:space="preserve">. Sau khi được làm nóng ở điều kiện áp suất không đổi, khối lượng riêng của chất khí là </w:t>
      </w:r>
      <w:r>
        <w:rPr>
          <w:position w:val="-10"/>
        </w:rPr>
        <w:object w:dxaOrig="1043" w:dyaOrig="360" w14:anchorId="40EBF73C">
          <v:shape id="_x0000_i1434" type="#_x0000_t75" style="width:52.25pt;height:17.6pt" o:ole="">
            <v:imagedata r:id="rId2329" o:title=""/>
          </v:shape>
          <o:OLEObject Type="Embed" ProgID="Equation.DSMT4" ShapeID="_x0000_i1434" DrawAspect="Content" ObjectID="_1788526162" r:id="rId2330"/>
        </w:object>
      </w:r>
      <w:r>
        <w:t>. Tìm nhiệt độ của khí sau khi nung.</w:t>
      </w:r>
    </w:p>
    <w:p w14:paraId="5F71D7E0" w14:textId="77777777" w:rsidR="002738CE" w:rsidRDefault="002738CE" w:rsidP="002738CE">
      <w:r>
        <w:t xml:space="preserve">A. </w:t>
      </w:r>
      <w:r>
        <w:rPr>
          <w:position w:val="-6"/>
        </w:rPr>
        <w:object w:dxaOrig="803" w:dyaOrig="323" w14:anchorId="377882C0">
          <v:shape id="_x0000_i1435" type="#_x0000_t75" style="width:40pt;height:16pt" o:ole="">
            <v:imagedata r:id="rId2331" o:title=""/>
          </v:shape>
          <o:OLEObject Type="Embed" ProgID="Equation.DSMT4" ShapeID="_x0000_i1435" DrawAspect="Content" ObjectID="_1788526163" r:id="rId2332"/>
        </w:object>
      </w:r>
      <w:r>
        <w:t xml:space="preserve"> </w:t>
      </w:r>
    </w:p>
    <w:p w14:paraId="2D739AE5" w14:textId="77777777" w:rsidR="002738CE" w:rsidRDefault="002738CE" w:rsidP="002738CE">
      <w:r>
        <w:t xml:space="preserve">B. </w:t>
      </w:r>
      <w:r>
        <w:rPr>
          <w:position w:val="-6"/>
        </w:rPr>
        <w:object w:dxaOrig="803" w:dyaOrig="323" w14:anchorId="253CE44E">
          <v:shape id="_x0000_i1436" type="#_x0000_t75" style="width:40pt;height:16pt" o:ole="">
            <v:imagedata r:id="rId2333" o:title=""/>
          </v:shape>
          <o:OLEObject Type="Embed" ProgID="Equation.DSMT4" ShapeID="_x0000_i1436" DrawAspect="Content" ObjectID="_1788526164" r:id="rId2334"/>
        </w:object>
      </w:r>
      <w:r>
        <w:t xml:space="preserve"> </w:t>
      </w:r>
    </w:p>
    <w:p w14:paraId="470A19F5" w14:textId="77777777" w:rsidR="002738CE" w:rsidRDefault="002738CE" w:rsidP="002738CE">
      <w:r>
        <w:t xml:space="preserve">C. </w:t>
      </w:r>
      <w:r>
        <w:rPr>
          <w:position w:val="-6"/>
        </w:rPr>
        <w:object w:dxaOrig="690" w:dyaOrig="323" w14:anchorId="2C0F5509">
          <v:shape id="_x0000_i1437" type="#_x0000_t75" style="width:34.65pt;height:16pt" o:ole="">
            <v:imagedata r:id="rId2335" o:title=""/>
          </v:shape>
          <o:OLEObject Type="Embed" ProgID="Equation.DSMT4" ShapeID="_x0000_i1437" DrawAspect="Content" ObjectID="_1788526165" r:id="rId2336"/>
        </w:object>
      </w:r>
      <w:r>
        <w:t xml:space="preserve"> </w:t>
      </w:r>
    </w:p>
    <w:p w14:paraId="6992B2E1" w14:textId="77777777" w:rsidR="002738CE" w:rsidRDefault="002738CE" w:rsidP="002738CE">
      <w:r>
        <w:t xml:space="preserve">D. </w:t>
      </w:r>
      <w:r>
        <w:rPr>
          <w:position w:val="-6"/>
        </w:rPr>
        <w:object w:dxaOrig="803" w:dyaOrig="323" w14:anchorId="633E05CC">
          <v:shape id="_x0000_i1438" type="#_x0000_t75" style="width:40pt;height:16pt" o:ole="">
            <v:imagedata r:id="rId2337" o:title=""/>
          </v:shape>
          <o:OLEObject Type="Embed" ProgID="Equation.DSMT4" ShapeID="_x0000_i1438" DrawAspect="Content" ObjectID="_1788526166" r:id="rId2338"/>
        </w:object>
      </w:r>
      <w:r>
        <w:t xml:space="preserve"> </w:t>
      </w:r>
    </w:p>
    <w:p w14:paraId="3BE54AA3" w14:textId="77777777" w:rsidR="002738CE" w:rsidRDefault="002738CE" w:rsidP="002738CE">
      <w:r>
        <w:rPr>
          <w:b/>
          <w:bCs/>
        </w:rPr>
        <w:t>Câu 8.</w:t>
      </w:r>
      <w:r>
        <w:t xml:space="preserve"> Một lượng khí nitrogen có khối lượng </w:t>
      </w:r>
      <w:r>
        <w:rPr>
          <w:position w:val="-10"/>
        </w:rPr>
        <w:object w:dxaOrig="630" w:dyaOrig="323" w14:anchorId="5D71408B">
          <v:shape id="_x0000_i1439" type="#_x0000_t75" style="width:32pt;height:16pt" o:ole="">
            <v:imagedata r:id="rId2339" o:title=""/>
          </v:shape>
          <o:OLEObject Type="Embed" ProgID="Equation.DSMT4" ShapeID="_x0000_i1439" DrawAspect="Content" ObjectID="_1788526167" r:id="rId2340"/>
        </w:object>
      </w:r>
      <w:r>
        <w:t xml:space="preserve">chiếm thể tích </w:t>
      </w:r>
      <w:r>
        <w:rPr>
          <w:position w:val="-10"/>
        </w:rPr>
        <w:object w:dxaOrig="788" w:dyaOrig="360" w14:anchorId="5CC601BD">
          <v:shape id="_x0000_i1440" type="#_x0000_t75" style="width:39.45pt;height:17.6pt" o:ole="">
            <v:imagedata r:id="rId2341" o:title=""/>
          </v:shape>
          <o:OLEObject Type="Embed" ProgID="Equation.DSMT4" ShapeID="_x0000_i1440" DrawAspect="Content" ObjectID="_1788526168" r:id="rId2342"/>
        </w:object>
      </w:r>
      <w:r>
        <w:t>ở nhiệt độ</w:t>
      </w:r>
      <w:r>
        <w:rPr>
          <w:position w:val="-6"/>
        </w:rPr>
        <w:object w:dxaOrig="600" w:dyaOrig="323" w14:anchorId="333DA96B">
          <v:shape id="_x0000_i1441" type="#_x0000_t75" style="width:29.85pt;height:16pt" o:ole="">
            <v:imagedata r:id="rId2343" o:title=""/>
          </v:shape>
          <o:OLEObject Type="Embed" ProgID="Equation.DSMT4" ShapeID="_x0000_i1441" DrawAspect="Content" ObjectID="_1788526169" r:id="rId2344"/>
        </w:object>
      </w:r>
      <w:r>
        <w:t>. Biết khối lượng mol phân tử của khí nitrogen là</w:t>
      </w:r>
      <w:r>
        <w:rPr>
          <w:position w:val="-10"/>
        </w:rPr>
        <w:object w:dxaOrig="998" w:dyaOrig="323" w14:anchorId="5F994E14">
          <v:shape id="_x0000_i1442" type="#_x0000_t75" style="width:49.6pt;height:16pt" o:ole="">
            <v:imagedata r:id="rId2345" o:title=""/>
          </v:shape>
          <o:OLEObject Type="Embed" ProgID="Equation.DSMT4" ShapeID="_x0000_i1442" DrawAspect="Content" ObjectID="_1788526170" r:id="rId2346"/>
        </w:object>
      </w:r>
      <w:r>
        <w:t>. Áp suất của khí là</w:t>
      </w:r>
    </w:p>
    <w:p w14:paraId="666D3471" w14:textId="77777777" w:rsidR="002738CE" w:rsidRDefault="002738CE" w:rsidP="002738CE">
      <w:r>
        <w:t xml:space="preserve">A. </w:t>
      </w:r>
      <w:r>
        <w:rPr>
          <w:position w:val="-10"/>
        </w:rPr>
        <w:object w:dxaOrig="1050" w:dyaOrig="360" w14:anchorId="175537CD">
          <v:shape id="_x0000_i1443" type="#_x0000_t75" style="width:52.25pt;height:17.6pt" o:ole="">
            <v:imagedata r:id="rId2347" o:title=""/>
          </v:shape>
          <o:OLEObject Type="Embed" ProgID="Equation.DSMT4" ShapeID="_x0000_i1443" DrawAspect="Content" ObjectID="_1788526171" r:id="rId2348"/>
        </w:object>
      </w:r>
      <w:r>
        <w:t xml:space="preserve"> </w:t>
      </w:r>
    </w:p>
    <w:p w14:paraId="0681BC1B" w14:textId="77777777" w:rsidR="002738CE" w:rsidRDefault="002738CE" w:rsidP="002738CE">
      <w:r>
        <w:t xml:space="preserve">B. </w:t>
      </w:r>
      <w:r>
        <w:rPr>
          <w:position w:val="-10"/>
        </w:rPr>
        <w:object w:dxaOrig="1080" w:dyaOrig="360" w14:anchorId="3B4A617B">
          <v:shape id="_x0000_i1444" type="#_x0000_t75" style="width:54.4pt;height:17.6pt" o:ole="">
            <v:imagedata r:id="rId2349" o:title=""/>
          </v:shape>
          <o:OLEObject Type="Embed" ProgID="Equation.DSMT4" ShapeID="_x0000_i1444" DrawAspect="Content" ObjectID="_1788526172" r:id="rId2350"/>
        </w:object>
      </w:r>
      <w:r>
        <w:t xml:space="preserve"> </w:t>
      </w:r>
    </w:p>
    <w:p w14:paraId="3A19FE3F" w14:textId="77777777" w:rsidR="002738CE" w:rsidRDefault="002738CE" w:rsidP="002738CE">
      <w:r>
        <w:t xml:space="preserve">C. </w:t>
      </w:r>
      <w:r>
        <w:rPr>
          <w:position w:val="-10"/>
        </w:rPr>
        <w:object w:dxaOrig="1110" w:dyaOrig="360" w14:anchorId="2F8A7364">
          <v:shape id="_x0000_i1445" type="#_x0000_t75" style="width:54.95pt;height:17.6pt" o:ole="">
            <v:imagedata r:id="rId2351" o:title=""/>
          </v:shape>
          <o:OLEObject Type="Embed" ProgID="Equation.DSMT4" ShapeID="_x0000_i1445" DrawAspect="Content" ObjectID="_1788526173" r:id="rId2352"/>
        </w:object>
      </w:r>
      <w:r>
        <w:t xml:space="preserve"> </w:t>
      </w:r>
    </w:p>
    <w:p w14:paraId="123B97B2" w14:textId="77777777" w:rsidR="002738CE" w:rsidRDefault="002738CE" w:rsidP="002738CE">
      <w:r>
        <w:t xml:space="preserve">D. </w:t>
      </w:r>
      <w:r>
        <w:rPr>
          <w:position w:val="-10"/>
        </w:rPr>
        <w:object w:dxaOrig="1050" w:dyaOrig="360" w14:anchorId="6D7996A5">
          <v:shape id="_x0000_i1446" type="#_x0000_t75" style="width:52.25pt;height:17.6pt" o:ole="">
            <v:imagedata r:id="rId2353" o:title=""/>
          </v:shape>
          <o:OLEObject Type="Embed" ProgID="Equation.DSMT4" ShapeID="_x0000_i1446" DrawAspect="Content" ObjectID="_1788526174" r:id="rId2354"/>
        </w:object>
      </w:r>
      <w:r>
        <w:t xml:space="preserve"> </w:t>
      </w:r>
    </w:p>
    <w:p w14:paraId="13375538" w14:textId="77777777" w:rsidR="002738CE" w:rsidRDefault="002738CE" w:rsidP="002738CE">
      <w:r>
        <w:rPr>
          <w:b/>
          <w:bCs/>
        </w:rPr>
        <w:t>Câu 9.</w:t>
      </w:r>
      <w:r>
        <w:t xml:space="preserve"> Một học sinh dùng la bàn nhỏ đặt phía trên một đoạn dây dẫn thẳng dài mang dòng điện để tìm hiểu về chiều đường sức của dòng điện thẳng. Hình vẽ mô tả bốn thử nghiệm của học sinh này với một đoạn dây dẫn có dòng điện đi qua.</w:t>
      </w:r>
    </w:p>
    <w:p w14:paraId="4CCCF8BE" w14:textId="77777777" w:rsidR="002738CE" w:rsidRDefault="002738CE" w:rsidP="002738CE">
      <w:pPr>
        <w:rPr>
          <w:lang w:val="en-US"/>
        </w:rPr>
      </w:pPr>
      <w:r>
        <w:rPr>
          <w:noProof/>
          <w:lang w:val="en-US"/>
        </w:rPr>
        <w:drawing>
          <wp:inline distT="0" distB="0" distL="0" distR="0" wp14:anchorId="682DA759" wp14:editId="3A7A01D6">
            <wp:extent cx="5943600" cy="1357630"/>
            <wp:effectExtent l="0" t="0" r="0" b="0"/>
            <wp:docPr id="954145777" name="Picture 6" descr="A diagram of a cylind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145777" name="Picture 6" descr="A diagram of a cylinder  Description automatically generated"/>
                    <pic:cNvPicPr>
                      <a:picLocks noChangeAspect="1" noChangeArrowheads="1"/>
                    </pic:cNvPicPr>
                  </pic:nvPicPr>
                  <pic:blipFill>
                    <a:blip r:embed="rId2355">
                      <a:extLst>
                        <a:ext uri="{28A0092B-C50C-407E-A947-70E740481C1C}">
                          <a14:useLocalDpi xmlns:a14="http://schemas.microsoft.com/office/drawing/2010/main" val="0"/>
                        </a:ext>
                      </a:extLst>
                    </a:blip>
                    <a:srcRect/>
                    <a:stretch>
                      <a:fillRect/>
                    </a:stretch>
                  </pic:blipFill>
                  <pic:spPr bwMode="auto">
                    <a:xfrm>
                      <a:off x="0" y="0"/>
                      <a:ext cx="5943600" cy="1357630"/>
                    </a:xfrm>
                    <a:prstGeom prst="rect">
                      <a:avLst/>
                    </a:prstGeom>
                    <a:noFill/>
                    <a:ln>
                      <a:noFill/>
                    </a:ln>
                  </pic:spPr>
                </pic:pic>
              </a:graphicData>
            </a:graphic>
          </wp:inline>
        </w:drawing>
      </w:r>
    </w:p>
    <w:p w14:paraId="6E6F8216" w14:textId="77777777" w:rsidR="002738CE" w:rsidRDefault="002738CE" w:rsidP="002738CE">
      <w:pPr>
        <w:rPr>
          <w:lang w:val="en-US"/>
        </w:rPr>
      </w:pPr>
      <w:r>
        <w:t>Hình ảnh nào thể hiện hướng chính xác của kim la bàn</w:t>
      </w:r>
    </w:p>
    <w:p w14:paraId="24CD3556" w14:textId="77777777" w:rsidR="00731D71" w:rsidRDefault="00731D71" w:rsidP="00731D71">
      <w:pPr>
        <w:shd w:val="clear" w:color="auto" w:fill="FFFFFF"/>
        <w:spacing w:before="60" w:after="60" w:line="240" w:lineRule="auto"/>
      </w:pPr>
      <w:r>
        <w:object w:dxaOrig="10546" w:dyaOrig="1126" w14:anchorId="6404BCD5">
          <v:shape id="_x0000_i1447" type="#_x0000_t75" style="width:509.35pt;height:54.95pt" o:ole="">
            <v:imagedata r:id="rId2356" o:title=""/>
          </v:shape>
          <o:OLEObject Type="Embed" ProgID="Visio.Drawing.15" ShapeID="_x0000_i1447" DrawAspect="Content" ObjectID="_1788526175" r:id="rId2357"/>
        </w:object>
      </w:r>
    </w:p>
    <w:p w14:paraId="6F83E4AE" w14:textId="77777777" w:rsidR="00731D71" w:rsidRPr="00B31939" w:rsidRDefault="00731D71" w:rsidP="00731D71">
      <w:pPr>
        <w:shd w:val="clear" w:color="auto" w:fill="FFFFFF"/>
        <w:tabs>
          <w:tab w:val="left" w:pos="283"/>
          <w:tab w:val="left" w:pos="2835"/>
          <w:tab w:val="left" w:pos="5386"/>
          <w:tab w:val="left" w:pos="7937"/>
        </w:tabs>
        <w:spacing w:before="60" w:after="60" w:line="240" w:lineRule="auto"/>
        <w:ind w:firstLine="283"/>
        <w:jc w:val="both"/>
        <w:rPr>
          <w:rFonts w:eastAsia="MS Gothic"/>
          <w:spacing w:val="3"/>
          <w:shd w:val="clear" w:color="auto" w:fill="FFFFFF"/>
        </w:rPr>
      </w:pPr>
      <w:r w:rsidRPr="00B31939">
        <w:rPr>
          <w:b/>
          <w:bCs/>
          <w:color w:val="0000FF"/>
        </w:rPr>
        <w:t>A.</w:t>
      </w:r>
      <w:r w:rsidRPr="00B31939">
        <w:rPr>
          <w:color w:val="0000FF"/>
        </w:rPr>
        <w:t xml:space="preserve"> </w:t>
      </w:r>
      <w:r w:rsidRPr="00B31939">
        <w:t>Hình 1.</w:t>
      </w:r>
      <w:r w:rsidRPr="00B31939">
        <w:tab/>
      </w:r>
      <w:r w:rsidRPr="00B31939">
        <w:rPr>
          <w:b/>
          <w:bCs/>
          <w:color w:val="0000FF"/>
        </w:rPr>
        <w:t>B.</w:t>
      </w:r>
      <w:r w:rsidRPr="00B31939">
        <w:t xml:space="preserve"> Hình 2.</w:t>
      </w:r>
      <w:r w:rsidRPr="00B31939">
        <w:tab/>
      </w:r>
      <w:r w:rsidRPr="00B31939">
        <w:rPr>
          <w:b/>
          <w:bCs/>
          <w:color w:val="0000FF"/>
        </w:rPr>
        <w:t>C.</w:t>
      </w:r>
      <w:r w:rsidRPr="00B31939">
        <w:rPr>
          <w:color w:val="0000FF"/>
        </w:rPr>
        <w:t xml:space="preserve"> </w:t>
      </w:r>
      <w:r w:rsidRPr="00B31939">
        <w:t>Hình 3.</w:t>
      </w:r>
      <w:r w:rsidRPr="00B31939">
        <w:tab/>
      </w:r>
      <w:r w:rsidRPr="00B31939">
        <w:rPr>
          <w:b/>
          <w:bCs/>
          <w:color w:val="0000FF"/>
        </w:rPr>
        <w:t>D.</w:t>
      </w:r>
      <w:r w:rsidRPr="00B31939">
        <w:t xml:space="preserve"> Hình 4.</w:t>
      </w:r>
    </w:p>
    <w:p w14:paraId="5D42BACA" w14:textId="77777777" w:rsidR="00731D71" w:rsidRPr="00731D71" w:rsidRDefault="00731D71" w:rsidP="002738CE">
      <w:pPr>
        <w:rPr>
          <w:lang w:val="en-US"/>
        </w:rPr>
      </w:pPr>
    </w:p>
    <w:p w14:paraId="46DE89DE" w14:textId="77777777" w:rsidR="002738CE" w:rsidRDefault="002738CE" w:rsidP="002738CE">
      <w:r>
        <w:rPr>
          <w:b/>
          <w:bCs/>
        </w:rPr>
        <w:t>Câu 10.</w:t>
      </w:r>
      <w:r>
        <w:t xml:space="preserve"> Một đoạn dây dài </w:t>
      </w:r>
      <w:r>
        <w:rPr>
          <w:position w:val="-10"/>
        </w:rPr>
        <w:object w:dxaOrig="638" w:dyaOrig="323" w14:anchorId="6C95378B">
          <v:shape id="_x0000_i1448" type="#_x0000_t75" style="width:32pt;height:16pt" o:ole="">
            <v:imagedata r:id="rId2358" o:title=""/>
          </v:shape>
          <o:OLEObject Type="Embed" ProgID="Equation.DSMT4" ShapeID="_x0000_i1448" DrawAspect="Content" ObjectID="_1788526176" r:id="rId2359"/>
        </w:object>
      </w:r>
      <w:r>
        <w:t xml:space="preserve"> mang dòng điện</w:t>
      </w:r>
      <w:r>
        <w:rPr>
          <w:position w:val="-10"/>
        </w:rPr>
        <w:object w:dxaOrig="690" w:dyaOrig="323" w14:anchorId="3380B639">
          <v:shape id="_x0000_i1449" type="#_x0000_t75" style="width:34.65pt;height:16pt" o:ole="">
            <v:imagedata r:id="rId2360" o:title=""/>
          </v:shape>
          <o:OLEObject Type="Embed" ProgID="Equation.DSMT4" ShapeID="_x0000_i1449" DrawAspect="Content" ObjectID="_1788526177" r:id="rId2361"/>
        </w:object>
      </w:r>
      <w:r>
        <w:t xml:space="preserve"> được đặt trong vùng từ trường đều có độ lớn cảm ứng từ là </w:t>
      </w:r>
      <w:r>
        <w:rPr>
          <w:position w:val="-10"/>
        </w:rPr>
        <w:object w:dxaOrig="750" w:dyaOrig="323" w14:anchorId="6BDB83BE">
          <v:shape id="_x0000_i1450" type="#_x0000_t75" style="width:37.35pt;height:16pt" o:ole="">
            <v:imagedata r:id="rId2362" o:title=""/>
          </v:shape>
          <o:OLEObject Type="Embed" ProgID="Equation.DSMT4" ShapeID="_x0000_i1450" DrawAspect="Content" ObjectID="_1788526178" r:id="rId2363"/>
        </w:object>
      </w:r>
      <w:r>
        <w:t>, theo phương song song với phương của cảm ứng từ. Lực từ tác dụng lên dây có độ lớn là</w:t>
      </w:r>
    </w:p>
    <w:p w14:paraId="625BD77F" w14:textId="77777777" w:rsidR="002738CE" w:rsidRDefault="002738CE" w:rsidP="002738CE">
      <w:r>
        <w:t xml:space="preserve">A. </w:t>
      </w:r>
      <w:r>
        <w:rPr>
          <w:position w:val="-10"/>
        </w:rPr>
        <w:object w:dxaOrig="668" w:dyaOrig="323" w14:anchorId="5F5A0476">
          <v:shape id="_x0000_i1451" type="#_x0000_t75" style="width:33.6pt;height:16pt" o:ole="">
            <v:imagedata r:id="rId2364" o:title=""/>
          </v:shape>
          <o:OLEObject Type="Embed" ProgID="Equation.DSMT4" ShapeID="_x0000_i1451" DrawAspect="Content" ObjectID="_1788526179" r:id="rId2365"/>
        </w:object>
      </w:r>
      <w:r>
        <w:t xml:space="preserve"> </w:t>
      </w:r>
    </w:p>
    <w:p w14:paraId="786718C5" w14:textId="77777777" w:rsidR="002738CE" w:rsidRDefault="002738CE" w:rsidP="002738CE">
      <w:r>
        <w:t xml:space="preserve">B. </w:t>
      </w:r>
      <w:r>
        <w:rPr>
          <w:position w:val="-10"/>
        </w:rPr>
        <w:object w:dxaOrig="788" w:dyaOrig="323" w14:anchorId="1B6A0733">
          <v:shape id="_x0000_i1452" type="#_x0000_t75" style="width:39.45pt;height:16pt" o:ole="">
            <v:imagedata r:id="rId2366" o:title=""/>
          </v:shape>
          <o:OLEObject Type="Embed" ProgID="Equation.DSMT4" ShapeID="_x0000_i1452" DrawAspect="Content" ObjectID="_1788526180" r:id="rId2367"/>
        </w:object>
      </w:r>
      <w:r>
        <w:t xml:space="preserve"> </w:t>
      </w:r>
    </w:p>
    <w:p w14:paraId="262E4484" w14:textId="77777777" w:rsidR="002738CE" w:rsidRDefault="002738CE" w:rsidP="002738CE">
      <w:r>
        <w:t xml:space="preserve">C. </w:t>
      </w:r>
      <w:r>
        <w:rPr>
          <w:position w:val="-10"/>
        </w:rPr>
        <w:object w:dxaOrig="758" w:dyaOrig="323" w14:anchorId="4DA2EB52">
          <v:shape id="_x0000_i1453" type="#_x0000_t75" style="width:38.4pt;height:16pt" o:ole="">
            <v:imagedata r:id="rId2368" o:title=""/>
          </v:shape>
          <o:OLEObject Type="Embed" ProgID="Equation.DSMT4" ShapeID="_x0000_i1453" DrawAspect="Content" ObjectID="_1788526181" r:id="rId2369"/>
        </w:object>
      </w:r>
      <w:r>
        <w:t xml:space="preserve"> </w:t>
      </w:r>
    </w:p>
    <w:p w14:paraId="580734AC" w14:textId="77777777" w:rsidR="002738CE" w:rsidRDefault="002738CE" w:rsidP="002738CE">
      <w:r>
        <w:t xml:space="preserve">D. </w:t>
      </w:r>
      <w:r>
        <w:rPr>
          <w:position w:val="-10"/>
        </w:rPr>
        <w:object w:dxaOrig="450" w:dyaOrig="323" w14:anchorId="7E2A80AD">
          <v:shape id="_x0000_i1454" type="#_x0000_t75" style="width:22.4pt;height:16pt" o:ole="">
            <v:imagedata r:id="rId2370" o:title=""/>
          </v:shape>
          <o:OLEObject Type="Embed" ProgID="Equation.DSMT4" ShapeID="_x0000_i1454" DrawAspect="Content" ObjectID="_1788526182" r:id="rId2371"/>
        </w:object>
      </w:r>
      <w:r>
        <w:t xml:space="preserve"> </w:t>
      </w:r>
    </w:p>
    <w:p w14:paraId="277C9795" w14:textId="77777777" w:rsidR="002738CE" w:rsidRDefault="002738CE" w:rsidP="002738CE">
      <w:r>
        <w:rPr>
          <w:b/>
          <w:bCs/>
        </w:rPr>
        <w:lastRenderedPageBreak/>
        <w:t>Câu 11.</w:t>
      </w:r>
      <w:r>
        <w:t xml:space="preserve"> Có nhiều loại thiết bị được dùng để đo từ trường của Trái Đất. Một trong số đó là “cuộn dây lật”. </w:t>
      </w:r>
      <w:r>
        <w:rPr>
          <w:highlight w:val="yellow"/>
        </w:rPr>
        <w:t>Cu</w:t>
      </w:r>
      <w:r>
        <w:rPr>
          <w:highlight w:val="yellow"/>
          <w:lang w:val="en-US"/>
        </w:rPr>
        <w:t>ộ</w:t>
      </w:r>
      <w:r>
        <w:rPr>
          <w:highlight w:val="yellow"/>
        </w:rPr>
        <w:t>n</w:t>
      </w:r>
      <w:r>
        <w:t xml:space="preserve"> dây này gồm 100 vòng, mỗi vòng có diện tích </w:t>
      </w:r>
      <w:r>
        <w:rPr>
          <w:position w:val="-10"/>
        </w:rPr>
        <w:object w:dxaOrig="923" w:dyaOrig="360" w14:anchorId="3F976F86">
          <v:shape id="_x0000_i1455" type="#_x0000_t75" style="width:45.85pt;height:17.6pt" o:ole="">
            <v:imagedata r:id="rId2372" o:title=""/>
          </v:shape>
          <o:OLEObject Type="Embed" ProgID="Equation.DSMT4" ShapeID="_x0000_i1455" DrawAspect="Content" ObjectID="_1788526183" r:id="rId2373"/>
        </w:object>
      </w:r>
      <w:r>
        <w:t xml:space="preserve">. Đầu tiên, cuộn dây được đặt sao cho mặt phẳng của nó vuông góc với từ trường của Trái Đất, sau đó quay </w:t>
      </w:r>
      <w:r>
        <w:rPr>
          <w:position w:val="-6"/>
        </w:rPr>
        <w:object w:dxaOrig="480" w:dyaOrig="323" w14:anchorId="2F9E3921">
          <v:shape id="_x0000_i1456" type="#_x0000_t75" style="width:24.55pt;height:16pt" o:ole="">
            <v:imagedata r:id="rId2374" o:title=""/>
          </v:shape>
          <o:OLEObject Type="Embed" ProgID="Equation.DSMT4" ShapeID="_x0000_i1456" DrawAspect="Content" ObjectID="_1788526184" r:id="rId2375"/>
        </w:object>
      </w:r>
      <w:r>
        <w:t xml:space="preserve">để từ trường đi qua cuộn dây theo hướng ngược lại. Từ trường của Trái Đất là </w:t>
      </w:r>
      <w:r>
        <w:rPr>
          <w:position w:val="-10"/>
        </w:rPr>
        <w:object w:dxaOrig="1043" w:dyaOrig="323" w14:anchorId="64026B79">
          <v:shape id="_x0000_i1457" type="#_x0000_t75" style="width:52.25pt;height:16pt" o:ole="">
            <v:imagedata r:id="rId2376" o:title=""/>
          </v:shape>
          <o:OLEObject Type="Embed" ProgID="Equation.DSMT4" ShapeID="_x0000_i1457" DrawAspect="Content" ObjectID="_1788526185" r:id="rId2377"/>
        </w:object>
      </w:r>
      <w:r>
        <w:t xml:space="preserve">và cuộn dây quay trong </w:t>
      </w:r>
      <w:r>
        <w:rPr>
          <w:position w:val="-10"/>
        </w:rPr>
        <w:object w:dxaOrig="638" w:dyaOrig="323" w14:anchorId="4BE1DB8C">
          <v:shape id="_x0000_i1458" type="#_x0000_t75" style="width:32pt;height:16pt" o:ole="">
            <v:imagedata r:id="rId2378" o:title=""/>
          </v:shape>
          <o:OLEObject Type="Embed" ProgID="Equation.DSMT4" ShapeID="_x0000_i1458" DrawAspect="Content" ObjectID="_1788526186" r:id="rId2379"/>
        </w:object>
      </w:r>
      <w:r>
        <w:t>.Độ lớn suất lớn suất điện động sinh ra trong cuộn dây khi lật là</w:t>
      </w:r>
    </w:p>
    <w:p w14:paraId="71CFF496" w14:textId="77777777" w:rsidR="002738CE" w:rsidRDefault="002738CE" w:rsidP="002738CE">
      <w:r>
        <w:t xml:space="preserve">A. </w:t>
      </w:r>
      <w:r>
        <w:rPr>
          <w:position w:val="-10"/>
        </w:rPr>
        <w:object w:dxaOrig="1110" w:dyaOrig="323" w14:anchorId="32B0547D">
          <v:shape id="_x0000_i1459" type="#_x0000_t75" style="width:54.95pt;height:16pt" o:ole="">
            <v:imagedata r:id="rId2380" o:title=""/>
          </v:shape>
          <o:OLEObject Type="Embed" ProgID="Equation.DSMT4" ShapeID="_x0000_i1459" DrawAspect="Content" ObjectID="_1788526187" r:id="rId2381"/>
        </w:object>
      </w:r>
      <w:r>
        <w:t xml:space="preserve"> </w:t>
      </w:r>
    </w:p>
    <w:p w14:paraId="51E706F1" w14:textId="77777777" w:rsidR="002738CE" w:rsidRDefault="002738CE" w:rsidP="002738CE">
      <w:r>
        <w:t xml:space="preserve">B. </w:t>
      </w:r>
      <w:r>
        <w:rPr>
          <w:position w:val="-10"/>
        </w:rPr>
        <w:object w:dxaOrig="960" w:dyaOrig="323" w14:anchorId="31A615F4">
          <v:shape id="_x0000_i1460" type="#_x0000_t75" style="width:47.45pt;height:16pt" o:ole="">
            <v:imagedata r:id="rId2382" o:title=""/>
          </v:shape>
          <o:OLEObject Type="Embed" ProgID="Equation.DSMT4" ShapeID="_x0000_i1460" DrawAspect="Content" ObjectID="_1788526188" r:id="rId2383"/>
        </w:object>
      </w:r>
      <w:r>
        <w:t xml:space="preserve"> </w:t>
      </w:r>
    </w:p>
    <w:p w14:paraId="27022D7C" w14:textId="77777777" w:rsidR="002738CE" w:rsidRDefault="002738CE" w:rsidP="002738CE">
      <w:r>
        <w:t xml:space="preserve">C. </w:t>
      </w:r>
      <w:r>
        <w:rPr>
          <w:position w:val="-10"/>
        </w:rPr>
        <w:object w:dxaOrig="990" w:dyaOrig="323" w14:anchorId="4BA5039D">
          <v:shape id="_x0000_i1461" type="#_x0000_t75" style="width:49.6pt;height:16pt" o:ole="">
            <v:imagedata r:id="rId2384" o:title=""/>
          </v:shape>
          <o:OLEObject Type="Embed" ProgID="Equation.DSMT4" ShapeID="_x0000_i1461" DrawAspect="Content" ObjectID="_1788526189" r:id="rId2385"/>
        </w:object>
      </w:r>
      <w:r>
        <w:t xml:space="preserve"> </w:t>
      </w:r>
    </w:p>
    <w:p w14:paraId="1997B109" w14:textId="77777777" w:rsidR="002738CE" w:rsidRDefault="002738CE" w:rsidP="002738CE">
      <w:r>
        <w:t xml:space="preserve">D. </w:t>
      </w:r>
      <w:r>
        <w:rPr>
          <w:position w:val="-10"/>
        </w:rPr>
        <w:object w:dxaOrig="810" w:dyaOrig="323" w14:anchorId="14886CF0">
          <v:shape id="_x0000_i1462" type="#_x0000_t75" style="width:40pt;height:16pt" o:ole="">
            <v:imagedata r:id="rId2386" o:title=""/>
          </v:shape>
          <o:OLEObject Type="Embed" ProgID="Equation.DSMT4" ShapeID="_x0000_i1462" DrawAspect="Content" ObjectID="_1788526190" r:id="rId2387"/>
        </w:object>
      </w:r>
      <w:r>
        <w:t xml:space="preserve"> </w:t>
      </w:r>
    </w:p>
    <w:p w14:paraId="6B6F6894" w14:textId="77777777" w:rsidR="002738CE" w:rsidRDefault="002738CE" w:rsidP="002738CE">
      <w:r>
        <w:rPr>
          <w:b/>
          <w:bCs/>
        </w:rPr>
        <w:t>Câu 12.</w:t>
      </w:r>
      <w:r>
        <w:t xml:space="preserve"> Phát biểu nào sau đây là </w:t>
      </w:r>
      <w:r>
        <w:rPr>
          <w:b/>
          <w:bCs/>
        </w:rPr>
        <w:t>sai</w:t>
      </w:r>
      <w:r>
        <w:t>?</w:t>
      </w:r>
    </w:p>
    <w:p w14:paraId="2C0BEC74" w14:textId="77777777" w:rsidR="002738CE" w:rsidRDefault="002738CE" w:rsidP="002738CE">
      <w:r>
        <w:t>A. Một tấm kim loại dao động giữa hai cực một nam châm thì trong tấm kim loại xuất hiện dòng điện xoáy.</w:t>
      </w:r>
    </w:p>
    <w:p w14:paraId="607AED30" w14:textId="77777777" w:rsidR="002738CE" w:rsidRDefault="002738CE" w:rsidP="002738CE">
      <w:r>
        <w:t>B. Hiện tượng xuất hiện dòng điện xoáy cũng là hiện tượng cảm ứng điện từ.</w:t>
      </w:r>
    </w:p>
    <w:p w14:paraId="66EA3C7A" w14:textId="77777777" w:rsidR="002738CE" w:rsidRDefault="002738CE" w:rsidP="002738CE">
      <w:r>
        <w:t>C. Một tấm kim loại nối với hai cực một nguồn điện thì trong tấm kim loại xuất hiện dòng điện xoáy.</w:t>
      </w:r>
    </w:p>
    <w:p w14:paraId="431EFFB1" w14:textId="77777777" w:rsidR="002738CE" w:rsidRDefault="002738CE" w:rsidP="002738CE">
      <w:r>
        <w:t>D. Dòng điện xoáy trong lõi sắt của máy biến áp là dòng điện có hại.</w:t>
      </w:r>
    </w:p>
    <w:p w14:paraId="17440E4F" w14:textId="77777777" w:rsidR="002738CE" w:rsidRDefault="002738CE" w:rsidP="002738CE">
      <w:r>
        <w:rPr>
          <w:b/>
          <w:bCs/>
        </w:rPr>
        <w:t>Câu 13.</w:t>
      </w:r>
      <w:r>
        <w:t xml:space="preserve"> Phát biểu nào sau đây là đúng? Trường điện từ xuất hiện xung quanh</w:t>
      </w:r>
    </w:p>
    <w:p w14:paraId="28E59A7B" w14:textId="77777777" w:rsidR="002738CE" w:rsidRDefault="002738CE" w:rsidP="002738CE">
      <w:r>
        <w:t>A. một điện tích đứng yên.</w:t>
      </w:r>
    </w:p>
    <w:p w14:paraId="0B6439DA" w14:textId="77777777" w:rsidR="002738CE" w:rsidRDefault="002738CE" w:rsidP="002738CE">
      <w:r>
        <w:t>B. một dòng điện không đổi.</w:t>
      </w:r>
    </w:p>
    <w:p w14:paraId="1F0C1985" w14:textId="77777777" w:rsidR="002738CE" w:rsidRDefault="002738CE" w:rsidP="002738CE">
      <w:r>
        <w:t>C. một ống dây điện.</w:t>
      </w:r>
    </w:p>
    <w:p w14:paraId="2E3BB512" w14:textId="77777777" w:rsidR="002738CE" w:rsidRDefault="002738CE" w:rsidP="002738CE">
      <w:r>
        <w:t>D. vị trí có tia lửa điện.</w:t>
      </w:r>
    </w:p>
    <w:p w14:paraId="439E3E64" w14:textId="77777777" w:rsidR="002738CE" w:rsidRDefault="002738CE" w:rsidP="002738CE">
      <w:pPr>
        <w:rPr>
          <w:lang w:val="en-US"/>
        </w:rPr>
      </w:pPr>
      <w:r>
        <w:rPr>
          <w:b/>
          <w:bCs/>
        </w:rPr>
        <w:t>Câu 14.</w:t>
      </w:r>
      <w:r>
        <w:t xml:space="preserve"> Hạt nhân strontium </w:t>
      </w:r>
      <w:r>
        <w:rPr>
          <w:position w:val="-12"/>
        </w:rPr>
        <w:object w:dxaOrig="450" w:dyaOrig="390" w14:anchorId="50C7F0ED">
          <v:shape id="_x0000_i1463" type="#_x0000_t75" style="width:22.4pt;height:19.75pt" o:ole="">
            <v:imagedata r:id="rId2388" o:title=""/>
          </v:shape>
          <o:OLEObject Type="Embed" ProgID="Equation.DSMT4" ShapeID="_x0000_i1463" DrawAspect="Content" ObjectID="_1788526191" r:id="rId2389"/>
        </w:object>
      </w:r>
      <w:r>
        <w:t xml:space="preserve"> có năng lượng liên kết là </w:t>
      </w:r>
      <w:r>
        <w:rPr>
          <w:position w:val="-10"/>
        </w:rPr>
        <w:object w:dxaOrig="1163" w:dyaOrig="323" w14:anchorId="2172A7B7">
          <v:shape id="_x0000_i1464" type="#_x0000_t75" style="width:58.15pt;height:16pt" o:ole="">
            <v:imagedata r:id="rId2390" o:title=""/>
          </v:shape>
          <o:OLEObject Type="Embed" ProgID="Equation.DSMT4" ShapeID="_x0000_i1464" DrawAspect="Content" ObjectID="_1788526192" r:id="rId2391"/>
        </w:object>
      </w:r>
      <w:r>
        <w:t>. Độ hụt khối của hạt nhân đó là</w:t>
      </w:r>
    </w:p>
    <w:p w14:paraId="28CC6DC7" w14:textId="77777777" w:rsidR="002738CE" w:rsidRDefault="002738CE" w:rsidP="002738CE">
      <w:r>
        <w:t xml:space="preserve">A. </w:t>
      </w:r>
      <w:r>
        <w:rPr>
          <w:position w:val="-10"/>
        </w:rPr>
        <w:object w:dxaOrig="803" w:dyaOrig="323" w14:anchorId="4698D55F">
          <v:shape id="_x0000_i1465" type="#_x0000_t75" style="width:40pt;height:16pt" o:ole="">
            <v:imagedata r:id="rId2392" o:title=""/>
          </v:shape>
          <o:OLEObject Type="Embed" ProgID="Equation.DSMT4" ShapeID="_x0000_i1465" DrawAspect="Content" ObjectID="_1788526193" r:id="rId2393"/>
        </w:object>
      </w:r>
      <w:r>
        <w:t xml:space="preserve"> </w:t>
      </w:r>
    </w:p>
    <w:p w14:paraId="459C30E7" w14:textId="77777777" w:rsidR="002738CE" w:rsidRDefault="002738CE" w:rsidP="002738CE">
      <w:r>
        <w:t xml:space="preserve">B. </w:t>
      </w:r>
      <w:r>
        <w:rPr>
          <w:position w:val="-10"/>
        </w:rPr>
        <w:object w:dxaOrig="803" w:dyaOrig="323" w14:anchorId="703E78B2">
          <v:shape id="_x0000_i1466" type="#_x0000_t75" style="width:40pt;height:16pt" o:ole="">
            <v:imagedata r:id="rId2394" o:title=""/>
          </v:shape>
          <o:OLEObject Type="Embed" ProgID="Equation.DSMT4" ShapeID="_x0000_i1466" DrawAspect="Content" ObjectID="_1788526194" r:id="rId2395"/>
        </w:object>
      </w:r>
      <w:r>
        <w:t xml:space="preserve"> </w:t>
      </w:r>
    </w:p>
    <w:p w14:paraId="140CDDF2" w14:textId="77777777" w:rsidR="002738CE" w:rsidRDefault="002738CE" w:rsidP="002738CE">
      <w:r>
        <w:t xml:space="preserve">C. </w:t>
      </w:r>
      <w:r>
        <w:rPr>
          <w:position w:val="-10"/>
        </w:rPr>
        <w:object w:dxaOrig="930" w:dyaOrig="323" w14:anchorId="27A9470B">
          <v:shape id="_x0000_i1467" type="#_x0000_t75" style="width:46.4pt;height:16pt" o:ole="">
            <v:imagedata r:id="rId2396" o:title=""/>
          </v:shape>
          <o:OLEObject Type="Embed" ProgID="Equation.DSMT4" ShapeID="_x0000_i1467" DrawAspect="Content" ObjectID="_1788526195" r:id="rId2397"/>
        </w:object>
      </w:r>
      <w:r>
        <w:t xml:space="preserve"> </w:t>
      </w:r>
    </w:p>
    <w:p w14:paraId="4CAB4017" w14:textId="77777777" w:rsidR="002738CE" w:rsidRDefault="002738CE" w:rsidP="002738CE">
      <w:r>
        <w:t xml:space="preserve">D. </w:t>
      </w:r>
      <w:r>
        <w:rPr>
          <w:position w:val="-10"/>
        </w:rPr>
        <w:object w:dxaOrig="930" w:dyaOrig="323" w14:anchorId="24172692">
          <v:shape id="_x0000_i1468" type="#_x0000_t75" style="width:46.4pt;height:16pt" o:ole="">
            <v:imagedata r:id="rId2398" o:title=""/>
          </v:shape>
          <o:OLEObject Type="Embed" ProgID="Equation.DSMT4" ShapeID="_x0000_i1468" DrawAspect="Content" ObjectID="_1788526196" r:id="rId2399"/>
        </w:object>
      </w:r>
      <w:r>
        <w:t xml:space="preserve"> </w:t>
      </w:r>
    </w:p>
    <w:p w14:paraId="60C68E84" w14:textId="77777777" w:rsidR="002738CE" w:rsidRDefault="002738CE" w:rsidP="002738CE">
      <w:r>
        <w:rPr>
          <w:b/>
          <w:bCs/>
        </w:rPr>
        <w:t>Câu 15.</w:t>
      </w:r>
      <w:r>
        <w:t xml:space="preserve"> Cho phản ứng phân hạch hạt nhân </w:t>
      </w:r>
      <w:r>
        <w:rPr>
          <w:position w:val="-12"/>
        </w:rPr>
        <w:object w:dxaOrig="2940" w:dyaOrig="390" w14:anchorId="272F8402">
          <v:shape id="_x0000_i1469" type="#_x0000_t75" style="width:146.65pt;height:19.75pt" o:ole="">
            <v:imagedata r:id="rId2400" o:title=""/>
          </v:shape>
          <o:OLEObject Type="Embed" ProgID="Equation.DSMT4" ShapeID="_x0000_i1469" DrawAspect="Content" ObjectID="_1788526197" r:id="rId2401"/>
        </w:object>
      </w:r>
      <w:r>
        <w:t xml:space="preserve">. Điện tích của hạt nhân </w:t>
      </w:r>
      <w:r>
        <w:rPr>
          <w:position w:val="-10"/>
          <w:highlight w:val="yellow"/>
        </w:rPr>
        <w:object w:dxaOrig="398" w:dyaOrig="323" w14:anchorId="64E819D0">
          <v:shape id="_x0000_i1470" type="#_x0000_t75" style="width:19.75pt;height:16pt" o:ole="">
            <v:imagedata r:id="rId2402" o:title=""/>
          </v:shape>
          <o:OLEObject Type="Embed" ProgID="Equation.DSMT4" ShapeID="_x0000_i1470" DrawAspect="Content" ObjectID="_1788526198" r:id="rId2403"/>
        </w:object>
      </w:r>
      <w:r>
        <w:t xml:space="preserve"> là</w:t>
      </w:r>
    </w:p>
    <w:p w14:paraId="3C5647D4" w14:textId="77777777" w:rsidR="002738CE" w:rsidRDefault="002738CE" w:rsidP="002738CE">
      <w:r>
        <w:t xml:space="preserve">A. </w:t>
      </w:r>
      <w:r>
        <w:rPr>
          <w:position w:val="-10"/>
        </w:rPr>
        <w:object w:dxaOrig="668" w:dyaOrig="323" w14:anchorId="37333FA4">
          <v:shape id="_x0000_i1471" type="#_x0000_t75" style="width:33.6pt;height:16pt" o:ole="">
            <v:imagedata r:id="rId2404" o:title=""/>
          </v:shape>
          <o:OLEObject Type="Embed" ProgID="Equation.DSMT4" ShapeID="_x0000_i1471" DrawAspect="Content" ObjectID="_1788526199" r:id="rId2405"/>
        </w:object>
      </w:r>
      <w:r>
        <w:t xml:space="preserve"> </w:t>
      </w:r>
    </w:p>
    <w:p w14:paraId="550E5CBE" w14:textId="77777777" w:rsidR="002738CE" w:rsidRDefault="002738CE" w:rsidP="002738CE">
      <w:r>
        <w:t xml:space="preserve">B. </w:t>
      </w:r>
      <w:r>
        <w:rPr>
          <w:position w:val="-10"/>
        </w:rPr>
        <w:object w:dxaOrig="638" w:dyaOrig="323" w14:anchorId="441D52D1">
          <v:shape id="_x0000_i1472" type="#_x0000_t75" style="width:32pt;height:16pt" o:ole="">
            <v:imagedata r:id="rId2406" o:title=""/>
          </v:shape>
          <o:OLEObject Type="Embed" ProgID="Equation.DSMT4" ShapeID="_x0000_i1472" DrawAspect="Content" ObjectID="_1788526200" r:id="rId2407"/>
        </w:object>
      </w:r>
      <w:r>
        <w:t xml:space="preserve"> </w:t>
      </w:r>
    </w:p>
    <w:p w14:paraId="2308BEDD" w14:textId="77777777" w:rsidR="002738CE" w:rsidRDefault="002738CE" w:rsidP="002738CE">
      <w:r>
        <w:t xml:space="preserve">C. </w:t>
      </w:r>
      <w:r>
        <w:rPr>
          <w:position w:val="-10"/>
        </w:rPr>
        <w:object w:dxaOrig="668" w:dyaOrig="323" w14:anchorId="33FEE668">
          <v:shape id="_x0000_i1473" type="#_x0000_t75" style="width:33.6pt;height:16pt" o:ole="">
            <v:imagedata r:id="rId2408" o:title=""/>
          </v:shape>
          <o:OLEObject Type="Embed" ProgID="Equation.DSMT4" ShapeID="_x0000_i1473" DrawAspect="Content" ObjectID="_1788526201" r:id="rId2409"/>
        </w:object>
      </w:r>
      <w:r>
        <w:t xml:space="preserve"> </w:t>
      </w:r>
    </w:p>
    <w:p w14:paraId="218EF5F6" w14:textId="77777777" w:rsidR="002738CE" w:rsidRDefault="002738CE" w:rsidP="002738CE">
      <w:r>
        <w:t xml:space="preserve">D. </w:t>
      </w:r>
      <w:r>
        <w:rPr>
          <w:position w:val="-10"/>
        </w:rPr>
        <w:object w:dxaOrig="668" w:dyaOrig="323" w14:anchorId="54D9EC63">
          <v:shape id="_x0000_i1474" type="#_x0000_t75" style="width:33.6pt;height:16pt" o:ole="">
            <v:imagedata r:id="rId2410" o:title=""/>
          </v:shape>
          <o:OLEObject Type="Embed" ProgID="Equation.DSMT4" ShapeID="_x0000_i1474" DrawAspect="Content" ObjectID="_1788526202" r:id="rId2411"/>
        </w:object>
      </w:r>
      <w:r>
        <w:t xml:space="preserve"> </w:t>
      </w:r>
    </w:p>
    <w:p w14:paraId="047E9166" w14:textId="77777777" w:rsidR="002738CE" w:rsidRDefault="002738CE" w:rsidP="002738CE">
      <w:r>
        <w:rPr>
          <w:b/>
          <w:bCs/>
        </w:rPr>
        <w:t>Câu 16.</w:t>
      </w:r>
      <w:r>
        <w:t xml:space="preserve"> Hạt nhân </w:t>
      </w:r>
      <w:r>
        <w:rPr>
          <w:position w:val="-12"/>
        </w:rPr>
        <w:object w:dxaOrig="390" w:dyaOrig="390" w14:anchorId="474E6C2E">
          <v:shape id="_x0000_i1475" type="#_x0000_t75" style="width:19.75pt;height:19.75pt" o:ole="">
            <v:imagedata r:id="rId2412" o:title=""/>
          </v:shape>
          <o:OLEObject Type="Embed" ProgID="Equation.DSMT4" ShapeID="_x0000_i1475" DrawAspect="Content" ObjectID="_1788526203" r:id="rId2413"/>
        </w:object>
      </w:r>
      <w:r>
        <w:t xml:space="preserve"> và hạt nhân </w:t>
      </w:r>
      <w:r>
        <w:rPr>
          <w:position w:val="-12"/>
        </w:rPr>
        <w:object w:dxaOrig="450" w:dyaOrig="390" w14:anchorId="2698EEDD">
          <v:shape id="_x0000_i1476" type="#_x0000_t75" style="width:22.4pt;height:19.75pt" o:ole="">
            <v:imagedata r:id="rId2414" o:title=""/>
          </v:shape>
          <o:OLEObject Type="Embed" ProgID="Equation.DSMT4" ShapeID="_x0000_i1476" DrawAspect="Content" ObjectID="_1788526204" r:id="rId2415"/>
        </w:object>
      </w:r>
      <w:r>
        <w:t>có cùng</w:t>
      </w:r>
    </w:p>
    <w:p w14:paraId="069C9DEC" w14:textId="77777777" w:rsidR="002738CE" w:rsidRDefault="002738CE" w:rsidP="002738CE">
      <w:r>
        <w:t>A. khối lượng.</w:t>
      </w:r>
    </w:p>
    <w:p w14:paraId="41630C20" w14:textId="77777777" w:rsidR="002738CE" w:rsidRDefault="002738CE" w:rsidP="002738CE">
      <w:r>
        <w:t>B. điện tích.</w:t>
      </w:r>
    </w:p>
    <w:p w14:paraId="0FD4F39B" w14:textId="77777777" w:rsidR="002738CE" w:rsidRDefault="002738CE" w:rsidP="002738CE">
      <w:r>
        <w:lastRenderedPageBreak/>
        <w:t>C. số neutron</w:t>
      </w:r>
    </w:p>
    <w:p w14:paraId="77923BD3" w14:textId="77777777" w:rsidR="002738CE" w:rsidRDefault="002738CE" w:rsidP="002738CE">
      <w:r>
        <w:t>D. số khối.</w:t>
      </w:r>
    </w:p>
    <w:p w14:paraId="400E0889" w14:textId="77777777" w:rsidR="002738CE" w:rsidRDefault="002738CE" w:rsidP="002738CE">
      <w:r>
        <w:rPr>
          <w:b/>
          <w:bCs/>
        </w:rPr>
        <w:t>Câu 17.</w:t>
      </w:r>
      <w:r>
        <w:t xml:space="preserve"> Tia </w:t>
      </w:r>
      <w:r>
        <w:rPr>
          <w:position w:val="-10"/>
        </w:rPr>
        <w:object w:dxaOrig="330" w:dyaOrig="360" w14:anchorId="54105912">
          <v:shape id="_x0000_i1477" type="#_x0000_t75" style="width:17.05pt;height:17.6pt" o:ole="">
            <v:imagedata r:id="rId2416" o:title=""/>
          </v:shape>
          <o:OLEObject Type="Embed" ProgID="Equation.DSMT4" ShapeID="_x0000_i1477" DrawAspect="Content" ObjectID="_1788526205" r:id="rId2417"/>
        </w:object>
      </w:r>
      <w:r>
        <w:t xml:space="preserve"> </w:t>
      </w:r>
      <w:r>
        <w:rPr>
          <w:b/>
          <w:bCs/>
        </w:rPr>
        <w:t>không có</w:t>
      </w:r>
      <w:r>
        <w:t xml:space="preserve"> tính chất nào sau đây?</w:t>
      </w:r>
    </w:p>
    <w:p w14:paraId="756A4569" w14:textId="77777777" w:rsidR="002738CE" w:rsidRDefault="002738CE" w:rsidP="002738CE">
      <w:r>
        <w:t>A. Mang điện tích âm.</w:t>
      </w:r>
    </w:p>
    <w:p w14:paraId="08F5BE97" w14:textId="77777777" w:rsidR="002738CE" w:rsidRDefault="002738CE" w:rsidP="002738CE">
      <w:r>
        <w:t>B. Bị lệch về phía bản dương khi đi trong điện trường giữa hai bản tụ phẳng.</w:t>
      </w:r>
    </w:p>
    <w:p w14:paraId="569D5AA1" w14:textId="77777777" w:rsidR="002738CE" w:rsidRDefault="002738CE" w:rsidP="002738CE">
      <w:r>
        <w:t>C. Chuyển động với tốc độ bằng tốc độ ánh sáng trong chân không.</w:t>
      </w:r>
    </w:p>
    <w:p w14:paraId="6DAAC008" w14:textId="77777777" w:rsidR="002738CE" w:rsidRDefault="002738CE" w:rsidP="002738CE">
      <w:r>
        <w:t>D. Làm ion hoá môi trường.</w:t>
      </w:r>
    </w:p>
    <w:p w14:paraId="4A95E22D" w14:textId="77777777" w:rsidR="002738CE" w:rsidRDefault="002738CE" w:rsidP="002738CE">
      <w:r>
        <w:rPr>
          <w:b/>
          <w:bCs/>
        </w:rPr>
        <w:t>Câu 18.</w:t>
      </w:r>
      <w:r>
        <w:t xml:space="preserve"> Ban đầu có</w:t>
      </w:r>
      <w:r>
        <w:rPr>
          <w:position w:val="-10"/>
        </w:rPr>
        <w:object w:dxaOrig="570" w:dyaOrig="323" w14:anchorId="1235D7A4">
          <v:shape id="_x0000_i1478" type="#_x0000_t75" style="width:27.75pt;height:16pt" o:ole="">
            <v:imagedata r:id="rId2418" o:title=""/>
          </v:shape>
          <o:OLEObject Type="Embed" ProgID="Equation.DSMT4" ShapeID="_x0000_i1478" DrawAspect="Content" ObjectID="_1788526206" r:id="rId2419"/>
        </w:object>
      </w:r>
      <w:r>
        <w:t xml:space="preserve"> </w:t>
      </w:r>
      <w:r>
        <w:rPr>
          <w:position w:val="-12"/>
        </w:rPr>
        <w:object w:dxaOrig="390" w:dyaOrig="390" w14:anchorId="369E68B9">
          <v:shape id="_x0000_i1479" type="#_x0000_t75" style="width:19.75pt;height:19.75pt" o:ole="">
            <v:imagedata r:id="rId2420" o:title=""/>
          </v:shape>
          <o:OLEObject Type="Embed" ProgID="Equation.DSMT4" ShapeID="_x0000_i1479" DrawAspect="Content" ObjectID="_1788526207" r:id="rId2421"/>
        </w:object>
      </w:r>
      <w:r>
        <w:t xml:space="preserve">nguyên chất với chu kì bán rã là 8 ngày. Sau 24 ngày thì khối lượng </w:t>
      </w:r>
      <w:r>
        <w:rPr>
          <w:position w:val="-12"/>
        </w:rPr>
        <w:object w:dxaOrig="390" w:dyaOrig="390" w14:anchorId="7624593F">
          <v:shape id="_x0000_i1480" type="#_x0000_t75" style="width:19.75pt;height:19.75pt" o:ole="">
            <v:imagedata r:id="rId2422" o:title=""/>
          </v:shape>
          <o:OLEObject Type="Embed" ProgID="Equation.DSMT4" ShapeID="_x0000_i1480" DrawAspect="Content" ObjectID="_1788526208" r:id="rId2423"/>
        </w:object>
      </w:r>
      <w:r>
        <w:t>còn lại trong mẫu là</w:t>
      </w:r>
    </w:p>
    <w:p w14:paraId="7312A825" w14:textId="77777777" w:rsidR="002738CE" w:rsidRDefault="002738CE" w:rsidP="002738CE">
      <w:r>
        <w:t xml:space="preserve">A. </w:t>
      </w:r>
      <w:r>
        <w:rPr>
          <w:position w:val="-10"/>
        </w:rPr>
        <w:object w:dxaOrig="690" w:dyaOrig="323" w14:anchorId="6B80B022">
          <v:shape id="_x0000_i1481" type="#_x0000_t75" style="width:34.65pt;height:16pt" o:ole="">
            <v:imagedata r:id="rId2424" o:title=""/>
          </v:shape>
          <o:OLEObject Type="Embed" ProgID="Equation.DSMT4" ShapeID="_x0000_i1481" DrawAspect="Content" ObjectID="_1788526209" r:id="rId2425"/>
        </w:object>
      </w:r>
      <w:r>
        <w:t xml:space="preserve"> </w:t>
      </w:r>
    </w:p>
    <w:p w14:paraId="2DC97E71" w14:textId="77777777" w:rsidR="002738CE" w:rsidRDefault="002738CE" w:rsidP="002738CE">
      <w:pPr>
        <w:rPr>
          <w:lang w:val="en-US"/>
        </w:rPr>
      </w:pPr>
      <w:r>
        <w:t xml:space="preserve">B. </w:t>
      </w:r>
      <w:r>
        <w:rPr>
          <w:position w:val="-10"/>
        </w:rPr>
        <w:object w:dxaOrig="690" w:dyaOrig="323" w14:anchorId="42F1F812">
          <v:shape id="_x0000_i1482" type="#_x0000_t75" style="width:34.65pt;height:16pt" o:ole="">
            <v:imagedata r:id="rId2426" o:title=""/>
          </v:shape>
          <o:OLEObject Type="Embed" ProgID="Equation.DSMT4" ShapeID="_x0000_i1482" DrawAspect="Content" ObjectID="_1788526210" r:id="rId2427"/>
        </w:object>
      </w:r>
      <w:r>
        <w:t xml:space="preserve"> </w:t>
      </w:r>
    </w:p>
    <w:p w14:paraId="26047737" w14:textId="77777777" w:rsidR="002738CE" w:rsidRDefault="002738CE" w:rsidP="002738CE">
      <w:pPr>
        <w:rPr>
          <w:lang w:val="en-US"/>
        </w:rPr>
      </w:pPr>
      <w:r>
        <w:t xml:space="preserve">C. </w:t>
      </w:r>
      <w:r>
        <w:rPr>
          <w:position w:val="-10"/>
        </w:rPr>
        <w:object w:dxaOrig="630" w:dyaOrig="323" w14:anchorId="57C69DC9">
          <v:shape id="_x0000_i1483" type="#_x0000_t75" style="width:32pt;height:16pt" o:ole="">
            <v:imagedata r:id="rId2428" o:title=""/>
          </v:shape>
          <o:OLEObject Type="Embed" ProgID="Equation.DSMT4" ShapeID="_x0000_i1483" DrawAspect="Content" ObjectID="_1788526211" r:id="rId2429"/>
        </w:object>
      </w:r>
      <w:r>
        <w:t xml:space="preserve"> </w:t>
      </w:r>
    </w:p>
    <w:p w14:paraId="145E3B5F" w14:textId="77777777" w:rsidR="002738CE" w:rsidRDefault="002738CE" w:rsidP="002738CE">
      <w:pPr>
        <w:rPr>
          <w:lang w:val="en-US"/>
        </w:rPr>
      </w:pPr>
      <w:r>
        <w:t xml:space="preserve">D. </w:t>
      </w:r>
      <w:r>
        <w:rPr>
          <w:position w:val="-10"/>
        </w:rPr>
        <w:object w:dxaOrig="690" w:dyaOrig="323" w14:anchorId="799FFA4A">
          <v:shape id="_x0000_i1484" type="#_x0000_t75" style="width:34.65pt;height:16pt" o:ole="">
            <v:imagedata r:id="rId2430" o:title=""/>
          </v:shape>
          <o:OLEObject Type="Embed" ProgID="Equation.DSMT4" ShapeID="_x0000_i1484" DrawAspect="Content" ObjectID="_1788526212" r:id="rId2431"/>
        </w:object>
      </w:r>
      <w:r>
        <w:t xml:space="preserve"> </w:t>
      </w:r>
    </w:p>
    <w:p w14:paraId="7E185C70" w14:textId="77777777" w:rsidR="002738CE" w:rsidRDefault="002738CE" w:rsidP="002738CE">
      <w:pPr>
        <w:pStyle w:val="Heading4"/>
        <w:ind w:left="567" w:hanging="567"/>
        <w:rPr>
          <w:rFonts w:ascii="Palatino Linotype" w:eastAsia="Palatino Linotype" w:hAnsi="Palatino Linotype" w:cs="Palatino Linotype"/>
          <w:b/>
          <w:i w:val="0"/>
          <w:color w:val="FF0000"/>
          <w:lang w:val="en-US"/>
        </w:rPr>
      </w:pPr>
      <w:r>
        <w:rPr>
          <w:rFonts w:ascii="Palatino Linotype" w:eastAsia="Palatino Linotype" w:hAnsi="Palatino Linotype" w:cs="Palatino Linotype"/>
          <w:b/>
          <w:i w:val="0"/>
          <w:color w:val="FF0000"/>
        </w:rPr>
        <w:t xml:space="preserve">Phần 2. CÂU TRẮC NGHIỆM ĐÚNG SAI: </w:t>
      </w:r>
      <w:r>
        <w:rPr>
          <w:rFonts w:ascii="Palatino Linotype" w:eastAsia="Palatino Linotype" w:hAnsi="Palatino Linotype" w:cs="Palatino Linotype"/>
          <w:b/>
          <w:i w:val="0"/>
          <w:color w:val="FF0000"/>
          <w:lang w:val="en-US"/>
        </w:rPr>
        <w:t>Từ câu 19 đến câu 22, chọn đúng hoặc sai với mỗi ý a), b), c), d)</w:t>
      </w:r>
    </w:p>
    <w:p w14:paraId="079F25FC" w14:textId="77777777" w:rsidR="002738CE" w:rsidRDefault="002738CE" w:rsidP="002738CE">
      <w:pPr>
        <w:spacing w:line="276" w:lineRule="auto"/>
        <w:ind w:left="567" w:hanging="567"/>
        <w:jc w:val="both"/>
        <w:rPr>
          <w:rFonts w:ascii="Palatino Linotype" w:eastAsia="Palatino Linotype" w:hAnsi="Palatino Linotype" w:cs="Palatino Linotype"/>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19</w:t>
      </w:r>
      <w:r>
        <w:rPr>
          <w:rFonts w:ascii="Palatino Linotype" w:eastAsia="Palatino Linotype" w:hAnsi="Palatino Linotype" w:cs="Palatino Linotype"/>
          <w:b/>
          <w:color w:val="0000FF"/>
        </w:rPr>
        <w:t>.</w:t>
      </w:r>
      <w:r>
        <w:rPr>
          <w:rFonts w:ascii="Palatino Linotype" w:eastAsia="Palatino Linotype" w:hAnsi="Palatino Linotype" w:cs="Palatino Linotype"/>
          <w:b/>
          <w:color w:val="C00000"/>
        </w:rPr>
        <w:t xml:space="preserve"> </w:t>
      </w:r>
      <w:r>
        <w:rPr>
          <w:rFonts w:ascii="Palatino Linotype" w:eastAsia="Palatino Linotype" w:hAnsi="Palatino Linotype" w:cs="Palatino Linotype"/>
        </w:rPr>
        <w:t>Đặt</w:t>
      </w:r>
      <w:r>
        <w:rPr>
          <w:rFonts w:ascii="Palatino Linotype" w:eastAsia="Palatino Linotype" w:hAnsi="Palatino Linotype" w:cs="Palatino Linotype"/>
          <w:lang w:val="en-US"/>
        </w:rPr>
        <w:t xml:space="preserve"> ống nghiệm đựng bột băng phiến vào bình nước. Trong ống nghiệm có nhiệt kế để đo nhiệt độ của băng phiến. Dùng đèn cồn đun nóng bình đựng nước. Thí nghiệm cho thấy, trong thời gian bị đun, bột băng phiến đang nóng chảy thì</w:t>
      </w:r>
    </w:p>
    <w:tbl>
      <w:tblPr>
        <w:tblStyle w:val="TableGrid"/>
        <w:tblW w:w="0" w:type="auto"/>
        <w:tblInd w:w="567" w:type="dxa"/>
        <w:tblLook w:val="04A0" w:firstRow="1" w:lastRow="0" w:firstColumn="1" w:lastColumn="0" w:noHBand="0" w:noVBand="1"/>
      </w:tblPr>
      <w:tblGrid>
        <w:gridCol w:w="7508"/>
        <w:gridCol w:w="992"/>
        <w:gridCol w:w="1095"/>
      </w:tblGrid>
      <w:tr w:rsidR="002738CE" w14:paraId="2F148E27" w14:textId="77777777" w:rsidTr="00765F72">
        <w:trPr>
          <w:trHeight w:val="357"/>
        </w:trPr>
        <w:tc>
          <w:tcPr>
            <w:tcW w:w="7508"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7F80DA3B"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Mệnh đề</w:t>
            </w:r>
          </w:p>
        </w:tc>
        <w:tc>
          <w:tcPr>
            <w:tcW w:w="992"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0D4117A7"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Đúng</w:t>
            </w:r>
          </w:p>
        </w:tc>
        <w:tc>
          <w:tcPr>
            <w:tcW w:w="1095"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15350BDB"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Sai</w:t>
            </w:r>
          </w:p>
        </w:tc>
      </w:tr>
      <w:tr w:rsidR="002738CE" w14:paraId="2DA54BDD"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429E2D7C" w14:textId="77777777" w:rsidR="002738CE" w:rsidRDefault="002738CE" w:rsidP="00765F72">
            <w:pPr>
              <w:spacing w:line="276" w:lineRule="auto"/>
              <w:jc w:val="both"/>
              <w:rPr>
                <w:rFonts w:ascii="Palatino Linotype" w:eastAsia="Palatino Linotype" w:hAnsi="Palatino Linotype" w:cs="Palatino Linotype"/>
              </w:rPr>
            </w:pPr>
            <w:r>
              <w:rPr>
                <w:rFonts w:ascii="Palatino Linotype" w:eastAsia="Palatino Linotype" w:hAnsi="Palatino Linotype" w:cs="Palatino Linotype"/>
                <w:b/>
                <w:color w:val="0000FF"/>
              </w:rPr>
              <w:t>a)</w:t>
            </w:r>
            <w:r>
              <w:rPr>
                <w:rFonts w:ascii="Palatino Linotype" w:eastAsia="Palatino Linotype" w:hAnsi="Palatino Linotype" w:cs="Palatino Linotype"/>
              </w:rPr>
              <w:t xml:space="preserve"> </w:t>
            </w:r>
            <w:r>
              <w:rPr>
                <w:rFonts w:ascii="Palatino Linotype" w:eastAsia="Palatino Linotype" w:hAnsi="Palatino Linotype" w:cs="Palatino Linotype"/>
                <w:lang w:val="en-US"/>
              </w:rPr>
              <w:t>Nhiệt động của băng phiến tăng</w: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4943B42E"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45642326" w14:textId="77777777" w:rsidR="002738CE" w:rsidRDefault="002738CE" w:rsidP="00765F72">
            <w:pPr>
              <w:spacing w:line="276" w:lineRule="auto"/>
              <w:jc w:val="both"/>
              <w:rPr>
                <w:rFonts w:ascii="Palatino Linotype" w:eastAsia="Palatino Linotype" w:hAnsi="Palatino Linotype" w:cs="Palatino Linotype"/>
              </w:rPr>
            </w:pPr>
          </w:p>
        </w:tc>
      </w:tr>
      <w:tr w:rsidR="002738CE" w14:paraId="307794CB"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395C15B5"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Động năng của các phân tử băng phiến tăng</w: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1CB991FB"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1621F9C4" w14:textId="77777777" w:rsidR="002738CE" w:rsidRDefault="002738CE" w:rsidP="00765F72">
            <w:pPr>
              <w:spacing w:line="276" w:lineRule="auto"/>
              <w:jc w:val="both"/>
              <w:rPr>
                <w:rFonts w:ascii="Palatino Linotype" w:eastAsia="Palatino Linotype" w:hAnsi="Palatino Linotype" w:cs="Palatino Linotype"/>
              </w:rPr>
            </w:pPr>
          </w:p>
        </w:tc>
      </w:tr>
      <w:tr w:rsidR="002738CE" w14:paraId="6E344F53"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7693F93F"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Thế năng của các phân tử băng phiến thay đổi.</w:t>
            </w:r>
          </w:p>
        </w:tc>
        <w:tc>
          <w:tcPr>
            <w:tcW w:w="992" w:type="dxa"/>
            <w:tcBorders>
              <w:top w:val="single" w:sz="4" w:space="0" w:color="auto"/>
              <w:left w:val="single" w:sz="4" w:space="0" w:color="auto"/>
              <w:bottom w:val="single" w:sz="4" w:space="0" w:color="auto"/>
              <w:right w:val="single" w:sz="4" w:space="0" w:color="auto"/>
            </w:tcBorders>
          </w:tcPr>
          <w:p w14:paraId="25CDED5C"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6817A57B" w14:textId="77777777" w:rsidR="002738CE" w:rsidRDefault="002738CE" w:rsidP="00765F72">
            <w:pPr>
              <w:spacing w:line="276" w:lineRule="auto"/>
              <w:jc w:val="both"/>
              <w:rPr>
                <w:rFonts w:ascii="Palatino Linotype" w:eastAsia="Palatino Linotype" w:hAnsi="Palatino Linotype" w:cs="Palatino Linotype"/>
              </w:rPr>
            </w:pPr>
          </w:p>
        </w:tc>
      </w:tr>
      <w:tr w:rsidR="002738CE" w14:paraId="16F7695E"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67D415B7"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d)</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Nội năng của bột băng phiến tăng.</w:t>
            </w:r>
          </w:p>
        </w:tc>
        <w:tc>
          <w:tcPr>
            <w:tcW w:w="992" w:type="dxa"/>
            <w:tcBorders>
              <w:top w:val="single" w:sz="4" w:space="0" w:color="auto"/>
              <w:left w:val="single" w:sz="4" w:space="0" w:color="auto"/>
              <w:bottom w:val="single" w:sz="4" w:space="0" w:color="auto"/>
              <w:right w:val="single" w:sz="4" w:space="0" w:color="auto"/>
            </w:tcBorders>
          </w:tcPr>
          <w:p w14:paraId="4E520358"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3B571618" w14:textId="77777777" w:rsidR="002738CE" w:rsidRDefault="002738CE" w:rsidP="00765F72">
            <w:pPr>
              <w:spacing w:line="276" w:lineRule="auto"/>
              <w:jc w:val="both"/>
              <w:rPr>
                <w:rFonts w:ascii="Palatino Linotype" w:eastAsia="Palatino Linotype" w:hAnsi="Palatino Linotype" w:cs="Palatino Linotype"/>
              </w:rPr>
            </w:pPr>
          </w:p>
        </w:tc>
      </w:tr>
    </w:tbl>
    <w:p w14:paraId="2C91FC0A" w14:textId="77777777" w:rsidR="002738CE" w:rsidRDefault="002738CE" w:rsidP="002738CE">
      <w:pPr>
        <w:spacing w:line="240" w:lineRule="auto"/>
        <w:ind w:left="567" w:hanging="567"/>
        <w:jc w:val="both"/>
        <w:rPr>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0</w:t>
      </w:r>
      <w:r>
        <w:rPr>
          <w:rFonts w:ascii="Palatino Linotype" w:eastAsia="Palatino Linotype" w:hAnsi="Palatino Linotype" w:cs="Palatino Linotype"/>
          <w:b/>
          <w:color w:val="0000FF"/>
        </w:rPr>
        <w:t>.</w:t>
      </w:r>
      <w:r>
        <w:rPr>
          <w:rFonts w:ascii="Palatino Linotype" w:eastAsia="Palatino Linotype" w:hAnsi="Palatino Linotype" w:cs="Palatino Linotype"/>
          <w:b/>
          <w:color w:val="C00000"/>
        </w:rPr>
        <w:t xml:space="preserve"> </w:t>
      </w:r>
      <w:r>
        <w:rPr>
          <w:rFonts w:ascii="Palatino Linotype" w:eastAsia="Palatino Linotype" w:hAnsi="Palatino Linotype" w:cs="Palatino Linotype"/>
          <w:lang w:val="en-US"/>
        </w:rPr>
        <w:t xml:space="preserve">Một khí cầu có lỗ hở phía dưới, có thể tích không đổi </w:t>
      </w:r>
      <w:r>
        <w:rPr>
          <w:rFonts w:ascii="Palatino Linotype" w:hAnsi="Palatino Linotype"/>
          <w:position w:val="-18"/>
        </w:rPr>
        <w:object w:dxaOrig="1155" w:dyaOrig="458" w14:anchorId="0951D3A9">
          <v:shape id="_x0000_i1485" type="#_x0000_t75" style="width:58.15pt;height:22.4pt" o:ole="">
            <v:imagedata r:id="rId2432" o:title=""/>
          </v:shape>
          <o:OLEObject Type="Embed" ProgID="Equation.DSMT4" ShapeID="_x0000_i1485" DrawAspect="Content" ObjectID="_1788526213" r:id="rId2433"/>
        </w:object>
      </w:r>
      <w:r>
        <w:rPr>
          <w:rFonts w:ascii="Palatino Linotype" w:hAnsi="Palatino Linotype"/>
          <w:lang w:val="en-US"/>
        </w:rPr>
        <w:t xml:space="preserve">. Vỏ khí cầu có thể tích không đáng kể và có khối lượng </w:t>
      </w:r>
      <w:r>
        <w:rPr>
          <w:position w:val="-10"/>
        </w:rPr>
        <w:object w:dxaOrig="1523" w:dyaOrig="315" w14:anchorId="2331A7BA">
          <v:shape id="_x0000_i1486" type="#_x0000_t75" style="width:75.75pt;height:16pt" o:ole="">
            <v:imagedata r:id="rId2434" o:title=""/>
          </v:shape>
          <o:OLEObject Type="Embed" ProgID="Equation.DSMT4" ShapeID="_x0000_i1486" DrawAspect="Content" ObjectID="_1788526214" r:id="rId2435"/>
        </w:object>
      </w:r>
      <w:r>
        <w:rPr>
          <w:rFonts w:ascii="Palatino Linotype" w:hAnsi="Palatino Linotype"/>
          <w:lang w:val="en-US"/>
        </w:rPr>
        <w:t xml:space="preserve">. Nhiệt độ không khí là </w:t>
      </w:r>
      <w:r>
        <w:rPr>
          <w:position w:val="-14"/>
        </w:rPr>
        <w:object w:dxaOrig="1043" w:dyaOrig="428" w14:anchorId="42FC604A">
          <v:shape id="_x0000_i1487" type="#_x0000_t75" style="width:52.25pt;height:21.35pt" o:ole="">
            <v:imagedata r:id="rId2436" o:title=""/>
          </v:shape>
          <o:OLEObject Type="Embed" ProgID="Equation.DSMT4" ShapeID="_x0000_i1487" DrawAspect="Content" ObjectID="_1788526215" r:id="rId2437"/>
        </w:object>
      </w:r>
      <w:r>
        <w:rPr>
          <w:lang w:val="en-US"/>
        </w:rPr>
        <w:t xml:space="preserve">, áp suất khí quyển là </w:t>
      </w:r>
      <w:r>
        <w:rPr>
          <w:position w:val="-14"/>
        </w:rPr>
        <w:object w:dxaOrig="2378" w:dyaOrig="428" w14:anchorId="6706C8ED">
          <v:shape id="_x0000_i1488" type="#_x0000_t75" style="width:118.95pt;height:21.35pt" o:ole="">
            <v:imagedata r:id="rId2438" o:title=""/>
          </v:shape>
          <o:OLEObject Type="Embed" ProgID="Equation.DSMT4" ShapeID="_x0000_i1488" DrawAspect="Content" ObjectID="_1788526216" r:id="rId2439"/>
        </w:object>
      </w:r>
      <w:r>
        <w:rPr>
          <w:lang w:val="en-US"/>
        </w:rPr>
        <w:t xml:space="preserve">. Trong các điều kiện đó, khối lượng riêng của không khí là </w:t>
      </w:r>
      <w:r>
        <w:rPr>
          <w:position w:val="-14"/>
        </w:rPr>
        <w:object w:dxaOrig="1778" w:dyaOrig="428" w14:anchorId="0A572855">
          <v:shape id="_x0000_i1489" type="#_x0000_t75" style="width:89.05pt;height:21.35pt" o:ole="">
            <v:imagedata r:id="rId2440" o:title=""/>
          </v:shape>
          <o:OLEObject Type="Embed" ProgID="Equation.DSMT4" ShapeID="_x0000_i1489" DrawAspect="Content" ObjectID="_1788526217" r:id="rId2441"/>
        </w:object>
      </w:r>
      <w:r>
        <w:rPr>
          <w:lang w:val="en-US"/>
        </w:rPr>
        <w:t xml:space="preserve">. Cho </w:t>
      </w:r>
      <w:r>
        <w:rPr>
          <w:position w:val="-10"/>
        </w:rPr>
        <w:object w:dxaOrig="1560" w:dyaOrig="375" w14:anchorId="4CB2FE80">
          <v:shape id="_x0000_i1490" type="#_x0000_t75" style="width:77.85pt;height:18.65pt" o:ole="">
            <v:imagedata r:id="rId2442" o:title=""/>
          </v:shape>
          <o:OLEObject Type="Embed" ProgID="Equation.DSMT4" ShapeID="_x0000_i1490" DrawAspect="Content" ObjectID="_1788526218" r:id="rId2443"/>
        </w:object>
      </w:r>
      <w:r>
        <w:rPr>
          <w:lang w:val="en-US"/>
        </w:rPr>
        <w:t>.</w:t>
      </w:r>
    </w:p>
    <w:tbl>
      <w:tblPr>
        <w:tblStyle w:val="TableGrid"/>
        <w:tblW w:w="0" w:type="auto"/>
        <w:tblInd w:w="567" w:type="dxa"/>
        <w:tblLook w:val="04A0" w:firstRow="1" w:lastRow="0" w:firstColumn="1" w:lastColumn="0" w:noHBand="0" w:noVBand="1"/>
      </w:tblPr>
      <w:tblGrid>
        <w:gridCol w:w="7508"/>
        <w:gridCol w:w="992"/>
        <w:gridCol w:w="1095"/>
      </w:tblGrid>
      <w:tr w:rsidR="002738CE" w14:paraId="00F11661" w14:textId="77777777" w:rsidTr="00765F72">
        <w:trPr>
          <w:trHeight w:val="357"/>
        </w:trPr>
        <w:tc>
          <w:tcPr>
            <w:tcW w:w="7508"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777ECAA5"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Mệnh đề</w:t>
            </w:r>
          </w:p>
        </w:tc>
        <w:tc>
          <w:tcPr>
            <w:tcW w:w="992"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563112ED"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Đúng</w:t>
            </w:r>
          </w:p>
        </w:tc>
        <w:tc>
          <w:tcPr>
            <w:tcW w:w="1095"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33AFF905"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Sai</w:t>
            </w:r>
          </w:p>
        </w:tc>
      </w:tr>
      <w:tr w:rsidR="002738CE" w14:paraId="77755112"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3BF42762" w14:textId="77777777" w:rsidR="002738CE" w:rsidRDefault="002738CE" w:rsidP="00765F72">
            <w:pPr>
              <w:spacing w:line="276" w:lineRule="auto"/>
              <w:jc w:val="both"/>
              <w:rPr>
                <w:rFonts w:ascii="Palatino Linotype" w:eastAsia="Palatino Linotype" w:hAnsi="Palatino Linotype" w:cs="Palatino Linotype"/>
              </w:rPr>
            </w:pPr>
            <w:r>
              <w:rPr>
                <w:rFonts w:ascii="Palatino Linotype" w:eastAsia="Palatino Linotype" w:hAnsi="Palatino Linotype" w:cs="Palatino Linotype"/>
                <w:b/>
                <w:color w:val="0000FF"/>
              </w:rPr>
              <w:t>a)</w:t>
            </w:r>
            <w:r>
              <w:rPr>
                <w:rFonts w:ascii="Palatino Linotype" w:eastAsia="Palatino Linotype" w:hAnsi="Palatino Linotype" w:cs="Palatino Linotype"/>
              </w:rPr>
              <w:t xml:space="preserve"> Để kh</w:t>
            </w:r>
            <w:r>
              <w:rPr>
                <w:rFonts w:ascii="Palatino Linotype" w:eastAsia="Palatino Linotype" w:hAnsi="Palatino Linotype" w:cs="Palatino Linotype"/>
                <w:lang w:val="en-US"/>
              </w:rPr>
              <w:t xml:space="preserve">í cầu lơ lửng thì phải làm nóng không khí trong khí cầu đến nhiệt độ </w:t>
            </w:r>
            <w:r>
              <w:rPr>
                <w:position w:val="-14"/>
              </w:rPr>
              <w:object w:dxaOrig="1043" w:dyaOrig="428" w14:anchorId="09DA4221">
                <v:shape id="_x0000_i1491" type="#_x0000_t75" style="width:52.25pt;height:21.35pt" o:ole="">
                  <v:imagedata r:id="rId2444" o:title=""/>
                </v:shape>
                <o:OLEObject Type="Embed" ProgID="Equation.DSMT4" ShapeID="_x0000_i1491" DrawAspect="Content" ObjectID="_1788526219" r:id="rId2445"/>
              </w:objec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2097B186"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7682153A" w14:textId="77777777" w:rsidR="002738CE" w:rsidRDefault="002738CE" w:rsidP="00765F72">
            <w:pPr>
              <w:spacing w:line="276" w:lineRule="auto"/>
              <w:jc w:val="both"/>
              <w:rPr>
                <w:rFonts w:ascii="Palatino Linotype" w:eastAsia="Palatino Linotype" w:hAnsi="Palatino Linotype" w:cs="Palatino Linotype"/>
              </w:rPr>
            </w:pPr>
          </w:p>
        </w:tc>
      </w:tr>
      <w:tr w:rsidR="002738CE" w14:paraId="5E7BE809"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6AB41B3E" w14:textId="77777777" w:rsidR="002738CE" w:rsidRDefault="002738CE" w:rsidP="00765F72">
            <w:pPr>
              <w:spacing w:line="276" w:lineRule="auto"/>
              <w:jc w:val="both"/>
              <w:rPr>
                <w:rFonts w:ascii="Palatino Linotype" w:eastAsia="Palatino Linotype" w:hAnsi="Palatino Linotype" w:cs="Palatino Linotype"/>
                <w:b/>
                <w:lang w:val="en-US"/>
              </w:rPr>
            </w:pP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 xml:space="preserve">Khí cầu được neo ở đất bằng một dây cáp. Không khí bên trong được làm nóng đến nhiệt độ </w:t>
            </w:r>
            <w:r>
              <w:rPr>
                <w:position w:val="-14"/>
              </w:rPr>
              <w:object w:dxaOrig="1155" w:dyaOrig="428" w14:anchorId="1527A65C">
                <v:shape id="_x0000_i1492" type="#_x0000_t75" style="width:58.15pt;height:21.35pt" o:ole="">
                  <v:imagedata r:id="rId2446" o:title=""/>
                </v:shape>
                <o:OLEObject Type="Embed" ProgID="Equation.DSMT4" ShapeID="_x0000_i1492" DrawAspect="Content" ObjectID="_1788526220" r:id="rId2447"/>
              </w:object>
            </w:r>
            <w:r>
              <w:rPr>
                <w:rFonts w:ascii="Palatino Linotype" w:eastAsia="Palatino Linotype" w:hAnsi="Palatino Linotype" w:cs="Palatino Linotype"/>
              </w:rPr>
              <w:t>.</w:t>
            </w:r>
            <w:r>
              <w:rPr>
                <w:rFonts w:ascii="Palatino Linotype" w:eastAsia="Palatino Linotype" w:hAnsi="Palatino Linotype" w:cs="Palatino Linotype"/>
                <w:lang w:val="en-US"/>
              </w:rPr>
              <w:t xml:space="preserve"> Lực căng dây neo là </w:t>
            </w:r>
            <w:r>
              <w:rPr>
                <w:position w:val="-10"/>
              </w:rPr>
              <w:object w:dxaOrig="1208" w:dyaOrig="315" w14:anchorId="2D25DE01">
                <v:shape id="_x0000_i1493" type="#_x0000_t75" style="width:60.8pt;height:16pt" o:ole="">
                  <v:imagedata r:id="rId2448" o:title=""/>
                </v:shape>
                <o:OLEObject Type="Embed" ProgID="Equation.DSMT4" ShapeID="_x0000_i1493" DrawAspect="Content" ObjectID="_1788526221" r:id="rId2449"/>
              </w:object>
            </w:r>
          </w:p>
        </w:tc>
        <w:tc>
          <w:tcPr>
            <w:tcW w:w="992" w:type="dxa"/>
            <w:tcBorders>
              <w:top w:val="single" w:sz="4" w:space="0" w:color="auto"/>
              <w:left w:val="single" w:sz="4" w:space="0" w:color="auto"/>
              <w:bottom w:val="single" w:sz="4" w:space="0" w:color="auto"/>
              <w:right w:val="single" w:sz="4" w:space="0" w:color="auto"/>
            </w:tcBorders>
          </w:tcPr>
          <w:p w14:paraId="1A861588"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24F4CD7D" w14:textId="77777777" w:rsidR="002738CE" w:rsidRDefault="002738CE" w:rsidP="00765F72">
            <w:pPr>
              <w:spacing w:line="276" w:lineRule="auto"/>
              <w:jc w:val="both"/>
              <w:rPr>
                <w:rFonts w:ascii="Palatino Linotype" w:eastAsia="Palatino Linotype" w:hAnsi="Palatino Linotype" w:cs="Palatino Linotype"/>
              </w:rPr>
            </w:pPr>
          </w:p>
        </w:tc>
      </w:tr>
      <w:tr w:rsidR="002738CE" w14:paraId="60EAA2C2"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528180E1"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 xml:space="preserve">Ở độ cao mà không khí có áp suất </w:t>
            </w:r>
            <w:r>
              <w:rPr>
                <w:position w:val="-10"/>
              </w:rPr>
              <w:object w:dxaOrig="1898" w:dyaOrig="375" w14:anchorId="20C2AA40">
                <v:shape id="_x0000_i1494" type="#_x0000_t75" style="width:94.4pt;height:18.65pt" o:ole="">
                  <v:imagedata r:id="rId2450" o:title=""/>
                </v:shape>
                <o:OLEObject Type="Embed" ProgID="Equation.DSMT4" ShapeID="_x0000_i1494" DrawAspect="Content" ObjectID="_1788526222" r:id="rId2451"/>
              </w:object>
            </w:r>
            <w:r>
              <w:rPr>
                <w:lang w:val="en-US"/>
              </w:rPr>
              <w:t xml:space="preserve"> và nhiệt độ </w:t>
            </w:r>
            <w:r>
              <w:rPr>
                <w:position w:val="-4"/>
              </w:rPr>
              <w:object w:dxaOrig="728" w:dyaOrig="315" w14:anchorId="670A2394">
                <v:shape id="_x0000_i1495" type="#_x0000_t75" style="width:36.25pt;height:16pt" o:ole="">
                  <v:imagedata r:id="rId2452" o:title=""/>
                </v:shape>
                <o:OLEObject Type="Embed" ProgID="Equation.DSMT4" ShapeID="_x0000_i1495" DrawAspect="Content" ObjectID="_1788526223" r:id="rId2453"/>
              </w:object>
            </w:r>
            <w:r>
              <w:rPr>
                <w:lang w:val="en-US"/>
              </w:rPr>
              <w:t xml:space="preserve"> thì khối lượng riêng của không khí là </w:t>
            </w:r>
            <w:r>
              <w:rPr>
                <w:position w:val="-10"/>
              </w:rPr>
              <w:object w:dxaOrig="1440" w:dyaOrig="375" w14:anchorId="0B03C5CD">
                <v:shape id="_x0000_i1496" type="#_x0000_t75" style="width:1in;height:18.65pt" o:ole="">
                  <v:imagedata r:id="rId2454" o:title=""/>
                </v:shape>
                <o:OLEObject Type="Embed" ProgID="Equation.DSMT4" ShapeID="_x0000_i1496" DrawAspect="Content" ObjectID="_1788526224" r:id="rId2455"/>
              </w:object>
            </w:r>
            <w:r>
              <w:rPr>
                <w:rFonts w:ascii="Palatino Linotype" w:eastAsia="Palatino Linotype" w:hAnsi="Palatino Linotype" w:cs="Palatino Linotype"/>
                <w:lang w:val="en-US"/>
              </w:rPr>
              <w:t>.</w:t>
            </w:r>
          </w:p>
        </w:tc>
        <w:tc>
          <w:tcPr>
            <w:tcW w:w="992" w:type="dxa"/>
            <w:tcBorders>
              <w:top w:val="single" w:sz="4" w:space="0" w:color="auto"/>
              <w:left w:val="single" w:sz="4" w:space="0" w:color="auto"/>
              <w:bottom w:val="single" w:sz="4" w:space="0" w:color="auto"/>
              <w:right w:val="single" w:sz="4" w:space="0" w:color="auto"/>
            </w:tcBorders>
          </w:tcPr>
          <w:p w14:paraId="4D3A08E3"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4673BB70" w14:textId="77777777" w:rsidR="002738CE" w:rsidRDefault="002738CE" w:rsidP="00765F72">
            <w:pPr>
              <w:spacing w:line="276" w:lineRule="auto"/>
              <w:jc w:val="both"/>
              <w:rPr>
                <w:rFonts w:ascii="Palatino Linotype" w:eastAsia="Palatino Linotype" w:hAnsi="Palatino Linotype" w:cs="Palatino Linotype"/>
              </w:rPr>
            </w:pPr>
          </w:p>
        </w:tc>
      </w:tr>
      <w:tr w:rsidR="002738CE" w14:paraId="3143EDC8"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2472DBF9"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lastRenderedPageBreak/>
              <w:t>d)</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Khí cầu ở vị trí cân bằng, nếu bị kéo lệch khỏi vị trí đó thì khí cầu sẽ dao động, lực cản của không khí sẽ làm cho dao động này bị tắt dần sau một thời gian.</w:t>
            </w:r>
          </w:p>
        </w:tc>
        <w:tc>
          <w:tcPr>
            <w:tcW w:w="992" w:type="dxa"/>
            <w:tcBorders>
              <w:top w:val="single" w:sz="4" w:space="0" w:color="auto"/>
              <w:left w:val="single" w:sz="4" w:space="0" w:color="auto"/>
              <w:bottom w:val="single" w:sz="4" w:space="0" w:color="auto"/>
              <w:right w:val="single" w:sz="4" w:space="0" w:color="auto"/>
            </w:tcBorders>
          </w:tcPr>
          <w:p w14:paraId="656D9DB8"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394899E0" w14:textId="77777777" w:rsidR="002738CE" w:rsidRDefault="002738CE" w:rsidP="00765F72">
            <w:pPr>
              <w:spacing w:line="276" w:lineRule="auto"/>
              <w:jc w:val="both"/>
              <w:rPr>
                <w:rFonts w:ascii="Palatino Linotype" w:eastAsia="Palatino Linotype" w:hAnsi="Palatino Linotype" w:cs="Palatino Linotype"/>
              </w:rPr>
            </w:pPr>
          </w:p>
        </w:tc>
      </w:tr>
    </w:tbl>
    <w:p w14:paraId="1605EF78" w14:textId="77777777" w:rsidR="002738CE" w:rsidRDefault="002738CE" w:rsidP="002738CE">
      <w:pPr>
        <w:spacing w:before="120" w:line="276" w:lineRule="auto"/>
        <w:ind w:left="567" w:hanging="567"/>
        <w:jc w:val="both"/>
        <w:rPr>
          <w:rFonts w:ascii="Palatino Linotype" w:eastAsia="Palatino Linotype" w:hAnsi="Palatino Linotype" w:cs="Palatino Linotype"/>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1</w:t>
      </w:r>
      <w:r>
        <w:rPr>
          <w:rFonts w:ascii="Palatino Linotype" w:eastAsia="Palatino Linotype" w:hAnsi="Palatino Linotype" w:cs="Palatino Linotype"/>
          <w:b/>
          <w:color w:val="0000FF"/>
        </w:rPr>
        <w:t>.</w:t>
      </w:r>
      <w:r>
        <w:rPr>
          <w:rFonts w:ascii="Palatino Linotype" w:eastAsia="Palatino Linotype" w:hAnsi="Palatino Linotype" w:cs="Palatino Linotype"/>
          <w:b/>
          <w:color w:val="C00000"/>
        </w:rPr>
        <w:t xml:space="preserve"> </w:t>
      </w:r>
      <w:r>
        <w:rPr>
          <w:rFonts w:ascii="Palatino Linotype" w:eastAsia="Palatino Linotype" w:hAnsi="Palatino Linotype" w:cs="Palatino Linotype"/>
          <w:lang w:val="en-US"/>
        </w:rPr>
        <w:t xml:space="preserve">Để làm tăng từ trường của một nam châm điện, cần: </w:t>
      </w:r>
      <w:r>
        <w:rPr>
          <w:rFonts w:ascii="Palatino Linotype" w:eastAsia="Palatino Linotype" w:hAnsi="Palatino Linotype" w:cs="Palatino Linotype"/>
        </w:rPr>
        <w:t> </w:t>
      </w:r>
    </w:p>
    <w:tbl>
      <w:tblPr>
        <w:tblStyle w:val="TableGrid"/>
        <w:tblW w:w="0" w:type="auto"/>
        <w:tblInd w:w="567" w:type="dxa"/>
        <w:tblLook w:val="04A0" w:firstRow="1" w:lastRow="0" w:firstColumn="1" w:lastColumn="0" w:noHBand="0" w:noVBand="1"/>
      </w:tblPr>
      <w:tblGrid>
        <w:gridCol w:w="7508"/>
        <w:gridCol w:w="992"/>
        <w:gridCol w:w="1095"/>
      </w:tblGrid>
      <w:tr w:rsidR="002738CE" w14:paraId="739C00AE" w14:textId="77777777" w:rsidTr="00765F72">
        <w:trPr>
          <w:trHeight w:val="357"/>
        </w:trPr>
        <w:tc>
          <w:tcPr>
            <w:tcW w:w="7508"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7CC091F3"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Mệnh đề</w:t>
            </w:r>
          </w:p>
        </w:tc>
        <w:tc>
          <w:tcPr>
            <w:tcW w:w="992"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02AC22CC"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Đúng</w:t>
            </w:r>
          </w:p>
        </w:tc>
        <w:tc>
          <w:tcPr>
            <w:tcW w:w="1095"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20BFA7FB"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Sai</w:t>
            </w:r>
          </w:p>
        </w:tc>
      </w:tr>
      <w:tr w:rsidR="002738CE" w14:paraId="172A4EA5"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42D30268" w14:textId="77777777" w:rsidR="002738CE" w:rsidRDefault="002738CE" w:rsidP="00765F72">
            <w:pPr>
              <w:spacing w:line="276" w:lineRule="auto"/>
              <w:jc w:val="both"/>
              <w:rPr>
                <w:rFonts w:ascii="Palatino Linotype" w:eastAsia="Palatino Linotype" w:hAnsi="Palatino Linotype" w:cs="Palatino Linotype"/>
              </w:rPr>
            </w:pPr>
            <w:r>
              <w:rPr>
                <w:rFonts w:ascii="Palatino Linotype" w:eastAsia="Palatino Linotype" w:hAnsi="Palatino Linotype" w:cs="Palatino Linotype"/>
                <w:b/>
                <w:color w:val="0000FF"/>
              </w:rPr>
              <w:t>a)</w:t>
            </w:r>
            <w:r>
              <w:rPr>
                <w:rFonts w:ascii="Palatino Linotype" w:eastAsia="Palatino Linotype" w:hAnsi="Palatino Linotype" w:cs="Palatino Linotype"/>
              </w:rPr>
              <w:t xml:space="preserve"> Tăng c</w:t>
            </w:r>
            <w:r>
              <w:rPr>
                <w:rFonts w:ascii="Palatino Linotype" w:eastAsia="Palatino Linotype" w:hAnsi="Palatino Linotype" w:cs="Palatino Linotype"/>
                <w:lang w:val="en-US"/>
              </w:rPr>
              <w:t>ường độ dòng điện của nó</w: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3410188A"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688A27EB" w14:textId="77777777" w:rsidR="002738CE" w:rsidRDefault="002738CE" w:rsidP="00765F72">
            <w:pPr>
              <w:spacing w:line="276" w:lineRule="auto"/>
              <w:jc w:val="both"/>
              <w:rPr>
                <w:rFonts w:ascii="Palatino Linotype" w:eastAsia="Palatino Linotype" w:hAnsi="Palatino Linotype" w:cs="Palatino Linotype"/>
              </w:rPr>
            </w:pPr>
          </w:p>
        </w:tc>
      </w:tr>
      <w:tr w:rsidR="002738CE" w14:paraId="1858258F"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4D17D579"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Đảo ngược chiều dòng điện trong nó</w: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26657261"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1CE1AA8A" w14:textId="77777777" w:rsidR="002738CE" w:rsidRDefault="002738CE" w:rsidP="00765F72">
            <w:pPr>
              <w:spacing w:line="276" w:lineRule="auto"/>
              <w:jc w:val="both"/>
              <w:rPr>
                <w:rFonts w:ascii="Palatino Linotype" w:eastAsia="Palatino Linotype" w:hAnsi="Palatino Linotype" w:cs="Palatino Linotype"/>
              </w:rPr>
            </w:pPr>
          </w:p>
        </w:tc>
      </w:tr>
      <w:tr w:rsidR="002738CE" w14:paraId="047304A8"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08A5A5FC"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Thay lõi sắt của nó bằng lõi nhôm</w: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55DD6F84"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2B0BF2EC" w14:textId="77777777" w:rsidR="002738CE" w:rsidRDefault="002738CE" w:rsidP="00765F72">
            <w:pPr>
              <w:spacing w:line="276" w:lineRule="auto"/>
              <w:jc w:val="both"/>
              <w:rPr>
                <w:rFonts w:ascii="Palatino Linotype" w:eastAsia="Palatino Linotype" w:hAnsi="Palatino Linotype" w:cs="Palatino Linotype"/>
              </w:rPr>
            </w:pPr>
          </w:p>
        </w:tc>
      </w:tr>
      <w:tr w:rsidR="002738CE" w14:paraId="5A30206D"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4B8647FE"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d)</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Giữa nguyên cường độ dòng điện, tăng số vòng dây của nó</w: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7984C67E"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75BFCD33" w14:textId="77777777" w:rsidR="002738CE" w:rsidRDefault="002738CE" w:rsidP="00765F72">
            <w:pPr>
              <w:spacing w:line="276" w:lineRule="auto"/>
              <w:jc w:val="both"/>
              <w:rPr>
                <w:rFonts w:ascii="Palatino Linotype" w:eastAsia="Palatino Linotype" w:hAnsi="Palatino Linotype" w:cs="Palatino Linotype"/>
              </w:rPr>
            </w:pPr>
          </w:p>
        </w:tc>
      </w:tr>
    </w:tbl>
    <w:p w14:paraId="0358DC07" w14:textId="77777777" w:rsidR="002738CE" w:rsidRDefault="002738CE" w:rsidP="002738CE">
      <w:pPr>
        <w:spacing w:before="120" w:line="276" w:lineRule="auto"/>
        <w:ind w:left="567" w:hanging="567"/>
        <w:jc w:val="both"/>
        <w:rPr>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2</w:t>
      </w:r>
      <w:r>
        <w:rPr>
          <w:rFonts w:ascii="Palatino Linotype" w:eastAsia="Palatino Linotype" w:hAnsi="Palatino Linotype" w:cs="Palatino Linotype"/>
          <w:b/>
          <w:color w:val="0000FF"/>
        </w:rPr>
        <w:t>.</w:t>
      </w:r>
      <w:r>
        <w:rPr>
          <w:rFonts w:ascii="Palatino Linotype" w:eastAsia="Palatino Linotype" w:hAnsi="Palatino Linotype" w:cs="Palatino Linotype"/>
          <w:b/>
          <w:color w:val="FF00FF"/>
          <w:lang w:val="en-US"/>
        </w:rPr>
        <w:t xml:space="preserve"> </w:t>
      </w:r>
      <w:r>
        <w:rPr>
          <w:rFonts w:ascii="Palatino Linotype" w:eastAsia="Palatino Linotype" w:hAnsi="Palatino Linotype" w:cs="Palatino Linotype"/>
          <w:lang w:val="en-US"/>
        </w:rPr>
        <w:t xml:space="preserve">Đồng vị mendelevium </w:t>
      </w:r>
      <w:r>
        <w:rPr>
          <w:rFonts w:ascii="Palatino Linotype" w:hAnsi="Palatino Linotype"/>
          <w:position w:val="-14"/>
        </w:rPr>
        <w:object w:dxaOrig="653" w:dyaOrig="420" w14:anchorId="2AC80591">
          <v:shape id="_x0000_i1497" type="#_x0000_t75" style="width:33.05pt;height:20.25pt" o:ole="">
            <v:imagedata r:id="rId2456" o:title=""/>
          </v:shape>
          <o:OLEObject Type="Embed" ProgID="Equation.DSMT4" ShapeID="_x0000_i1497" DrawAspect="Content" ObjectID="_1788526225" r:id="rId2457"/>
        </w:object>
      </w:r>
      <w:r>
        <w:rPr>
          <w:rFonts w:ascii="Palatino Linotype" w:hAnsi="Palatino Linotype"/>
          <w:lang w:val="en-US"/>
        </w:rPr>
        <w:t xml:space="preserve"> là chất phóng xạ </w:t>
      </w:r>
      <w:r>
        <w:rPr>
          <w:rFonts w:ascii="Palatino Linotype" w:hAnsi="Palatino Linotype"/>
          <w:position w:val="-6"/>
        </w:rPr>
        <w:object w:dxaOrig="218" w:dyaOrig="218" w14:anchorId="568A5913">
          <v:shape id="_x0000_i1498" type="#_x0000_t75" style="width:11.2pt;height:11.2pt" o:ole="">
            <v:imagedata r:id="rId2458" o:title=""/>
          </v:shape>
          <o:OLEObject Type="Embed" ProgID="Equation.DSMT4" ShapeID="_x0000_i1498" DrawAspect="Content" ObjectID="_1788526226" r:id="rId2459"/>
        </w:object>
      </w:r>
      <w:r>
        <w:rPr>
          <w:rFonts w:ascii="Palatino Linotype" w:hAnsi="Palatino Linotype"/>
          <w:lang w:val="en-US"/>
        </w:rPr>
        <w:t xml:space="preserve"> có chu kì bán rã 51,5 ngày</w:t>
      </w:r>
      <w:r>
        <w:rPr>
          <w:rFonts w:ascii="Palatino Linotype" w:eastAsia="Palatino Linotype" w:hAnsi="Palatino Linotype" w:cs="Palatino Linotype"/>
        </w:rPr>
        <w:t>.</w:t>
      </w:r>
      <w:r>
        <w:rPr>
          <w:rFonts w:ascii="Palatino Linotype" w:eastAsia="Palatino Linotype" w:hAnsi="Palatino Linotype" w:cs="Palatino Linotype"/>
          <w:lang w:val="en-US"/>
        </w:rPr>
        <w:t xml:space="preserve"> Cho biết khối lượng của các hạt </w:t>
      </w:r>
      <w:r>
        <w:rPr>
          <w:rFonts w:ascii="Palatino Linotype" w:eastAsia="Palatino Linotype" w:hAnsi="Palatino Linotype" w:cs="Palatino Linotype"/>
        </w:rPr>
        <w:t> </w:t>
      </w:r>
      <w:r>
        <w:rPr>
          <w:rFonts w:ascii="Palatino Linotype" w:hAnsi="Palatino Linotype"/>
          <w:position w:val="-14"/>
        </w:rPr>
        <w:object w:dxaOrig="653" w:dyaOrig="420" w14:anchorId="14882019">
          <v:shape id="_x0000_i1499" type="#_x0000_t75" style="width:33.05pt;height:20.25pt" o:ole="">
            <v:imagedata r:id="rId2456" o:title=""/>
          </v:shape>
          <o:OLEObject Type="Embed" ProgID="Equation.DSMT4" ShapeID="_x0000_i1499" DrawAspect="Content" ObjectID="_1788526227" r:id="rId2460"/>
        </w:object>
      </w:r>
      <w:r>
        <w:rPr>
          <w:rFonts w:ascii="Palatino Linotype" w:hAnsi="Palatino Linotype"/>
          <w:lang w:val="en-US"/>
        </w:rPr>
        <w:t xml:space="preserve">, </w:t>
      </w:r>
      <w:r>
        <w:rPr>
          <w:rFonts w:ascii="Palatino Linotype" w:hAnsi="Palatino Linotype"/>
          <w:position w:val="-14"/>
        </w:rPr>
        <w:object w:dxaOrig="458" w:dyaOrig="420" w14:anchorId="45440BAA">
          <v:shape id="_x0000_i1500" type="#_x0000_t75" style="width:22.4pt;height:20.25pt" o:ole="">
            <v:imagedata r:id="rId2461" o:title=""/>
          </v:shape>
          <o:OLEObject Type="Embed" ProgID="Equation.DSMT4" ShapeID="_x0000_i1500" DrawAspect="Content" ObjectID="_1788526228" r:id="rId2462"/>
        </w:object>
      </w:r>
      <w:r>
        <w:rPr>
          <w:rFonts w:ascii="Palatino Linotype" w:hAnsi="Palatino Linotype"/>
          <w:lang w:val="en-US"/>
        </w:rPr>
        <w:t xml:space="preserve"> và hạt sản phẩm lần lượt là </w:t>
      </w:r>
      <w:r>
        <w:rPr>
          <w:rFonts w:ascii="Palatino Linotype" w:hAnsi="Palatino Linotype"/>
          <w:position w:val="-10"/>
        </w:rPr>
        <w:object w:dxaOrig="2025" w:dyaOrig="315" w14:anchorId="5E805584">
          <v:shape id="_x0000_i1501" type="#_x0000_t75" style="width:100.8pt;height:16pt" o:ole="">
            <v:imagedata r:id="rId2463" o:title=""/>
          </v:shape>
          <o:OLEObject Type="Embed" ProgID="Equation.DSMT4" ShapeID="_x0000_i1501" DrawAspect="Content" ObjectID="_1788526229" r:id="rId2464"/>
        </w:object>
      </w:r>
      <w:r>
        <w:rPr>
          <w:rFonts w:ascii="Palatino Linotype" w:hAnsi="Palatino Linotype"/>
          <w:lang w:val="en-US"/>
        </w:rPr>
        <w:t xml:space="preserve"> và </w:t>
      </w:r>
      <w:r>
        <w:rPr>
          <w:position w:val="-10"/>
        </w:rPr>
        <w:object w:dxaOrig="1125" w:dyaOrig="315" w14:anchorId="7C5DA435">
          <v:shape id="_x0000_i1502" type="#_x0000_t75" style="width:56pt;height:16pt" o:ole="">
            <v:imagedata r:id="rId2465" o:title=""/>
          </v:shape>
          <o:OLEObject Type="Embed" ProgID="Equation.DSMT4" ShapeID="_x0000_i1502" DrawAspect="Content" ObjectID="_1788526230" r:id="rId2466"/>
        </w:object>
      </w:r>
      <w:r>
        <w:rPr>
          <w:lang w:val="en-US"/>
        </w:rPr>
        <w:t>.</w:t>
      </w:r>
    </w:p>
    <w:p w14:paraId="02FDB7A3" w14:textId="77777777" w:rsidR="002738CE" w:rsidRDefault="002738CE" w:rsidP="002738CE">
      <w:pPr>
        <w:spacing w:before="120" w:line="276" w:lineRule="auto"/>
        <w:ind w:left="567" w:hanging="567"/>
        <w:jc w:val="both"/>
        <w:rPr>
          <w:rFonts w:ascii="Palatino Linotype" w:eastAsia="Palatino Linotype" w:hAnsi="Palatino Linotype" w:cs="Palatino Linotype"/>
          <w:lang w:val="en-US"/>
        </w:rPr>
      </w:pPr>
    </w:p>
    <w:tbl>
      <w:tblPr>
        <w:tblStyle w:val="TableGrid"/>
        <w:tblW w:w="0" w:type="auto"/>
        <w:tblInd w:w="567" w:type="dxa"/>
        <w:tblLook w:val="04A0" w:firstRow="1" w:lastRow="0" w:firstColumn="1" w:lastColumn="0" w:noHBand="0" w:noVBand="1"/>
      </w:tblPr>
      <w:tblGrid>
        <w:gridCol w:w="7508"/>
        <w:gridCol w:w="992"/>
        <w:gridCol w:w="1095"/>
      </w:tblGrid>
      <w:tr w:rsidR="002738CE" w14:paraId="2398A046" w14:textId="77777777" w:rsidTr="00765F72">
        <w:trPr>
          <w:trHeight w:val="357"/>
        </w:trPr>
        <w:tc>
          <w:tcPr>
            <w:tcW w:w="7508"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5A7A9971"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Mệnh đề</w:t>
            </w:r>
          </w:p>
        </w:tc>
        <w:tc>
          <w:tcPr>
            <w:tcW w:w="992"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2C5D6ADB"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Đúng</w:t>
            </w:r>
          </w:p>
        </w:tc>
        <w:tc>
          <w:tcPr>
            <w:tcW w:w="1095" w:type="dxa"/>
            <w:tcBorders>
              <w:top w:val="single" w:sz="4" w:space="0" w:color="auto"/>
              <w:left w:val="single" w:sz="4" w:space="0" w:color="auto"/>
              <w:bottom w:val="single" w:sz="4" w:space="0" w:color="auto"/>
              <w:right w:val="single" w:sz="4" w:space="0" w:color="auto"/>
            </w:tcBorders>
            <w:shd w:val="clear" w:color="auto" w:fill="FFEFC1" w:themeFill="accent5" w:themeFillTint="33"/>
            <w:hideMark/>
          </w:tcPr>
          <w:p w14:paraId="16D92622" w14:textId="77777777" w:rsidR="002738CE" w:rsidRDefault="002738CE" w:rsidP="00765F72">
            <w:pPr>
              <w:spacing w:line="276" w:lineRule="auto"/>
              <w:jc w:val="center"/>
              <w:rPr>
                <w:rFonts w:ascii="Palatino Linotype" w:eastAsia="Palatino Linotype" w:hAnsi="Palatino Linotype" w:cs="Palatino Linotype"/>
                <w:lang w:val="en-US"/>
              </w:rPr>
            </w:pPr>
            <w:r>
              <w:rPr>
                <w:rFonts w:ascii="Palatino Linotype" w:eastAsia="Palatino Linotype" w:hAnsi="Palatino Linotype" w:cs="Palatino Linotype"/>
                <w:lang w:val="en-US"/>
              </w:rPr>
              <w:t>Sai</w:t>
            </w:r>
          </w:p>
        </w:tc>
      </w:tr>
      <w:tr w:rsidR="002738CE" w14:paraId="54568A82"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31496091" w14:textId="77777777" w:rsidR="002738CE" w:rsidRDefault="002738CE" w:rsidP="00765F72">
            <w:pPr>
              <w:spacing w:line="276" w:lineRule="auto"/>
              <w:jc w:val="both"/>
              <w:rPr>
                <w:rFonts w:ascii="Palatino Linotype" w:eastAsia="Palatino Linotype" w:hAnsi="Palatino Linotype" w:cs="Palatino Linotype"/>
              </w:rPr>
            </w:pPr>
            <w:r>
              <w:rPr>
                <w:rFonts w:ascii="Palatino Linotype" w:eastAsia="Palatino Linotype" w:hAnsi="Palatino Linotype" w:cs="Palatino Linotype"/>
                <w:b/>
                <w:color w:val="0000FF"/>
              </w:rPr>
              <w:t>a)</w:t>
            </w:r>
            <w:r>
              <w:rPr>
                <w:rFonts w:ascii="Palatino Linotype" w:eastAsia="Palatino Linotype" w:hAnsi="Palatino Linotype" w:cs="Palatino Linotype"/>
              </w:rPr>
              <w:t xml:space="preserve"> </w:t>
            </w:r>
            <w:r>
              <w:rPr>
                <w:rFonts w:ascii="Palatino Linotype" w:eastAsia="Palatino Linotype" w:hAnsi="Palatino Linotype" w:cs="Palatino Linotype"/>
                <w:lang w:val="en-US"/>
              </w:rPr>
              <w:t>Hạt nhân sản phẩm có 155 neutron</w: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670A6AEC"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15B4CE2E" w14:textId="77777777" w:rsidR="002738CE" w:rsidRDefault="002738CE" w:rsidP="00765F72">
            <w:pPr>
              <w:spacing w:line="276" w:lineRule="auto"/>
              <w:jc w:val="both"/>
              <w:rPr>
                <w:rFonts w:ascii="Palatino Linotype" w:eastAsia="Palatino Linotype" w:hAnsi="Palatino Linotype" w:cs="Palatino Linotype"/>
              </w:rPr>
            </w:pPr>
          </w:p>
        </w:tc>
      </w:tr>
      <w:tr w:rsidR="002738CE" w14:paraId="68B7955D"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170C883A"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b)</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 xml:space="preserve">Năng lượng tỏa ra của phản ứng phân rã phóng xạ trên là </w:t>
            </w:r>
            <w:r>
              <w:rPr>
                <w:position w:val="-10"/>
              </w:rPr>
              <w:object w:dxaOrig="1275" w:dyaOrig="315" w14:anchorId="2F717DBD">
                <v:shape id="_x0000_i1503" type="#_x0000_t75" style="width:63.45pt;height:16pt" o:ole="">
                  <v:imagedata r:id="rId2467" o:title=""/>
                </v:shape>
                <o:OLEObject Type="Embed" ProgID="Equation.DSMT4" ShapeID="_x0000_i1503" DrawAspect="Content" ObjectID="_1788526231" r:id="rId2468"/>
              </w:objec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56D2DB3B"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72314F2E" w14:textId="77777777" w:rsidR="002738CE" w:rsidRDefault="002738CE" w:rsidP="00765F72">
            <w:pPr>
              <w:spacing w:line="276" w:lineRule="auto"/>
              <w:jc w:val="both"/>
              <w:rPr>
                <w:rFonts w:ascii="Palatino Linotype" w:eastAsia="Palatino Linotype" w:hAnsi="Palatino Linotype" w:cs="Palatino Linotype"/>
              </w:rPr>
            </w:pPr>
          </w:p>
        </w:tc>
      </w:tr>
      <w:tr w:rsidR="002738CE" w14:paraId="00863066"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65EA0226"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c)</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rPr>
              <w:t xml:space="preserve">Độ </w:t>
            </w:r>
            <w:r>
              <w:rPr>
                <w:rFonts w:ascii="Palatino Linotype" w:eastAsia="Palatino Linotype" w:hAnsi="Palatino Linotype" w:cs="Palatino Linotype"/>
                <w:lang w:val="en-US"/>
              </w:rPr>
              <w:t xml:space="preserve">phóng xạ của mẫu </w:t>
            </w:r>
            <w:r>
              <w:rPr>
                <w:position w:val="-10"/>
              </w:rPr>
              <w:object w:dxaOrig="675" w:dyaOrig="315" w14:anchorId="2FF1987F">
                <v:shape id="_x0000_i1504" type="#_x0000_t75" style="width:33.6pt;height:16pt" o:ole="">
                  <v:imagedata r:id="rId2469" o:title=""/>
                </v:shape>
                <o:OLEObject Type="Embed" ProgID="Equation.DSMT4" ShapeID="_x0000_i1504" DrawAspect="Content" ObjectID="_1788526232" r:id="rId2470"/>
              </w:object>
            </w:r>
            <w:r>
              <w:rPr>
                <w:lang w:val="en-US"/>
              </w:rPr>
              <w:t xml:space="preserve"> </w:t>
            </w:r>
            <w:r>
              <w:rPr>
                <w:rFonts w:ascii="Palatino Linotype" w:hAnsi="Palatino Linotype"/>
                <w:position w:val="-14"/>
              </w:rPr>
              <w:object w:dxaOrig="653" w:dyaOrig="420" w14:anchorId="62741BFF">
                <v:shape id="_x0000_i1505" type="#_x0000_t75" style="width:33.05pt;height:20.25pt" o:ole="">
                  <v:imagedata r:id="rId2471" o:title=""/>
                </v:shape>
                <o:OLEObject Type="Embed" ProgID="Equation.DSMT4" ShapeID="_x0000_i1505" DrawAspect="Content" ObjectID="_1788526233" r:id="rId2472"/>
              </w:object>
            </w:r>
            <w:r>
              <w:rPr>
                <w:rFonts w:ascii="Palatino Linotype" w:hAnsi="Palatino Linotype"/>
                <w:lang w:val="en-US"/>
              </w:rPr>
              <w:t xml:space="preserve"> nguyên chất là </w:t>
            </w:r>
            <w:r>
              <w:rPr>
                <w:position w:val="-10"/>
              </w:rPr>
              <w:object w:dxaOrig="1418" w:dyaOrig="375" w14:anchorId="1B62FA01">
                <v:shape id="_x0000_i1506" type="#_x0000_t75" style="width:70.95pt;height:18.65pt" o:ole="">
                  <v:imagedata r:id="rId2473" o:title=""/>
                </v:shape>
                <o:OLEObject Type="Embed" ProgID="Equation.DSMT4" ShapeID="_x0000_i1506" DrawAspect="Content" ObjectID="_1788526234" r:id="rId2474"/>
              </w:objec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5D616530"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7C73C62A" w14:textId="77777777" w:rsidR="002738CE" w:rsidRDefault="002738CE" w:rsidP="00765F72">
            <w:pPr>
              <w:spacing w:line="276" w:lineRule="auto"/>
              <w:jc w:val="both"/>
              <w:rPr>
                <w:rFonts w:ascii="Palatino Linotype" w:eastAsia="Palatino Linotype" w:hAnsi="Palatino Linotype" w:cs="Palatino Linotype"/>
              </w:rPr>
            </w:pPr>
          </w:p>
        </w:tc>
      </w:tr>
      <w:tr w:rsidR="002738CE" w14:paraId="6F125300" w14:textId="77777777" w:rsidTr="00765F72">
        <w:trPr>
          <w:trHeight w:val="363"/>
        </w:trPr>
        <w:tc>
          <w:tcPr>
            <w:tcW w:w="7508" w:type="dxa"/>
            <w:tcBorders>
              <w:top w:val="single" w:sz="4" w:space="0" w:color="auto"/>
              <w:left w:val="single" w:sz="4" w:space="0" w:color="auto"/>
              <w:bottom w:val="single" w:sz="4" w:space="0" w:color="auto"/>
              <w:right w:val="single" w:sz="4" w:space="0" w:color="auto"/>
            </w:tcBorders>
            <w:hideMark/>
          </w:tcPr>
          <w:p w14:paraId="36FB6557" w14:textId="77777777" w:rsidR="002738CE" w:rsidRDefault="002738CE" w:rsidP="00765F72">
            <w:pPr>
              <w:spacing w:line="276" w:lineRule="auto"/>
              <w:jc w:val="both"/>
              <w:rPr>
                <w:rFonts w:ascii="Palatino Linotype" w:eastAsia="Palatino Linotype" w:hAnsi="Palatino Linotype" w:cs="Palatino Linotype"/>
                <w:b/>
              </w:rPr>
            </w:pPr>
            <w:r>
              <w:rPr>
                <w:rFonts w:ascii="Palatino Linotype" w:eastAsia="Palatino Linotype" w:hAnsi="Palatino Linotype" w:cs="Palatino Linotype"/>
                <w:b/>
                <w:color w:val="0000FF"/>
              </w:rPr>
              <w:t>d)</w:t>
            </w:r>
            <w:r>
              <w:rPr>
                <w:rFonts w:ascii="Palatino Linotype" w:eastAsia="Palatino Linotype" w:hAnsi="Palatino Linotype" w:cs="Palatino Linotype"/>
                <w:color w:val="0000FF"/>
              </w:rPr>
              <w:t xml:space="preserve"> </w:t>
            </w:r>
            <w:r>
              <w:rPr>
                <w:rFonts w:ascii="Palatino Linotype" w:eastAsia="Palatino Linotype" w:hAnsi="Palatino Linotype" w:cs="Palatino Linotype"/>
                <w:lang w:val="en-US"/>
              </w:rPr>
              <w:t xml:space="preserve">Số hạt </w:t>
            </w:r>
            <w:r>
              <w:rPr>
                <w:rFonts w:ascii="Palatino Linotype" w:hAnsi="Palatino Linotype"/>
                <w:position w:val="-14"/>
              </w:rPr>
              <w:object w:dxaOrig="458" w:dyaOrig="420" w14:anchorId="3F1DAF36">
                <v:shape id="_x0000_i1507" type="#_x0000_t75" style="width:22.4pt;height:20.25pt" o:ole="">
                  <v:imagedata r:id="rId2461" o:title=""/>
                </v:shape>
                <o:OLEObject Type="Embed" ProgID="Equation.DSMT4" ShapeID="_x0000_i1507" DrawAspect="Content" ObjectID="_1788526235" r:id="rId2475"/>
              </w:object>
            </w:r>
            <w:r>
              <w:rPr>
                <w:rFonts w:ascii="Palatino Linotype" w:hAnsi="Palatino Linotype"/>
                <w:lang w:val="en-US"/>
              </w:rPr>
              <w:t xml:space="preserve"> được phóng ra từ </w:t>
            </w:r>
            <w:r>
              <w:rPr>
                <w:position w:val="-10"/>
              </w:rPr>
              <w:object w:dxaOrig="675" w:dyaOrig="315" w14:anchorId="70D782F4">
                <v:shape id="_x0000_i1508" type="#_x0000_t75" style="width:33.6pt;height:16pt" o:ole="">
                  <v:imagedata r:id="rId2469" o:title=""/>
                </v:shape>
                <o:OLEObject Type="Embed" ProgID="Equation.DSMT4" ShapeID="_x0000_i1508" DrawAspect="Content" ObjectID="_1788526236" r:id="rId2476"/>
              </w:object>
            </w:r>
            <w:r>
              <w:rPr>
                <w:lang w:val="en-US"/>
              </w:rPr>
              <w:t xml:space="preserve"> </w:t>
            </w:r>
            <w:r>
              <w:rPr>
                <w:rFonts w:ascii="Palatino Linotype" w:hAnsi="Palatino Linotype"/>
                <w:position w:val="-14"/>
              </w:rPr>
              <w:object w:dxaOrig="653" w:dyaOrig="420" w14:anchorId="16C7D0C4">
                <v:shape id="_x0000_i1509" type="#_x0000_t75" style="width:33.05pt;height:20.25pt" o:ole="">
                  <v:imagedata r:id="rId2471" o:title=""/>
                </v:shape>
                <o:OLEObject Type="Embed" ProgID="Equation.DSMT4" ShapeID="_x0000_i1509" DrawAspect="Content" ObjectID="_1788526237" r:id="rId2477"/>
              </w:object>
            </w:r>
            <w:r>
              <w:rPr>
                <w:rFonts w:ascii="Palatino Linotype" w:hAnsi="Palatino Linotype"/>
                <w:lang w:val="en-US"/>
              </w:rPr>
              <w:t xml:space="preserve"> nguyên chất trong 60,0 ngày đầu là </w:t>
            </w:r>
            <w:r>
              <w:rPr>
                <w:position w:val="-10"/>
              </w:rPr>
              <w:object w:dxaOrig="938" w:dyaOrig="375" w14:anchorId="0AA0A814">
                <v:shape id="_x0000_i1510" type="#_x0000_t75" style="width:46.4pt;height:18.65pt" o:ole="">
                  <v:imagedata r:id="rId2478" o:title=""/>
                </v:shape>
                <o:OLEObject Type="Embed" ProgID="Equation.DSMT4" ShapeID="_x0000_i1510" DrawAspect="Content" ObjectID="_1788526238" r:id="rId2479"/>
              </w:object>
            </w:r>
            <w:r>
              <w:rPr>
                <w:lang w:val="en-US"/>
              </w:rPr>
              <w:t>(hạt)</w:t>
            </w:r>
            <w:r>
              <w:rPr>
                <w:rFonts w:ascii="Palatino Linotype" w:eastAsia="Palatino Linotype" w:hAnsi="Palatino Linotype" w:cs="Palatino Linotype"/>
              </w:rPr>
              <w:t>.</w:t>
            </w:r>
          </w:p>
        </w:tc>
        <w:tc>
          <w:tcPr>
            <w:tcW w:w="992" w:type="dxa"/>
            <w:tcBorders>
              <w:top w:val="single" w:sz="4" w:space="0" w:color="auto"/>
              <w:left w:val="single" w:sz="4" w:space="0" w:color="auto"/>
              <w:bottom w:val="single" w:sz="4" w:space="0" w:color="auto"/>
              <w:right w:val="single" w:sz="4" w:space="0" w:color="auto"/>
            </w:tcBorders>
          </w:tcPr>
          <w:p w14:paraId="656B7B7E" w14:textId="77777777" w:rsidR="002738CE" w:rsidRDefault="002738CE" w:rsidP="00765F72">
            <w:pPr>
              <w:spacing w:line="276" w:lineRule="auto"/>
              <w:jc w:val="both"/>
              <w:rPr>
                <w:rFonts w:ascii="Palatino Linotype" w:eastAsia="Palatino Linotype" w:hAnsi="Palatino Linotype" w:cs="Palatino Linotype"/>
              </w:rPr>
            </w:pPr>
          </w:p>
        </w:tc>
        <w:tc>
          <w:tcPr>
            <w:tcW w:w="1095" w:type="dxa"/>
            <w:tcBorders>
              <w:top w:val="single" w:sz="4" w:space="0" w:color="auto"/>
              <w:left w:val="single" w:sz="4" w:space="0" w:color="auto"/>
              <w:bottom w:val="single" w:sz="4" w:space="0" w:color="auto"/>
              <w:right w:val="single" w:sz="4" w:space="0" w:color="auto"/>
            </w:tcBorders>
          </w:tcPr>
          <w:p w14:paraId="676D819D" w14:textId="77777777" w:rsidR="002738CE" w:rsidRDefault="002738CE" w:rsidP="00765F72">
            <w:pPr>
              <w:spacing w:line="276" w:lineRule="auto"/>
              <w:jc w:val="both"/>
              <w:rPr>
                <w:rFonts w:ascii="Palatino Linotype" w:eastAsia="Palatino Linotype" w:hAnsi="Palatino Linotype" w:cs="Palatino Linotype"/>
              </w:rPr>
            </w:pPr>
          </w:p>
        </w:tc>
      </w:tr>
    </w:tbl>
    <w:p w14:paraId="2D072794" w14:textId="77777777" w:rsidR="002738CE" w:rsidRDefault="002738CE" w:rsidP="002738CE">
      <w:pPr>
        <w:pStyle w:val="Heading4"/>
        <w:spacing w:before="120"/>
        <w:ind w:left="567" w:hanging="567"/>
        <w:rPr>
          <w:rFonts w:ascii="Palatino Linotype" w:eastAsia="Palatino Linotype" w:hAnsi="Palatino Linotype" w:cs="Palatino Linotype"/>
          <w:b/>
          <w:i w:val="0"/>
          <w:color w:val="FF0000"/>
          <w:lang w:val="en-US"/>
        </w:rPr>
      </w:pPr>
      <w:r>
        <w:rPr>
          <w:rFonts w:ascii="Palatino Linotype" w:eastAsia="Palatino Linotype" w:hAnsi="Palatino Linotype" w:cs="Palatino Linotype"/>
          <w:b/>
          <w:i w:val="0"/>
          <w:color w:val="FF0000"/>
        </w:rPr>
        <w:t>Phần 3. CÂU TRẮC NGHIỆM TRẢ LỜI NGẮN</w:t>
      </w:r>
      <w:r>
        <w:rPr>
          <w:rFonts w:ascii="Palatino Linotype" w:eastAsia="Palatino Linotype" w:hAnsi="Palatino Linotype" w:cs="Palatino Linotype"/>
          <w:b/>
          <w:i w:val="0"/>
          <w:color w:val="FF0000"/>
          <w:lang w:val="en-US"/>
        </w:rPr>
        <w:t>: Từ câu 23 đến câu 28 viết đáp số theo quy định viết số chữ số</w:t>
      </w:r>
    </w:p>
    <w:p w14:paraId="068626EB" w14:textId="77777777" w:rsidR="002738CE" w:rsidRDefault="002738CE" w:rsidP="002738CE">
      <w:pPr>
        <w:spacing w:after="0" w:line="276" w:lineRule="auto"/>
        <w:ind w:left="567" w:hanging="567"/>
        <w:rPr>
          <w:rFonts w:ascii="Palatino Linotype" w:eastAsia="Palatino Linotype" w:hAnsi="Palatino Linotype" w:cs="Palatino Linotype"/>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3</w:t>
      </w:r>
      <w:r>
        <w:rPr>
          <w:rFonts w:ascii="Palatino Linotype" w:eastAsia="Palatino Linotype" w:hAnsi="Palatino Linotype" w:cs="Palatino Linotype"/>
          <w:b/>
          <w:color w:val="0000FF"/>
        </w:rPr>
        <w:t>.</w:t>
      </w:r>
      <w:r>
        <w:rPr>
          <w:rFonts w:ascii="Palatino Linotype" w:eastAsia="Palatino Linotype" w:hAnsi="Palatino Linotype" w:cs="Palatino Linotype"/>
          <w:b/>
          <w:color w:val="0000FF"/>
          <w:lang w:val="en-US"/>
        </w:rPr>
        <w:t xml:space="preserve"> </w:t>
      </w:r>
      <w:r>
        <w:rPr>
          <w:rFonts w:ascii="Palatino Linotype" w:eastAsia="Palatino Linotype" w:hAnsi="Palatino Linotype" w:cs="Palatino Linotype"/>
          <w:lang w:val="en-US"/>
        </w:rPr>
        <w:t xml:space="preserve">Giả sử cung cấp cho hệ một công là </w:t>
      </w:r>
      <w:r>
        <w:rPr>
          <w:rFonts w:ascii="Palatino Linotype" w:hAnsi="Palatino Linotype"/>
          <w:position w:val="-10"/>
        </w:rPr>
        <w:object w:dxaOrig="675" w:dyaOrig="315" w14:anchorId="505CB592">
          <v:shape id="_x0000_i1511" type="#_x0000_t75" style="width:33.6pt;height:16pt" o:ole="">
            <v:imagedata r:id="rId2480" o:title=""/>
          </v:shape>
          <o:OLEObject Type="Embed" ProgID="Equation.DSMT4" ShapeID="_x0000_i1511" DrawAspect="Content" ObjectID="_1788526239" r:id="rId2481"/>
        </w:object>
      </w:r>
      <w:r>
        <w:rPr>
          <w:rFonts w:ascii="Palatino Linotype" w:hAnsi="Palatino Linotype"/>
          <w:lang w:val="en-US"/>
        </w:rPr>
        <w:t xml:space="preserve"> nhưng nhiệt lượng bị thoát ra môi trường bên ngoài là </w:t>
      </w:r>
      <w:r>
        <w:rPr>
          <w:rFonts w:ascii="Palatino Linotype" w:hAnsi="Palatino Linotype"/>
          <w:position w:val="-10"/>
        </w:rPr>
        <w:object w:dxaOrig="675" w:dyaOrig="315" w14:anchorId="0FAE859F">
          <v:shape id="_x0000_i1512" type="#_x0000_t75" style="width:33.6pt;height:16pt" o:ole="">
            <v:imagedata r:id="rId2482" o:title=""/>
          </v:shape>
          <o:OLEObject Type="Embed" ProgID="Equation.DSMT4" ShapeID="_x0000_i1512" DrawAspect="Content" ObjectID="_1788526240" r:id="rId2483"/>
        </w:object>
      </w:r>
      <w:r>
        <w:rPr>
          <w:rFonts w:ascii="Palatino Linotype" w:hAnsi="Palatino Linotype"/>
          <w:lang w:val="en-US"/>
        </w:rPr>
        <w:t>. Nội năng của hệ biến thiên bao nhiêu J? (Viết kết quả đến phần nguyên).</w:t>
      </w:r>
    </w:p>
    <w:p w14:paraId="638FCA27" w14:textId="77777777" w:rsidR="002738CE" w:rsidRDefault="002738CE" w:rsidP="002738CE">
      <w:pPr>
        <w:spacing w:after="0" w:line="276" w:lineRule="auto"/>
        <w:ind w:left="567" w:hanging="567"/>
        <w:rPr>
          <w:rFonts w:ascii="Palatino Linotype" w:eastAsia="Palatino Linotype" w:hAnsi="Palatino Linotype" w:cs="Palatino Linotype"/>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4</w:t>
      </w:r>
      <w:r>
        <w:rPr>
          <w:rFonts w:ascii="Palatino Linotype" w:eastAsia="Palatino Linotype" w:hAnsi="Palatino Linotype" w:cs="Palatino Linotype"/>
          <w:b/>
          <w:color w:val="0000FF"/>
        </w:rPr>
        <w:t>.</w:t>
      </w:r>
      <w:r>
        <w:rPr>
          <w:rFonts w:ascii="Palatino Linotype" w:eastAsia="Palatino Linotype" w:hAnsi="Palatino Linotype" w:cs="Palatino Linotype"/>
          <w:b/>
          <w:color w:val="0000FF"/>
          <w:lang w:val="en-US"/>
        </w:rPr>
        <w:t xml:space="preserve"> </w:t>
      </w:r>
      <w:r>
        <w:rPr>
          <w:rFonts w:ascii="Palatino Linotype" w:eastAsia="Palatino Linotype" w:hAnsi="Palatino Linotype" w:cs="Palatino Linotype"/>
          <w:lang w:val="en-US"/>
        </w:rPr>
        <w:t xml:space="preserve">Một bình chứa </w:t>
      </w:r>
      <w:r>
        <w:rPr>
          <w:position w:val="-10"/>
        </w:rPr>
        <w:object w:dxaOrig="1395" w:dyaOrig="315" w14:anchorId="3548E799">
          <v:shape id="_x0000_i1513" type="#_x0000_t75" style="width:70.4pt;height:16pt" o:ole="">
            <v:imagedata r:id="rId2484" o:title=""/>
          </v:shape>
          <o:OLEObject Type="Embed" ProgID="Equation.DSMT4" ShapeID="_x0000_i1513" DrawAspect="Content" ObjectID="_1788526241" r:id="rId2485"/>
        </w:object>
      </w:r>
      <w:r>
        <w:rPr>
          <w:lang w:val="en-US"/>
        </w:rPr>
        <w:t xml:space="preserve">helium. Sau một thời gian, do bị hở, khí helium thoát ra một phần. Nhiệt độ tuyệt đối của khí giảm 10%, áp suất giảm 20% so với ban đầu. Số nguyên từ helium đã thoát khỏi bình là </w:t>
      </w:r>
      <w:r>
        <w:rPr>
          <w:position w:val="-4"/>
        </w:rPr>
        <w:object w:dxaOrig="690" w:dyaOrig="315" w14:anchorId="48E9B352">
          <v:shape id="_x0000_i1514" type="#_x0000_t75" style="width:34.65pt;height:16pt" o:ole="">
            <v:imagedata r:id="rId2486" o:title=""/>
          </v:shape>
          <o:OLEObject Type="Embed" ProgID="Equation.DSMT4" ShapeID="_x0000_i1514" DrawAspect="Content" ObjectID="_1788526242" r:id="rId2487"/>
        </w:object>
      </w:r>
      <w:r>
        <w:rPr>
          <w:lang w:val="en-US"/>
        </w:rPr>
        <w:t xml:space="preserve">. Tính </w:t>
      </w:r>
      <w:r>
        <w:rPr>
          <w:position w:val="-4"/>
        </w:rPr>
        <w:object w:dxaOrig="263" w:dyaOrig="263" w14:anchorId="4891295B">
          <v:shape id="_x0000_i1515" type="#_x0000_t75" style="width:12.8pt;height:12.8pt" o:ole="">
            <v:imagedata r:id="rId2488" o:title=""/>
          </v:shape>
          <o:OLEObject Type="Embed" ProgID="Equation.DSMT4" ShapeID="_x0000_i1515" DrawAspect="Content" ObjectID="_1788526243" r:id="rId2489"/>
        </w:object>
      </w:r>
      <w:r>
        <w:rPr>
          <w:lang w:val="en-US"/>
        </w:rPr>
        <w:t>, viết kết quả đến một chữ số sau dấu phẩy thập phân.</w:t>
      </w:r>
    </w:p>
    <w:p w14:paraId="1E4B30A2" w14:textId="77777777" w:rsidR="002738CE" w:rsidRDefault="002738CE" w:rsidP="002738CE">
      <w:pPr>
        <w:spacing w:after="0" w:line="276" w:lineRule="auto"/>
        <w:ind w:left="567" w:hanging="567"/>
        <w:rPr>
          <w:rFonts w:ascii="Palatino Linotype" w:eastAsia="Palatino Linotype" w:hAnsi="Palatino Linotype" w:cs="Palatino Linotype"/>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5</w:t>
      </w:r>
      <w:r>
        <w:rPr>
          <w:rFonts w:ascii="Palatino Linotype" w:eastAsia="Palatino Linotype" w:hAnsi="Palatino Linotype" w:cs="Palatino Linotype"/>
          <w:b/>
          <w:color w:val="0000FF"/>
        </w:rPr>
        <w:t>.</w:t>
      </w:r>
      <w:r>
        <w:rPr>
          <w:rFonts w:ascii="Palatino Linotype" w:eastAsia="Palatino Linotype" w:hAnsi="Palatino Linotype" w:cs="Palatino Linotype"/>
          <w:b/>
          <w:color w:val="0000FF"/>
          <w:lang w:val="en-US"/>
        </w:rPr>
        <w:t xml:space="preserve"> </w:t>
      </w:r>
      <w:r>
        <w:rPr>
          <w:rFonts w:ascii="Palatino Linotype" w:eastAsia="Palatino Linotype" w:hAnsi="Palatino Linotype" w:cs="Palatino Linotype"/>
          <w:lang w:val="en-US"/>
        </w:rPr>
        <w:t xml:space="preserve">Một đĩa kim loại có bán kính </w:t>
      </w:r>
      <w:r>
        <w:rPr>
          <w:position w:val="-10"/>
        </w:rPr>
        <w:object w:dxaOrig="765" w:dyaOrig="315" w14:anchorId="03EC565D">
          <v:shape id="_x0000_i1516" type="#_x0000_t75" style="width:38.4pt;height:16pt" o:ole="">
            <v:imagedata r:id="rId2490" o:title=""/>
          </v:shape>
          <o:OLEObject Type="Embed" ProgID="Equation.DSMT4" ShapeID="_x0000_i1516" DrawAspect="Content" ObjectID="_1788526244" r:id="rId2491"/>
        </w:object>
      </w:r>
      <w:r>
        <w:rPr>
          <w:lang w:val="en-US"/>
        </w:rPr>
        <w:t xml:space="preserve"> quay 1200 (vòng/phút). Trong quá trình quay, mặt phẳng của đĩa luôn vuông góc với từ trường. Biết suất điện động cảm ứng giữa tâm và mép của đĩa là </w:t>
      </w:r>
      <w:r>
        <w:rPr>
          <w:position w:val="-10"/>
        </w:rPr>
        <w:object w:dxaOrig="1043" w:dyaOrig="315" w14:anchorId="1CB9DA25">
          <v:shape id="_x0000_i1517" type="#_x0000_t75" style="width:52.25pt;height:16pt" o:ole="">
            <v:imagedata r:id="rId2492" o:title=""/>
          </v:shape>
          <o:OLEObject Type="Embed" ProgID="Equation.DSMT4" ShapeID="_x0000_i1517" DrawAspect="Content" ObjectID="_1788526245" r:id="rId2493"/>
        </w:object>
      </w:r>
      <w:r>
        <w:rPr>
          <w:lang w:val="en-US"/>
        </w:rPr>
        <w:t xml:space="preserve">, lấy </w:t>
      </w:r>
      <w:r>
        <w:rPr>
          <w:position w:val="-10"/>
        </w:rPr>
        <w:object w:dxaOrig="923" w:dyaOrig="315" w14:anchorId="20F2854D">
          <v:shape id="_x0000_i1518" type="#_x0000_t75" style="width:45.85pt;height:16pt" o:ole="">
            <v:imagedata r:id="rId2494" o:title=""/>
          </v:shape>
          <o:OLEObject Type="Embed" ProgID="Equation.DSMT4" ShapeID="_x0000_i1518" DrawAspect="Content" ObjectID="_1788526246" r:id="rId2495"/>
        </w:object>
      </w:r>
      <w:r>
        <w:rPr>
          <w:lang w:val="en-US"/>
        </w:rPr>
        <w:t>. Độ lớn cảm ứng từ của từ trường là bao nhiêu Tesla?</w:t>
      </w:r>
    </w:p>
    <w:p w14:paraId="459570FF" w14:textId="77777777" w:rsidR="002738CE" w:rsidRDefault="002738CE" w:rsidP="002738CE">
      <w:pPr>
        <w:spacing w:after="0" w:line="276" w:lineRule="auto"/>
        <w:ind w:left="567" w:hanging="567"/>
        <w:rPr>
          <w:rFonts w:ascii="Palatino Linotype" w:eastAsia="Palatino Linotype" w:hAnsi="Palatino Linotype" w:cs="Palatino Linotype"/>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6</w:t>
      </w:r>
      <w:r>
        <w:rPr>
          <w:rFonts w:ascii="Palatino Linotype" w:eastAsia="Palatino Linotype" w:hAnsi="Palatino Linotype" w:cs="Palatino Linotype"/>
          <w:b/>
          <w:color w:val="0000FF"/>
        </w:rPr>
        <w:t>.</w:t>
      </w:r>
      <w:r>
        <w:rPr>
          <w:rFonts w:ascii="Palatino Linotype" w:eastAsia="Palatino Linotype" w:hAnsi="Palatino Linotype" w:cs="Palatino Linotype"/>
          <w:b/>
          <w:color w:val="0000FF"/>
          <w:lang w:val="en-US"/>
        </w:rPr>
        <w:t xml:space="preserve"> </w:t>
      </w:r>
      <w:r>
        <w:rPr>
          <w:rFonts w:ascii="Palatino Linotype" w:eastAsia="Palatino Linotype" w:hAnsi="Palatino Linotype" w:cs="Palatino Linotype"/>
          <w:lang w:val="en-US"/>
        </w:rPr>
        <w:t xml:space="preserve">Một sóng điện từ có thành phần từ trường được cho bởi </w:t>
      </w:r>
      <w:r>
        <w:rPr>
          <w:position w:val="-18"/>
        </w:rPr>
        <w:object w:dxaOrig="2378" w:dyaOrig="480" w14:anchorId="12F095DF">
          <v:shape id="_x0000_i1519" type="#_x0000_t75" style="width:118.95pt;height:24.55pt" o:ole="">
            <v:imagedata r:id="rId2496" o:title=""/>
          </v:shape>
          <o:OLEObject Type="Embed" ProgID="Equation.DSMT4" ShapeID="_x0000_i1519" DrawAspect="Content" ObjectID="_1788526247" r:id="rId2497"/>
        </w:object>
      </w:r>
      <w:r>
        <w:rPr>
          <w:lang w:val="en-US"/>
        </w:rPr>
        <w:t xml:space="preserve"> trong đó, tất cả các đại lượng đều được tính bằng đơn vị SI. Một khung dây dẫn có diện tích </w:t>
      </w:r>
      <w:r>
        <w:rPr>
          <w:position w:val="-18"/>
        </w:rPr>
        <w:object w:dxaOrig="923" w:dyaOrig="480" w14:anchorId="32B236A6">
          <v:shape id="_x0000_i1520" type="#_x0000_t75" style="width:45.85pt;height:24.55pt" o:ole="">
            <v:imagedata r:id="rId2498" o:title=""/>
          </v:shape>
          <o:OLEObject Type="Embed" ProgID="Equation.DSMT4" ShapeID="_x0000_i1520" DrawAspect="Content" ObjectID="_1788526248" r:id="rId2499"/>
        </w:object>
      </w:r>
      <w:r>
        <w:rPr>
          <w:lang w:val="en-US"/>
        </w:rPr>
        <w:t xml:space="preserve"> được đặt trong từ trường này. Biết từ thông lớn nhất qua khung dây là </w:t>
      </w:r>
      <w:r>
        <w:rPr>
          <w:position w:val="-10"/>
        </w:rPr>
        <w:object w:dxaOrig="1320" w:dyaOrig="375" w14:anchorId="79E73F57">
          <v:shape id="_x0000_i1521" type="#_x0000_t75" style="width:66.15pt;height:18.65pt" o:ole="">
            <v:imagedata r:id="rId2500" o:title=""/>
          </v:shape>
          <o:OLEObject Type="Embed" ProgID="Equation.DSMT4" ShapeID="_x0000_i1521" DrawAspect="Content" ObjectID="_1788526249" r:id="rId2501"/>
        </w:object>
      </w:r>
      <w:r>
        <w:rPr>
          <w:lang w:val="en-US"/>
        </w:rPr>
        <w:t xml:space="preserve">. Tìm </w:t>
      </w:r>
      <w:r>
        <w:rPr>
          <w:position w:val="-4"/>
        </w:rPr>
        <w:object w:dxaOrig="263" w:dyaOrig="263" w14:anchorId="3775DFEC">
          <v:shape id="_x0000_i1522" type="#_x0000_t75" style="width:12.8pt;height:12.8pt" o:ole="">
            <v:imagedata r:id="rId2502" o:title=""/>
          </v:shape>
          <o:OLEObject Type="Embed" ProgID="Equation.DSMT4" ShapeID="_x0000_i1522" DrawAspect="Content" ObjectID="_1788526250" r:id="rId2503"/>
        </w:object>
      </w:r>
      <w:r>
        <w:rPr>
          <w:lang w:val="en-US"/>
        </w:rPr>
        <w:t>.</w:t>
      </w:r>
    </w:p>
    <w:p w14:paraId="111CBEAE" w14:textId="77777777" w:rsidR="002738CE" w:rsidRDefault="002738CE" w:rsidP="002738CE">
      <w:pPr>
        <w:spacing w:after="120" w:line="276" w:lineRule="auto"/>
        <w:ind w:left="567"/>
        <w:rPr>
          <w:rFonts w:ascii="Palatino Linotype" w:eastAsia="Palatino Linotype" w:hAnsi="Palatino Linotype" w:cs="Palatino Linotype"/>
          <w:lang w:val="en-US"/>
        </w:rPr>
      </w:pPr>
      <w:r>
        <w:rPr>
          <w:rFonts w:ascii="Palatino Linotype" w:eastAsia="Palatino Linotype" w:hAnsi="Palatino Linotype" w:cs="Palatino Linotype"/>
          <w:lang w:val="en-US"/>
        </w:rPr>
        <w:lastRenderedPageBreak/>
        <w:t xml:space="preserve">Dùng thông tin sau cho Câu 27 và Câu 28: Poloni </w:t>
      </w:r>
      <w:r>
        <w:rPr>
          <w:position w:val="-14"/>
        </w:rPr>
        <w:object w:dxaOrig="600" w:dyaOrig="428" w14:anchorId="401C2931">
          <v:shape id="_x0000_i1523" type="#_x0000_t75" style="width:29.85pt;height:21.35pt" o:ole="">
            <v:imagedata r:id="rId2504" o:title=""/>
          </v:shape>
          <o:OLEObject Type="Embed" ProgID="Equation.DSMT4" ShapeID="_x0000_i1523" DrawAspect="Content" ObjectID="_1788526251" r:id="rId2505"/>
        </w:object>
      </w:r>
      <w:r>
        <w:rPr>
          <w:rFonts w:ascii="Palatino Linotype" w:eastAsia="Palatino Linotype" w:hAnsi="Palatino Linotype" w:cs="Palatino Linotype"/>
          <w:lang w:val="en-US"/>
        </w:rPr>
        <w:t xml:space="preserve"> là một chất phóng xạ </w:t>
      </w:r>
      <w:r>
        <w:rPr>
          <w:position w:val="-6"/>
        </w:rPr>
        <w:object w:dxaOrig="225" w:dyaOrig="225" w14:anchorId="13650915">
          <v:shape id="_x0000_i1524" type="#_x0000_t75" style="width:11.2pt;height:11.2pt" o:ole="">
            <v:imagedata r:id="rId2506" o:title=""/>
          </v:shape>
          <o:OLEObject Type="Embed" ProgID="Equation.DSMT4" ShapeID="_x0000_i1524" DrawAspect="Content" ObjectID="_1788526252" r:id="rId2507"/>
        </w:object>
      </w:r>
      <w:r>
        <w:rPr>
          <w:rFonts w:ascii="Palatino Linotype" w:eastAsia="Palatino Linotype" w:hAnsi="Palatino Linotype" w:cs="Palatino Linotype"/>
          <w:lang w:val="en-US"/>
        </w:rPr>
        <w:t>có chu kì bán rã 138(ngày) và biến đổi thành hạt nhân chì</w:t>
      </w:r>
      <w:r>
        <w:rPr>
          <w:position w:val="-14"/>
        </w:rPr>
        <w:object w:dxaOrig="600" w:dyaOrig="428" w14:anchorId="261A1AA9">
          <v:shape id="_x0000_i1525" type="#_x0000_t75" style="width:29.85pt;height:21.35pt" o:ole="">
            <v:imagedata r:id="rId2508" o:title=""/>
          </v:shape>
          <o:OLEObject Type="Embed" ProgID="Equation.DSMT4" ShapeID="_x0000_i1525" DrawAspect="Content" ObjectID="_1788526253" r:id="rId2509"/>
        </w:object>
      </w:r>
      <w:r>
        <w:rPr>
          <w:rFonts w:ascii="Palatino Linotype" w:eastAsia="Palatino Linotype" w:hAnsi="Palatino Linotype" w:cs="Palatino Linotype"/>
          <w:lang w:val="en-US"/>
        </w:rPr>
        <w:t>. Ban đầu (</w:t>
      </w:r>
      <w:r>
        <w:rPr>
          <w:position w:val="-4"/>
        </w:rPr>
        <w:object w:dxaOrig="563" w:dyaOrig="248" w14:anchorId="527D896E">
          <v:shape id="_x0000_i1526" type="#_x0000_t75" style="width:27.75pt;height:12.25pt" o:ole="">
            <v:imagedata r:id="rId2510" o:title=""/>
          </v:shape>
          <o:OLEObject Type="Embed" ProgID="Equation.DSMT4" ShapeID="_x0000_i1526" DrawAspect="Content" ObjectID="_1788526254" r:id="rId2511"/>
        </w:object>
      </w:r>
      <w:r>
        <w:rPr>
          <w:rFonts w:ascii="Palatino Linotype" w:eastAsia="Palatino Linotype" w:hAnsi="Palatino Linotype" w:cs="Palatino Linotype"/>
          <w:lang w:val="en-US"/>
        </w:rPr>
        <w:t xml:space="preserve">), một mẫu có khối lượng </w:t>
      </w:r>
      <w:r>
        <w:rPr>
          <w:position w:val="-10"/>
        </w:rPr>
        <w:object w:dxaOrig="788" w:dyaOrig="315" w14:anchorId="350E181B">
          <v:shape id="_x0000_i1527" type="#_x0000_t75" style="width:39.45pt;height:16pt" o:ole="">
            <v:imagedata r:id="rId2512" o:title=""/>
          </v:shape>
          <o:OLEObject Type="Embed" ProgID="Equation.DSMT4" ShapeID="_x0000_i1527" DrawAspect="Content" ObjectID="_1788526255" r:id="rId2513"/>
        </w:object>
      </w:r>
      <w:r>
        <w:rPr>
          <w:rFonts w:ascii="Palatino Linotype" w:eastAsia="Palatino Linotype" w:hAnsi="Palatino Linotype" w:cs="Palatino Linotype"/>
          <w:lang w:val="en-US"/>
        </w:rPr>
        <w:t xml:space="preserve">, trong đó 40% khối lượng của mẫu là chất phóng xạ </w:t>
      </w:r>
      <w:r>
        <w:rPr>
          <w:position w:val="-14"/>
        </w:rPr>
        <w:object w:dxaOrig="600" w:dyaOrig="428" w14:anchorId="78BF80CC">
          <v:shape id="_x0000_i1528" type="#_x0000_t75" style="width:29.85pt;height:21.35pt" o:ole="">
            <v:imagedata r:id="rId2514" o:title=""/>
          </v:shape>
          <o:OLEObject Type="Embed" ProgID="Equation.DSMT4" ShapeID="_x0000_i1528" DrawAspect="Content" ObjectID="_1788526256" r:id="rId2515"/>
        </w:object>
      </w:r>
      <w:r>
        <w:rPr>
          <w:rFonts w:ascii="Palatino Linotype" w:eastAsia="Palatino Linotype" w:hAnsi="Palatino Linotype" w:cs="Palatino Linotype"/>
          <w:lang w:val="en-US"/>
        </w:rPr>
        <w:t xml:space="preserve">, phần còn lại không có tính phóng xạ. Giả sử toàn bộ các hạt </w:t>
      </w:r>
      <w:r>
        <w:rPr>
          <w:position w:val="-6"/>
        </w:rPr>
        <w:object w:dxaOrig="218" w:dyaOrig="218" w14:anchorId="65BD0CC4">
          <v:shape id="_x0000_i1529" type="#_x0000_t75" style="width:11.2pt;height:11.2pt" o:ole="">
            <v:imagedata r:id="rId2516" o:title=""/>
          </v:shape>
          <o:OLEObject Type="Embed" ProgID="Equation.DSMT4" ShapeID="_x0000_i1529" DrawAspect="Content" ObjectID="_1788526257" r:id="rId2517"/>
        </w:object>
      </w:r>
      <w:r>
        <w:rPr>
          <w:rFonts w:ascii="Palatino Linotype" w:eastAsia="Palatino Linotype" w:hAnsi="Palatino Linotype" w:cs="Palatino Linotype"/>
          <w:lang w:val="en-US"/>
        </w:rPr>
        <w:t xml:space="preserve"> sinh ra trong quá trình phóng xạ đều thoát ra khỏi mẫu.</w:t>
      </w:r>
    </w:p>
    <w:p w14:paraId="16CBDD19" w14:textId="77777777" w:rsidR="002738CE" w:rsidRDefault="002738CE" w:rsidP="002738CE">
      <w:pPr>
        <w:spacing w:after="120" w:line="276" w:lineRule="auto"/>
        <w:ind w:left="567" w:hanging="567"/>
        <w:rPr>
          <w:rFonts w:ascii="Palatino Linotype" w:eastAsia="Palatino Linotype" w:hAnsi="Palatino Linotype" w:cs="Palatino Linotype"/>
          <w:lang w:val="en-US"/>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7</w:t>
      </w:r>
      <w:r>
        <w:rPr>
          <w:rFonts w:ascii="Palatino Linotype" w:eastAsia="Palatino Linotype" w:hAnsi="Palatino Linotype" w:cs="Palatino Linotype"/>
          <w:b/>
          <w:color w:val="0000FF"/>
        </w:rPr>
        <w:t>.</w:t>
      </w:r>
      <w:r>
        <w:rPr>
          <w:rFonts w:ascii="Palatino Linotype" w:eastAsia="Palatino Linotype" w:hAnsi="Palatino Linotype" w:cs="Palatino Linotype"/>
          <w:b/>
          <w:color w:val="0000FF"/>
          <w:lang w:val="en-US"/>
        </w:rPr>
        <w:t xml:space="preserve"> </w:t>
      </w:r>
      <w:r>
        <w:rPr>
          <w:rFonts w:ascii="Palatino Linotype" w:eastAsia="Palatino Linotype" w:hAnsi="Palatino Linotype" w:cs="Palatino Linotype"/>
          <w:lang w:val="en-US"/>
        </w:rPr>
        <w:t xml:space="preserve">Xác định độ phóng xạ của mẫu tại thời điểm ban đầu. (Kết quả tính theo đơn vị TBq </w:t>
      </w:r>
      <w:r>
        <w:rPr>
          <w:rFonts w:ascii="Palatino Linotype" w:hAnsi="Palatino Linotype"/>
          <w:position w:val="-10"/>
        </w:rPr>
        <w:object w:dxaOrig="1755" w:dyaOrig="375" w14:anchorId="209FA262">
          <v:shape id="_x0000_i1530" type="#_x0000_t75" style="width:88pt;height:18.65pt" o:ole="">
            <v:imagedata r:id="rId2518" o:title=""/>
          </v:shape>
          <o:OLEObject Type="Embed" ProgID="Equation.DSMT4" ShapeID="_x0000_i1530" DrawAspect="Content" ObjectID="_1788526258" r:id="rId2519"/>
        </w:object>
      </w:r>
      <w:r>
        <w:rPr>
          <w:rFonts w:ascii="Palatino Linotype" w:hAnsi="Palatino Linotype"/>
          <w:lang w:val="en-US"/>
        </w:rPr>
        <w:t xml:space="preserve"> và làm tròn đến hàng đơn vị).</w:t>
      </w:r>
    </w:p>
    <w:p w14:paraId="25EDD14A" w14:textId="77777777" w:rsidR="002738CE" w:rsidRDefault="002738CE" w:rsidP="002738CE">
      <w:pPr>
        <w:spacing w:after="0" w:line="276" w:lineRule="auto"/>
        <w:ind w:left="567" w:hanging="567"/>
        <w:rPr>
          <w:rFonts w:ascii="Palatino Linotype" w:eastAsia="Palatino Linotype" w:hAnsi="Palatino Linotype" w:cs="Palatino Linotype"/>
        </w:rPr>
      </w:pPr>
      <w:r>
        <w:rPr>
          <w:rFonts w:ascii="Palatino Linotype" w:eastAsia="Palatino Linotype" w:hAnsi="Palatino Linotype" w:cs="Palatino Linotype"/>
          <w:b/>
          <w:color w:val="0000FF"/>
        </w:rPr>
        <w:t xml:space="preserve">Câu </w:t>
      </w:r>
      <w:r>
        <w:rPr>
          <w:rFonts w:ascii="Palatino Linotype" w:eastAsia="Palatino Linotype" w:hAnsi="Palatino Linotype" w:cs="Palatino Linotype"/>
          <w:b/>
          <w:color w:val="0000FF"/>
          <w:lang w:val="en-US"/>
        </w:rPr>
        <w:t>28</w:t>
      </w:r>
      <w:r>
        <w:rPr>
          <w:rFonts w:ascii="Palatino Linotype" w:eastAsia="Palatino Linotype" w:hAnsi="Palatino Linotype" w:cs="Palatino Linotype"/>
          <w:b/>
          <w:color w:val="0000FF"/>
        </w:rPr>
        <w:t>.</w:t>
      </w:r>
      <w:r>
        <w:rPr>
          <w:rFonts w:ascii="Palatino Linotype" w:eastAsia="Palatino Linotype" w:hAnsi="Palatino Linotype" w:cs="Palatino Linotype"/>
          <w:b/>
          <w:color w:val="0000FF"/>
          <w:lang w:val="en-US"/>
        </w:rPr>
        <w:t xml:space="preserve"> </w:t>
      </w:r>
      <w:r>
        <w:rPr>
          <w:rFonts w:ascii="Palatino Linotype" w:eastAsia="Palatino Linotype" w:hAnsi="Palatino Linotype" w:cs="Palatino Linotype"/>
          <w:lang w:val="en-US"/>
        </w:rPr>
        <w:t xml:space="preserve">Xác định khối lượng của mẫu tại thời điểm </w:t>
      </w:r>
      <w:r>
        <w:rPr>
          <w:rFonts w:ascii="Palatino Linotype" w:hAnsi="Palatino Linotype"/>
          <w:position w:val="-6"/>
        </w:rPr>
        <w:object w:dxaOrig="795" w:dyaOrig="278" w14:anchorId="272541A6">
          <v:shape id="_x0000_i1531" type="#_x0000_t75" style="width:40.55pt;height:13.85pt" o:ole="">
            <v:imagedata r:id="rId2520" o:title=""/>
          </v:shape>
          <o:OLEObject Type="Embed" ProgID="Equation.DSMT4" ShapeID="_x0000_i1531" DrawAspect="Content" ObjectID="_1788526259" r:id="rId2521"/>
        </w:object>
      </w:r>
      <w:r>
        <w:rPr>
          <w:rFonts w:ascii="Palatino Linotype" w:hAnsi="Palatino Linotype"/>
          <w:lang w:val="en-US"/>
        </w:rPr>
        <w:t>(ngày). (Kết quả tính theo đơn vị gam và lấy đến một chữ số sau dấu thập phân).</w:t>
      </w:r>
    </w:p>
    <w:p w14:paraId="2F82C91E" w14:textId="77777777" w:rsidR="002738CE" w:rsidRDefault="002738CE" w:rsidP="002738CE">
      <w:pPr>
        <w:spacing w:after="0" w:line="276" w:lineRule="auto"/>
        <w:ind w:left="567" w:hanging="567"/>
        <w:rPr>
          <w:rFonts w:ascii="Palatino Linotype" w:eastAsia="Palatino Linotype" w:hAnsi="Palatino Linotype" w:cs="Palatino Linotype"/>
        </w:rPr>
      </w:pPr>
    </w:p>
    <w:p w14:paraId="476A5771" w14:textId="77777777" w:rsidR="002738CE" w:rsidRDefault="002738CE" w:rsidP="002738CE">
      <w:pPr>
        <w:jc w:val="center"/>
        <w:rPr>
          <w:rFonts w:ascii="Palatino Linotype" w:eastAsia="Palatino Linotype" w:hAnsi="Palatino Linotype"/>
          <w:b/>
          <w:color w:val="FF0000"/>
          <w:sz w:val="28"/>
          <w:szCs w:val="28"/>
          <w:lang w:val="en-US"/>
        </w:rPr>
      </w:pPr>
      <w:r>
        <w:rPr>
          <w:rFonts w:ascii="Palatino Linotype" w:eastAsia="Palatino Linotype" w:hAnsi="Palatino Linotype"/>
          <w:b/>
          <w:color w:val="FF0000"/>
          <w:sz w:val="28"/>
          <w:szCs w:val="28"/>
          <w:lang w:val="en-US"/>
        </w:rPr>
        <w:t>ĐỀ 7</w:t>
      </w:r>
    </w:p>
    <w:p w14:paraId="55A97832" w14:textId="77777777" w:rsidR="002738CE" w:rsidRDefault="002738CE" w:rsidP="002738CE">
      <w:pPr>
        <w:pStyle w:val="Heading4"/>
        <w:ind w:left="567" w:hanging="567"/>
        <w:rPr>
          <w:rFonts w:ascii="Palatino Linotype" w:eastAsia="Palatino Linotype" w:hAnsi="Palatino Linotype" w:cs="Palatino Linotype"/>
          <w:b/>
          <w:i w:val="0"/>
          <w:color w:val="FF0000"/>
          <w:lang w:val="en-US"/>
        </w:rPr>
      </w:pPr>
      <w:r>
        <w:rPr>
          <w:rFonts w:ascii="Palatino Linotype" w:eastAsia="Palatino Linotype" w:hAnsi="Palatino Linotype" w:cs="Palatino Linotype"/>
          <w:b/>
          <w:i w:val="0"/>
          <w:color w:val="FF0000"/>
        </w:rPr>
        <w:t xml:space="preserve">Phần 1. CÂU TRẮC NGHIỆM CHỌN ĐÁP ÁN: </w:t>
      </w:r>
      <w:r>
        <w:rPr>
          <w:rFonts w:ascii="Palatino Linotype" w:eastAsia="Palatino Linotype" w:hAnsi="Palatino Linotype" w:cs="Palatino Linotype"/>
          <w:b/>
          <w:i w:val="0"/>
          <w:color w:val="FF0000"/>
          <w:lang w:val="en-US"/>
        </w:rPr>
        <w:t xml:space="preserve">Từ câu 1 đến câu 18, </w:t>
      </w:r>
      <w:r>
        <w:rPr>
          <w:rFonts w:ascii="Palatino Linotype" w:eastAsia="Palatino Linotype" w:hAnsi="Palatino Linotype" w:cs="Palatino Linotype"/>
          <w:b/>
          <w:i w:val="0"/>
          <w:color w:val="FF0000"/>
        </w:rPr>
        <w:t>mỗi câu hỏi</w:t>
      </w:r>
      <w:r>
        <w:rPr>
          <w:rFonts w:ascii="Palatino Linotype" w:eastAsia="Palatino Linotype" w:hAnsi="Palatino Linotype" w:cs="Palatino Linotype"/>
          <w:b/>
          <w:i w:val="0"/>
          <w:color w:val="FF0000"/>
          <w:lang w:val="en-US"/>
        </w:rPr>
        <w:t xml:space="preserve"> chỉ chọn 1 phương án trả lời</w:t>
      </w:r>
      <w:r>
        <w:rPr>
          <w:rFonts w:ascii="Palatino Linotype" w:eastAsia="Palatino Linotype" w:hAnsi="Palatino Linotype" w:cs="Palatino Linotype"/>
          <w:b/>
          <w:i w:val="0"/>
          <w:color w:val="FF0000"/>
        </w:rPr>
        <w:t>.</w:t>
      </w:r>
    </w:p>
    <w:p w14:paraId="6174F073" w14:textId="77777777" w:rsidR="002738CE" w:rsidRDefault="002738CE" w:rsidP="002738CE">
      <w:pPr>
        <w:pStyle w:val="BodyText"/>
        <w:tabs>
          <w:tab w:val="left" w:pos="851"/>
          <w:tab w:val="left" w:pos="5103"/>
          <w:tab w:val="left" w:pos="7371"/>
        </w:tabs>
        <w:autoSpaceDE/>
        <w:spacing w:line="276" w:lineRule="auto"/>
        <w:jc w:val="both"/>
        <w:rPr>
          <w:rFonts w:ascii="Palatino Linotype" w:hAnsi="Palatino Linotype"/>
          <w:b/>
          <w:color w:val="0000FF"/>
          <w:sz w:val="24"/>
          <w:lang w:val="en-US"/>
        </w:rPr>
      </w:pPr>
      <w:r>
        <w:rPr>
          <w:rFonts w:ascii="Palatino Linotype" w:eastAsia="Palatino Linotype" w:hAnsi="Palatino Linotype" w:cs="Palatino Linotype"/>
          <w:b/>
          <w:color w:val="0000FF"/>
          <w:lang w:val="vi-VN"/>
        </w:rPr>
        <w:t>Câu 1.</w:t>
      </w:r>
      <w:r>
        <w:rPr>
          <w:rFonts w:ascii="Palatino Linotype" w:eastAsia="Palatino Linotype" w:hAnsi="Palatino Linotype" w:cs="Palatino Linotype"/>
          <w:b/>
          <w:color w:val="0000FF"/>
        </w:rPr>
        <w:t xml:space="preserve"> </w:t>
      </w:r>
      <w:r>
        <w:rPr>
          <w:rFonts w:ascii="Palatino Linotype" w:hAnsi="Palatino Linotype"/>
          <w:sz w:val="24"/>
        </w:rPr>
        <w:t>Một số phân tử ở gần mặt thoáng chất lỏng, chuyển động hướng ra ngoài, có …(1)… đủ lớn thắng được lực tương tác giữa các phân tử thì có thể thoát ra ngoài khối chất lỏng. Như vậy, có thể nói sự bay hơi là sự hoá hơi xảy ra ở …(2)… của khối chất lỏng. Điền vào chỗ trống các cụm từ thích hợp.</w:t>
      </w:r>
    </w:p>
    <w:p w14:paraId="5E396742"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vi-VN"/>
        </w:rPr>
      </w:pPr>
      <w:r>
        <w:rPr>
          <w:rFonts w:ascii="Palatino Linotype" w:hAnsi="Palatino Linotype"/>
          <w:b/>
          <w:bCs/>
          <w:color w:val="0000FF"/>
          <w:sz w:val="24"/>
          <w:u w:val="single"/>
          <w:lang w:val="vi-VN"/>
        </w:rPr>
        <w:t>A.</w:t>
      </w:r>
      <w:r>
        <w:rPr>
          <w:rFonts w:ascii="Palatino Linotype" w:hAnsi="Palatino Linotype"/>
          <w:sz w:val="24"/>
          <w:lang w:val="vi-VN"/>
        </w:rPr>
        <w:t xml:space="preserve"> (1) động năng; (2) mặt thoáng.</w:t>
      </w:r>
      <w:r>
        <w:rPr>
          <w:rFonts w:ascii="Palatino Linotype" w:hAnsi="Palatino Linotype"/>
          <w:b/>
          <w:color w:val="0000FF"/>
          <w:sz w:val="24"/>
          <w:lang w:val="vi-VN"/>
        </w:rPr>
        <w:tab/>
      </w:r>
      <w:r>
        <w:rPr>
          <w:rFonts w:ascii="Palatino Linotype" w:hAnsi="Palatino Linotype"/>
          <w:b/>
          <w:bCs/>
          <w:color w:val="0000FF"/>
          <w:sz w:val="24"/>
          <w:lang w:val="vi-VN"/>
        </w:rPr>
        <w:t>B.</w:t>
      </w:r>
      <w:r>
        <w:rPr>
          <w:rFonts w:ascii="Palatino Linotype" w:hAnsi="Palatino Linotype"/>
          <w:sz w:val="24"/>
          <w:lang w:val="vi-VN"/>
        </w:rPr>
        <w:t xml:space="preserve"> (1) thế năng; (2) mặt thoáng.</w:t>
      </w:r>
    </w:p>
    <w:p w14:paraId="5B3B3600" w14:textId="77777777" w:rsidR="002738CE" w:rsidRDefault="002738CE" w:rsidP="002738CE">
      <w:pPr>
        <w:pStyle w:val="BodyText"/>
        <w:tabs>
          <w:tab w:val="left" w:pos="851"/>
          <w:tab w:val="left" w:pos="2835"/>
          <w:tab w:val="left" w:pos="5103"/>
          <w:tab w:val="left" w:pos="7371"/>
        </w:tabs>
        <w:spacing w:line="276" w:lineRule="auto"/>
        <w:ind w:left="567"/>
        <w:jc w:val="both"/>
        <w:rPr>
          <w:rFonts w:ascii="Palatino Linotype" w:hAnsi="Palatino Linotype"/>
          <w:sz w:val="24"/>
          <w:lang w:val="vi-VN"/>
        </w:rPr>
      </w:pPr>
      <w:r>
        <w:rPr>
          <w:rFonts w:ascii="Palatino Linotype" w:hAnsi="Palatino Linotype"/>
          <w:b/>
          <w:bCs/>
          <w:color w:val="0000FF"/>
          <w:sz w:val="24"/>
        </w:rPr>
        <w:t>C.</w:t>
      </w:r>
      <w:r>
        <w:rPr>
          <w:rFonts w:ascii="Palatino Linotype" w:hAnsi="Palatino Linotype"/>
          <w:sz w:val="24"/>
          <w:lang w:val="vi-VN"/>
        </w:rPr>
        <w:t xml:space="preserve"> (1) đ</w:t>
      </w:r>
      <w:r>
        <w:rPr>
          <w:rFonts w:ascii="Palatino Linotype" w:hAnsi="Palatino Linotype"/>
          <w:sz w:val="24"/>
        </w:rPr>
        <w:t>ộ</w:t>
      </w:r>
      <w:r>
        <w:rPr>
          <w:rFonts w:ascii="Palatino Linotype" w:hAnsi="Palatino Linotype"/>
          <w:sz w:val="24"/>
          <w:lang w:val="vi-VN"/>
        </w:rPr>
        <w:t>ng n</w:t>
      </w:r>
      <w:r>
        <w:rPr>
          <w:rFonts w:ascii="Palatino Linotype" w:hAnsi="Palatino Linotype"/>
          <w:sz w:val="24"/>
        </w:rPr>
        <w:t>ăng</w:t>
      </w:r>
      <w:r>
        <w:rPr>
          <w:rFonts w:ascii="Palatino Linotype" w:hAnsi="Palatino Linotype"/>
          <w:sz w:val="24"/>
          <w:lang w:val="vi-VN"/>
        </w:rPr>
        <w:t>; (2) trong lòng.</w:t>
      </w:r>
      <w:r>
        <w:rPr>
          <w:rFonts w:ascii="Palatino Linotype" w:hAnsi="Palatino Linotype"/>
          <w:b/>
          <w:color w:val="0000FF"/>
          <w:sz w:val="24"/>
          <w:lang w:val="vi-VN"/>
        </w:rPr>
        <w:tab/>
      </w:r>
      <w:r>
        <w:rPr>
          <w:rFonts w:ascii="Palatino Linotype" w:hAnsi="Palatino Linotype"/>
          <w:b/>
          <w:bCs/>
          <w:color w:val="0000FF"/>
          <w:sz w:val="24"/>
          <w:lang w:val="vi-VN"/>
        </w:rPr>
        <w:t>D.</w:t>
      </w:r>
      <w:r>
        <w:rPr>
          <w:rFonts w:ascii="Palatino Linotype" w:hAnsi="Palatino Linotype"/>
          <w:sz w:val="24"/>
          <w:lang w:val="vi-VN"/>
        </w:rPr>
        <w:t xml:space="preserve"> (1) thế năng; (2) trong lòng.</w:t>
      </w:r>
    </w:p>
    <w:p w14:paraId="099394D7" w14:textId="77777777" w:rsidR="002738CE" w:rsidRDefault="002738CE" w:rsidP="002738CE">
      <w:pPr>
        <w:pStyle w:val="BodyText"/>
        <w:tabs>
          <w:tab w:val="left" w:pos="851"/>
          <w:tab w:val="left" w:pos="5103"/>
          <w:tab w:val="left" w:pos="7371"/>
        </w:tabs>
        <w:autoSpaceDE/>
        <w:spacing w:line="276" w:lineRule="auto"/>
        <w:jc w:val="both"/>
        <w:rPr>
          <w:rFonts w:ascii="Palatino Linotype" w:hAnsi="Palatino Linotype"/>
          <w:b/>
          <w:color w:val="0000FF"/>
          <w:sz w:val="24"/>
          <w:lang w:val="vi-VN"/>
        </w:rPr>
      </w:pPr>
      <w:r>
        <w:rPr>
          <w:rFonts w:ascii="Palatino Linotype" w:eastAsia="Palatino Linotype" w:hAnsi="Palatino Linotype" w:cs="Palatino Linotype"/>
          <w:b/>
          <w:color w:val="0000FF"/>
          <w:lang w:val="vi-VN"/>
        </w:rPr>
        <w:t xml:space="preserve">Câu </w:t>
      </w:r>
      <w:r>
        <w:rPr>
          <w:rFonts w:ascii="Palatino Linotype" w:eastAsia="Palatino Linotype" w:hAnsi="Palatino Linotype" w:cs="Palatino Linotype"/>
          <w:b/>
          <w:color w:val="0000FF"/>
        </w:rPr>
        <w:t>2</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0 K l</w:t>
      </w:r>
      <w:r>
        <w:rPr>
          <w:rFonts w:ascii="Palatino Linotype" w:hAnsi="Palatino Linotype"/>
          <w:sz w:val="24"/>
        </w:rPr>
        <w:t>à</w:t>
      </w:r>
      <w:r>
        <w:rPr>
          <w:rFonts w:ascii="Palatino Linotype" w:hAnsi="Palatino Linotype"/>
          <w:sz w:val="24"/>
          <w:lang w:val="vi-VN"/>
        </w:rPr>
        <w:t xml:space="preserve"> nhiệt độ mà ở đó tất cả các vật có nội năng</w:t>
      </w:r>
    </w:p>
    <w:p w14:paraId="7DC1B2BA"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en-US"/>
        </w:rPr>
      </w:pPr>
      <w:r>
        <w:rPr>
          <w:rFonts w:ascii="Palatino Linotype" w:hAnsi="Palatino Linotype"/>
          <w:b/>
          <w:color w:val="0000FF"/>
          <w:sz w:val="24"/>
          <w:lang w:val="vi-VN"/>
        </w:rPr>
        <w:t>A.</w:t>
      </w:r>
      <w:r>
        <w:rPr>
          <w:rFonts w:ascii="Palatino Linotype" w:hAnsi="Palatino Linotype"/>
          <w:sz w:val="24"/>
          <w:lang w:val="vi-VN"/>
        </w:rPr>
        <w:t xml:space="preserve"> lớn nhất. </w:t>
      </w:r>
      <w:r>
        <w:rPr>
          <w:rFonts w:ascii="Palatino Linotype" w:hAnsi="Palatino Linotype"/>
          <w:b/>
          <w:color w:val="0000FF"/>
          <w:sz w:val="24"/>
        </w:rPr>
        <w:tab/>
      </w:r>
      <w:r>
        <w:rPr>
          <w:rFonts w:ascii="Palatino Linotype" w:hAnsi="Palatino Linotype"/>
          <w:b/>
          <w:color w:val="0000FF"/>
          <w:sz w:val="24"/>
          <w:u w:val="single"/>
          <w:lang w:val="vi-VN"/>
        </w:rPr>
        <w:t>B.</w:t>
      </w:r>
      <w:r>
        <w:rPr>
          <w:rFonts w:ascii="Palatino Linotype" w:hAnsi="Palatino Linotype"/>
          <w:sz w:val="24"/>
          <w:lang w:val="vi-VN"/>
        </w:rPr>
        <w:t xml:space="preserve"> tối thiể</w:t>
      </w:r>
      <w:r>
        <w:rPr>
          <w:rFonts w:ascii="Palatino Linotype" w:hAnsi="Palatino Linotype"/>
          <w:sz w:val="24"/>
        </w:rPr>
        <w:t>u.</w:t>
      </w:r>
      <w:r>
        <w:rPr>
          <w:rFonts w:ascii="Palatino Linotype" w:hAnsi="Palatino Linotype"/>
          <w:b/>
          <w:color w:val="0000FF"/>
          <w:sz w:val="24"/>
        </w:rPr>
        <w:tab/>
        <w:t>C</w:t>
      </w:r>
      <w:r>
        <w:rPr>
          <w:rFonts w:ascii="Palatino Linotype" w:hAnsi="Palatino Linotype"/>
          <w:b/>
          <w:color w:val="0000FF"/>
          <w:sz w:val="24"/>
          <w:lang w:val="vi-VN"/>
        </w:rPr>
        <w:t>.</w:t>
      </w:r>
      <w:r>
        <w:rPr>
          <w:rFonts w:ascii="Palatino Linotype" w:hAnsi="Palatino Linotype"/>
          <w:sz w:val="24"/>
          <w:lang w:val="vi-VN"/>
        </w:rPr>
        <w:t xml:space="preserve"> bằng nhau. </w:t>
      </w:r>
      <w:r>
        <w:rPr>
          <w:rFonts w:ascii="Palatino Linotype" w:hAnsi="Palatino Linotype"/>
          <w:b/>
          <w:color w:val="0000FF"/>
          <w:sz w:val="24"/>
        </w:rPr>
        <w:tab/>
      </w:r>
      <w:r>
        <w:rPr>
          <w:rFonts w:ascii="Palatino Linotype" w:hAnsi="Palatino Linotype"/>
          <w:b/>
          <w:color w:val="0000FF"/>
          <w:sz w:val="24"/>
          <w:lang w:val="vi-VN"/>
        </w:rPr>
        <w:t>D.</w:t>
      </w:r>
      <w:r>
        <w:rPr>
          <w:rFonts w:ascii="Palatino Linotype" w:hAnsi="Palatino Linotype"/>
          <w:sz w:val="24"/>
          <w:lang w:val="vi-VN"/>
        </w:rPr>
        <w:t xml:space="preserve"> bằng không</w:t>
      </w:r>
    </w:p>
    <w:p w14:paraId="0AF2735F" w14:textId="77777777" w:rsidR="002738CE" w:rsidRDefault="002738CE" w:rsidP="002738CE">
      <w:pPr>
        <w:pStyle w:val="BodyText"/>
        <w:tabs>
          <w:tab w:val="left" w:pos="851"/>
          <w:tab w:val="left" w:pos="5103"/>
          <w:tab w:val="left" w:pos="7371"/>
        </w:tabs>
        <w:autoSpaceDE/>
        <w:spacing w:line="276" w:lineRule="auto"/>
        <w:jc w:val="both"/>
        <w:rPr>
          <w:rFonts w:ascii="Palatino Linotype" w:hAnsi="Palatino Linotype"/>
          <w:sz w:val="24"/>
          <w:lang w:val="vi-VN"/>
        </w:rPr>
      </w:pPr>
      <w:r>
        <w:rPr>
          <w:rFonts w:ascii="Palatino Linotype" w:eastAsia="Palatino Linotype" w:hAnsi="Palatino Linotype" w:cs="Palatino Linotype"/>
          <w:b/>
          <w:color w:val="0000FF"/>
          <w:lang w:val="vi-VN"/>
        </w:rPr>
        <w:t xml:space="preserve">Câu </w:t>
      </w:r>
      <w:r>
        <w:rPr>
          <w:rFonts w:ascii="Palatino Linotype" w:eastAsia="Palatino Linotype" w:hAnsi="Palatino Linotype" w:cs="Palatino Linotype"/>
          <w:b/>
          <w:color w:val="0000FF"/>
        </w:rPr>
        <w:t>3</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Đặt c</w:t>
      </w:r>
      <w:r>
        <w:rPr>
          <w:rFonts w:ascii="Palatino Linotype" w:hAnsi="Palatino Linotype"/>
          <w:sz w:val="24"/>
        </w:rPr>
        <w:t>ố</w:t>
      </w:r>
      <w:r>
        <w:rPr>
          <w:rFonts w:ascii="Palatino Linotype" w:hAnsi="Palatino Linotype"/>
          <w:sz w:val="24"/>
          <w:lang w:val="vi-VN"/>
        </w:rPr>
        <w:t>c nhôm đựng 0,2 lít nước ở nhiệt độ</w:t>
      </w:r>
      <w:r>
        <w:rPr>
          <w:rFonts w:ascii="Palatino Linotype" w:hAnsi="Palatino Linotype"/>
          <w:sz w:val="24"/>
        </w:rPr>
        <w:t xml:space="preserve"> </w:t>
      </w:r>
      <w:r>
        <w:rPr>
          <w:rFonts w:ascii="Palatino Linotype" w:hAnsi="Palatino Linotype"/>
          <w:position w:val="-6"/>
          <w:sz w:val="24"/>
          <w:lang w:val="en-US"/>
        </w:rPr>
        <w:object w:dxaOrig="585" w:dyaOrig="315" w14:anchorId="5B54520C">
          <v:shape id="_x0000_i1532" type="#_x0000_t75" style="width:28.8pt;height:16pt" o:ole="">
            <v:imagedata r:id="rId2522" o:title=""/>
          </v:shape>
          <o:OLEObject Type="Embed" ProgID="Equation.DSMT4" ShapeID="_x0000_i1532" DrawAspect="Content" ObjectID="_1788526260" r:id="rId2523"/>
        </w:object>
      </w:r>
      <w:r>
        <w:rPr>
          <w:rFonts w:ascii="Palatino Linotype" w:hAnsi="Palatino Linotype"/>
          <w:sz w:val="24"/>
          <w:lang w:val="vi-VN"/>
        </w:rPr>
        <w:t>, đo bằng nhiệt kế 1 (NK1)</w:t>
      </w:r>
      <w:r>
        <w:rPr>
          <w:rFonts w:ascii="Palatino Linotype" w:hAnsi="Palatino Linotype"/>
          <w:sz w:val="24"/>
        </w:rPr>
        <w:t xml:space="preserve"> </w:t>
      </w:r>
      <w:r>
        <w:rPr>
          <w:rFonts w:ascii="Palatino Linotype" w:hAnsi="Palatino Linotype"/>
          <w:sz w:val="24"/>
          <w:lang w:val="vi-VN"/>
        </w:rPr>
        <w:t xml:space="preserve">vào </w:t>
      </w:r>
      <w:r>
        <w:rPr>
          <w:rFonts w:ascii="Palatino Linotype" w:hAnsi="Palatino Linotype"/>
          <w:sz w:val="24"/>
        </w:rPr>
        <w:t>t</w:t>
      </w:r>
      <w:r>
        <w:rPr>
          <w:rFonts w:ascii="Palatino Linotype" w:hAnsi="Palatino Linotype"/>
          <w:sz w:val="24"/>
          <w:lang w:val="vi-VN"/>
        </w:rPr>
        <w:t xml:space="preserve">rong bình cách nhiệt đựng 0,5 lít nước ở nhiệt độ </w:t>
      </w:r>
      <w:r>
        <w:rPr>
          <w:rFonts w:ascii="Palatino Linotype" w:hAnsi="Palatino Linotype"/>
          <w:position w:val="-6"/>
          <w:sz w:val="24"/>
          <w:lang w:val="en-US"/>
        </w:rPr>
        <w:object w:dxaOrig="585" w:dyaOrig="315" w14:anchorId="4CDC80E8">
          <v:shape id="_x0000_i1533" type="#_x0000_t75" style="width:28.8pt;height:16pt" o:ole="">
            <v:imagedata r:id="rId2524" o:title=""/>
          </v:shape>
          <o:OLEObject Type="Embed" ProgID="Equation.DSMT4" ShapeID="_x0000_i1533" DrawAspect="Content" ObjectID="_1788526261" r:id="rId2525"/>
        </w:object>
      </w:r>
      <w:r>
        <w:rPr>
          <w:rFonts w:ascii="Palatino Linotype" w:hAnsi="Palatino Linotype"/>
          <w:sz w:val="24"/>
          <w:lang w:val="vi-VN"/>
        </w:rPr>
        <w:t>, đo bằng nhiệt kế 2 (NK2).</w:t>
      </w:r>
      <w:r>
        <w:rPr>
          <w:rFonts w:ascii="Palatino Linotype" w:hAnsi="Palatino Linotype"/>
          <w:sz w:val="24"/>
        </w:rPr>
        <w:t xml:space="preserve"> </w:t>
      </w:r>
      <w:r>
        <w:rPr>
          <w:rFonts w:ascii="Palatino Linotype" w:hAnsi="Palatino Linotype"/>
          <w:sz w:val="24"/>
          <w:lang w:val="vi-VN"/>
        </w:rPr>
        <w:t>Quan sát sự thay đổi nhiệt độ của nước trong bình và cốc từ khi bắt đầu thí nghiệm</w:t>
      </w:r>
      <w:r>
        <w:rPr>
          <w:rFonts w:ascii="Palatino Linotype" w:hAnsi="Palatino Linotype"/>
          <w:sz w:val="24"/>
        </w:rPr>
        <w:t xml:space="preserve"> </w:t>
      </w:r>
      <w:r>
        <w:rPr>
          <w:rFonts w:ascii="Palatino Linotype" w:hAnsi="Palatino Linotype"/>
          <w:sz w:val="24"/>
          <w:lang w:val="vi-VN"/>
        </w:rPr>
        <w:t>cho đến khi hai nhiệt độ này bằng nhau. Làm thế nào để nhận biết quá tr</w:t>
      </w:r>
      <w:r>
        <w:rPr>
          <w:rFonts w:ascii="Palatino Linotype" w:hAnsi="Palatino Linotype"/>
          <w:sz w:val="24"/>
        </w:rPr>
        <w:t>ì</w:t>
      </w:r>
      <w:r>
        <w:rPr>
          <w:rFonts w:ascii="Palatino Linotype" w:hAnsi="Palatino Linotype"/>
          <w:sz w:val="24"/>
          <w:lang w:val="vi-VN"/>
        </w:rPr>
        <w:t>nh truyền</w:t>
      </w:r>
      <w:r>
        <w:rPr>
          <w:rFonts w:ascii="Palatino Linotype" w:hAnsi="Palatino Linotype"/>
          <w:sz w:val="24"/>
        </w:rPr>
        <w:t xml:space="preserve"> </w:t>
      </w:r>
      <w:r>
        <w:rPr>
          <w:rFonts w:ascii="Palatino Linotype" w:hAnsi="Palatino Linotype"/>
          <w:sz w:val="24"/>
          <w:lang w:val="vi-VN"/>
        </w:rPr>
        <w:t>nhiệt lượng giữa nước trong bình và nước trong cốc đã kết thúc?</w:t>
      </w:r>
    </w:p>
    <w:p w14:paraId="1240C946"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u w:val="single"/>
        </w:rPr>
        <w:t>A.</w:t>
      </w:r>
      <w:r>
        <w:rPr>
          <w:rFonts w:ascii="Palatino Linotype" w:hAnsi="Palatino Linotype"/>
          <w:sz w:val="24"/>
        </w:rPr>
        <w:t xml:space="preserve"> </w:t>
      </w:r>
      <w:r>
        <w:rPr>
          <w:rFonts w:ascii="Palatino Linotype" w:hAnsi="Palatino Linotype"/>
          <w:sz w:val="24"/>
          <w:lang w:val="vi-VN"/>
        </w:rPr>
        <w:t>Khi thấy số ch</w:t>
      </w:r>
      <w:r>
        <w:rPr>
          <w:rFonts w:ascii="Palatino Linotype" w:hAnsi="Palatino Linotype"/>
          <w:sz w:val="24"/>
        </w:rPr>
        <w:t>ỉ</w:t>
      </w:r>
      <w:r>
        <w:rPr>
          <w:rFonts w:ascii="Palatino Linotype" w:hAnsi="Palatino Linotype"/>
          <w:sz w:val="24"/>
          <w:lang w:val="vi-VN"/>
        </w:rPr>
        <w:t xml:space="preserve"> NK1 và số ch</w:t>
      </w:r>
      <w:r>
        <w:rPr>
          <w:rFonts w:ascii="Palatino Linotype" w:hAnsi="Palatino Linotype"/>
          <w:sz w:val="24"/>
        </w:rPr>
        <w:t>ỉ</w:t>
      </w:r>
      <w:r>
        <w:rPr>
          <w:rFonts w:ascii="Palatino Linotype" w:hAnsi="Palatino Linotype"/>
          <w:sz w:val="24"/>
          <w:lang w:val="vi-VN"/>
        </w:rPr>
        <w:t xml:space="preserve"> NK2 bằng nhau.</w:t>
      </w:r>
    </w:p>
    <w:p w14:paraId="5A763A06"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rPr>
        <w:t>B.</w:t>
      </w:r>
      <w:r>
        <w:rPr>
          <w:rFonts w:ascii="Palatino Linotype" w:hAnsi="Palatino Linotype"/>
          <w:sz w:val="24"/>
        </w:rPr>
        <w:t xml:space="preserve"> </w:t>
      </w:r>
      <w:r>
        <w:rPr>
          <w:rFonts w:ascii="Palatino Linotype" w:hAnsi="Palatino Linotype"/>
          <w:sz w:val="24"/>
          <w:lang w:val="vi-VN"/>
        </w:rPr>
        <w:t>Khi thấy số chỉ NK1 và số chỉ NK2 đều bằng nhiệt độ môi trường.</w:t>
      </w:r>
    </w:p>
    <w:p w14:paraId="049CEFD8"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rPr>
        <w:t>C</w:t>
      </w:r>
      <w:r>
        <w:rPr>
          <w:rFonts w:ascii="Palatino Linotype" w:hAnsi="Palatino Linotype"/>
          <w:b/>
          <w:color w:val="0000FF"/>
          <w:sz w:val="24"/>
          <w:lang w:val="vi-VN"/>
        </w:rPr>
        <w:t>.</w:t>
      </w:r>
      <w:r>
        <w:rPr>
          <w:rFonts w:ascii="Palatino Linotype" w:hAnsi="Palatino Linotype"/>
          <w:sz w:val="24"/>
          <w:lang w:val="vi-VN"/>
        </w:rPr>
        <w:t xml:space="preserve"> Khi thấy số chỉ NK1 giảm còn số chỉ NK2 tăng.</w:t>
      </w:r>
    </w:p>
    <w:p w14:paraId="13A9E805"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sz w:val="24"/>
          <w:lang w:val="vi-VN"/>
        </w:rPr>
      </w:pPr>
      <w:r>
        <w:rPr>
          <w:rFonts w:ascii="Palatino Linotype" w:hAnsi="Palatino Linotype"/>
          <w:b/>
          <w:color w:val="0000FF"/>
          <w:sz w:val="24"/>
          <w:lang w:val="vi-VN"/>
        </w:rPr>
        <w:t>D.</w:t>
      </w:r>
      <w:r>
        <w:rPr>
          <w:rFonts w:ascii="Palatino Linotype" w:hAnsi="Palatino Linotype"/>
          <w:sz w:val="24"/>
          <w:lang w:val="vi-VN"/>
        </w:rPr>
        <w:t xml:space="preserve"> Khi thấy số ch</w:t>
      </w:r>
      <w:r>
        <w:rPr>
          <w:rFonts w:ascii="Palatino Linotype" w:hAnsi="Palatino Linotype"/>
          <w:sz w:val="24"/>
        </w:rPr>
        <w:t>ỉ</w:t>
      </w:r>
      <w:r>
        <w:rPr>
          <w:rFonts w:ascii="Palatino Linotype" w:hAnsi="Palatino Linotype"/>
          <w:sz w:val="24"/>
          <w:lang w:val="vi-VN"/>
        </w:rPr>
        <w:t xml:space="preserve"> NK1 tăng còn số chỉ NK2 giảm.</w:t>
      </w:r>
    </w:p>
    <w:p w14:paraId="7836C448" w14:textId="77777777" w:rsidR="002738CE" w:rsidRDefault="002738CE" w:rsidP="002738CE">
      <w:pPr>
        <w:pStyle w:val="BodyText"/>
        <w:tabs>
          <w:tab w:val="left" w:pos="851"/>
          <w:tab w:val="left" w:pos="5103"/>
          <w:tab w:val="left" w:pos="7371"/>
        </w:tabs>
        <w:autoSpaceDE/>
        <w:spacing w:line="276" w:lineRule="auto"/>
        <w:jc w:val="both"/>
        <w:rPr>
          <w:rFonts w:ascii="Palatino Linotype" w:hAnsi="Palatino Linotype"/>
          <w:sz w:val="24"/>
          <w:lang w:val="vi-VN"/>
        </w:rPr>
      </w:pPr>
      <w:r>
        <w:rPr>
          <w:rFonts w:ascii="Palatino Linotype" w:eastAsia="Palatino Linotype" w:hAnsi="Palatino Linotype" w:cs="Palatino Linotype"/>
          <w:b/>
          <w:color w:val="0000FF"/>
          <w:lang w:val="vi-VN"/>
        </w:rPr>
        <w:t xml:space="preserve">Câu </w:t>
      </w:r>
      <w:r>
        <w:rPr>
          <w:rFonts w:ascii="Palatino Linotype" w:eastAsia="Palatino Linotype" w:hAnsi="Palatino Linotype" w:cs="Palatino Linotype"/>
          <w:b/>
          <w:color w:val="0000FF"/>
        </w:rPr>
        <w:t>4</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 xml:space="preserve">Một vật có khối lượng m làm bằng chất có nhiệt dung riêng </w:t>
      </w:r>
      <w:r>
        <w:rPr>
          <w:rFonts w:ascii="Palatino Linotype" w:hAnsi="Palatino Linotype"/>
          <w:iCs/>
          <w:sz w:val="24"/>
          <w:lang w:val="vi-VN"/>
        </w:rPr>
        <w:t>c</w:t>
      </w:r>
      <w:r>
        <w:rPr>
          <w:rFonts w:ascii="Palatino Linotype" w:hAnsi="Palatino Linotype"/>
          <w:i/>
          <w:iCs/>
          <w:sz w:val="24"/>
          <w:lang w:val="vi-VN"/>
        </w:rPr>
        <w:t>.</w:t>
      </w:r>
      <w:r>
        <w:rPr>
          <w:rFonts w:ascii="Palatino Linotype" w:hAnsi="Palatino Linotype"/>
          <w:sz w:val="24"/>
          <w:lang w:val="vi-VN"/>
        </w:rPr>
        <w:t xml:space="preserve"> Mu</w:t>
      </w:r>
      <w:r>
        <w:rPr>
          <w:rFonts w:ascii="Palatino Linotype" w:hAnsi="Palatino Linotype"/>
          <w:sz w:val="24"/>
        </w:rPr>
        <w:t>ố</w:t>
      </w:r>
      <w:r>
        <w:rPr>
          <w:rFonts w:ascii="Palatino Linotype" w:hAnsi="Palatino Linotype"/>
          <w:sz w:val="24"/>
          <w:lang w:val="vi-VN"/>
        </w:rPr>
        <w:t>n nhiệt</w:t>
      </w:r>
      <w:r>
        <w:rPr>
          <w:rFonts w:ascii="Palatino Linotype" w:hAnsi="Palatino Linotype"/>
          <w:sz w:val="24"/>
        </w:rPr>
        <w:t xml:space="preserve"> </w:t>
      </w:r>
      <w:r>
        <w:rPr>
          <w:rFonts w:ascii="Palatino Linotype" w:hAnsi="Palatino Linotype"/>
          <w:sz w:val="24"/>
          <w:lang w:val="vi-VN"/>
        </w:rPr>
        <w:t>đ</w:t>
      </w:r>
      <w:r>
        <w:rPr>
          <w:rFonts w:ascii="Palatino Linotype" w:hAnsi="Palatino Linotype"/>
          <w:sz w:val="24"/>
        </w:rPr>
        <w:t>ộ</w:t>
      </w:r>
      <w:r>
        <w:rPr>
          <w:rFonts w:ascii="Palatino Linotype" w:hAnsi="Palatino Linotype"/>
          <w:sz w:val="24"/>
          <w:lang w:val="vi-VN"/>
        </w:rPr>
        <w:t xml:space="preserve"> của vật tăng </w:t>
      </w:r>
      <w:r>
        <w:rPr>
          <w:rFonts w:ascii="Palatino Linotype" w:hAnsi="Palatino Linotype"/>
          <w:position w:val="-4"/>
          <w:sz w:val="24"/>
          <w:lang w:val="vi-VN"/>
        </w:rPr>
        <w:object w:dxaOrig="375" w:dyaOrig="255" w14:anchorId="424A295C">
          <v:shape id="_x0000_i1534" type="#_x0000_t75" style="width:18.65pt;height:12.8pt" o:ole="">
            <v:imagedata r:id="rId2526" o:title=""/>
          </v:shape>
          <o:OLEObject Type="Embed" ProgID="Equation.DSMT4" ShapeID="_x0000_i1534" DrawAspect="Content" ObjectID="_1788526262" r:id="rId2527"/>
        </w:object>
      </w:r>
      <w:r>
        <w:rPr>
          <w:rFonts w:ascii="Palatino Linotype" w:hAnsi="Palatino Linotype"/>
          <w:sz w:val="24"/>
          <w:lang w:val="vi-VN"/>
        </w:rPr>
        <w:t>th</w:t>
      </w:r>
      <w:r>
        <w:rPr>
          <w:rFonts w:ascii="Palatino Linotype" w:hAnsi="Palatino Linotype"/>
          <w:sz w:val="24"/>
        </w:rPr>
        <w:t>ì</w:t>
      </w:r>
      <w:r>
        <w:rPr>
          <w:rFonts w:ascii="Palatino Linotype" w:hAnsi="Palatino Linotype"/>
          <w:sz w:val="24"/>
          <w:lang w:val="vi-VN"/>
        </w:rPr>
        <w:t xml:space="preserve"> nhiệt lượng cần thiết phải cung cấp là</w:t>
      </w:r>
    </w:p>
    <w:p w14:paraId="6814EE66"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en-US"/>
        </w:rPr>
      </w:pPr>
      <w:r>
        <w:rPr>
          <w:rFonts w:ascii="Palatino Linotype" w:hAnsi="Palatino Linotype"/>
          <w:b/>
          <w:color w:val="0000FF"/>
          <w:sz w:val="24"/>
          <w:u w:val="single"/>
          <w:lang w:val="vi-VN"/>
        </w:rPr>
        <w:t>A.</w:t>
      </w:r>
      <w:r>
        <w:rPr>
          <w:rFonts w:ascii="Palatino Linotype" w:hAnsi="Palatino Linotype"/>
          <w:sz w:val="24"/>
          <w:lang w:val="vi-VN"/>
        </w:rPr>
        <w:t xml:space="preserve"> </w:t>
      </w:r>
      <w:r>
        <w:rPr>
          <w:rFonts w:ascii="Palatino Linotype" w:hAnsi="Palatino Linotype"/>
          <w:position w:val="-10"/>
          <w:sz w:val="24"/>
          <w:lang w:val="vi-VN"/>
        </w:rPr>
        <w:object w:dxaOrig="1238" w:dyaOrig="315" w14:anchorId="32218989">
          <v:shape id="_x0000_i1535" type="#_x0000_t75" style="width:61.85pt;height:16pt" o:ole="">
            <v:imagedata r:id="rId2528" o:title=""/>
          </v:shape>
          <o:OLEObject Type="Embed" ProgID="Equation.DSMT4" ShapeID="_x0000_i1535" DrawAspect="Content" ObjectID="_1788526263" r:id="rId2529"/>
        </w:object>
      </w:r>
      <w:r>
        <w:rPr>
          <w:rFonts w:ascii="Palatino Linotype" w:hAnsi="Palatino Linotype"/>
          <w:b/>
          <w:color w:val="0000FF"/>
          <w:sz w:val="24"/>
        </w:rPr>
        <w:tab/>
        <w:t>B.</w:t>
      </w:r>
      <w:r>
        <w:rPr>
          <w:rFonts w:ascii="Palatino Linotype" w:hAnsi="Palatino Linotype"/>
          <w:sz w:val="24"/>
        </w:rPr>
        <w:t xml:space="preserve"> </w:t>
      </w:r>
      <w:r>
        <w:rPr>
          <w:rFonts w:ascii="Palatino Linotype" w:hAnsi="Palatino Linotype"/>
          <w:position w:val="-24"/>
          <w:sz w:val="24"/>
          <w:lang w:val="vi-VN"/>
        </w:rPr>
        <w:object w:dxaOrig="1298" w:dyaOrig="615" w14:anchorId="4BA621D0">
          <v:shape id="_x0000_i1536" type="#_x0000_t75" style="width:64.55pt;height:30.95pt" o:ole="">
            <v:imagedata r:id="rId2530" o:title=""/>
          </v:shape>
          <o:OLEObject Type="Embed" ProgID="Equation.DSMT4" ShapeID="_x0000_i1536" DrawAspect="Content" ObjectID="_1788526264" r:id="rId2531"/>
        </w:object>
      </w:r>
      <w:r>
        <w:rPr>
          <w:rFonts w:ascii="Palatino Linotype" w:hAnsi="Palatino Linotype"/>
          <w:b/>
          <w:color w:val="0000FF"/>
          <w:sz w:val="24"/>
        </w:rPr>
        <w:tab/>
      </w:r>
      <w:r>
        <w:rPr>
          <w:rFonts w:ascii="Palatino Linotype" w:hAnsi="Palatino Linotype"/>
          <w:b/>
          <w:iCs/>
          <w:color w:val="0000FF"/>
          <w:sz w:val="24"/>
        </w:rPr>
        <w:t>C.</w:t>
      </w:r>
      <w:r>
        <w:rPr>
          <w:rFonts w:ascii="Palatino Linotype" w:hAnsi="Palatino Linotype"/>
          <w:i/>
          <w:iCs/>
          <w:sz w:val="24"/>
        </w:rPr>
        <w:t xml:space="preserve"> </w:t>
      </w:r>
      <w:r>
        <w:rPr>
          <w:rFonts w:ascii="Palatino Linotype" w:hAnsi="Palatino Linotype"/>
          <w:position w:val="-10"/>
          <w:sz w:val="24"/>
          <w:lang w:val="vi-VN"/>
        </w:rPr>
        <w:object w:dxaOrig="1343" w:dyaOrig="360" w14:anchorId="3F6C089F">
          <v:shape id="_x0000_i1537" type="#_x0000_t75" style="width:67.2pt;height:17.6pt" o:ole="">
            <v:imagedata r:id="rId2532" o:title=""/>
          </v:shape>
          <o:OLEObject Type="Embed" ProgID="Equation.DSMT4" ShapeID="_x0000_i1537" DrawAspect="Content" ObjectID="_1788526265" r:id="rId2533"/>
        </w:object>
      </w:r>
      <w:r>
        <w:rPr>
          <w:rFonts w:ascii="Palatino Linotype" w:hAnsi="Palatino Linotype"/>
          <w:b/>
          <w:color w:val="0000FF"/>
          <w:sz w:val="24"/>
        </w:rPr>
        <w:tab/>
        <w:t>D.</w:t>
      </w:r>
      <w:r>
        <w:rPr>
          <w:rFonts w:ascii="Palatino Linotype" w:hAnsi="Palatino Linotype"/>
          <w:sz w:val="24"/>
        </w:rPr>
        <w:t xml:space="preserve"> </w:t>
      </w:r>
      <w:r>
        <w:rPr>
          <w:rFonts w:ascii="Palatino Linotype" w:hAnsi="Palatino Linotype"/>
          <w:position w:val="-10"/>
          <w:sz w:val="24"/>
          <w:lang w:val="vi-VN"/>
        </w:rPr>
        <w:object w:dxaOrig="1343" w:dyaOrig="360" w14:anchorId="2E93905B">
          <v:shape id="_x0000_i1538" type="#_x0000_t75" style="width:67.2pt;height:17.6pt" o:ole="">
            <v:imagedata r:id="rId2534" o:title=""/>
          </v:shape>
          <o:OLEObject Type="Embed" ProgID="Equation.DSMT4" ShapeID="_x0000_i1538" DrawAspect="Content" ObjectID="_1788526266" r:id="rId2535"/>
        </w:object>
      </w:r>
    </w:p>
    <w:p w14:paraId="060A9CCB" w14:textId="77777777" w:rsidR="002738CE" w:rsidRDefault="002738CE" w:rsidP="002738CE">
      <w:pPr>
        <w:pStyle w:val="BodyText"/>
        <w:tabs>
          <w:tab w:val="left" w:pos="851"/>
          <w:tab w:val="left" w:pos="5103"/>
          <w:tab w:val="left" w:pos="7371"/>
        </w:tabs>
        <w:autoSpaceDE/>
        <w:spacing w:line="276" w:lineRule="auto"/>
        <w:jc w:val="both"/>
        <w:rPr>
          <w:rFonts w:ascii="Palatino Linotype" w:hAnsi="Palatino Linotype"/>
          <w:b/>
          <w:color w:val="0000FF"/>
          <w:sz w:val="24"/>
          <w:lang w:val="vi-VN"/>
        </w:rPr>
      </w:pPr>
      <w:r>
        <w:rPr>
          <w:rFonts w:ascii="Palatino Linotype" w:eastAsia="Palatino Linotype" w:hAnsi="Palatino Linotype" w:cs="Palatino Linotype"/>
          <w:b/>
          <w:color w:val="0000FF"/>
          <w:lang w:val="vi-VN"/>
        </w:rPr>
        <w:t xml:space="preserve">Câu </w:t>
      </w:r>
      <w:r>
        <w:rPr>
          <w:rFonts w:ascii="Palatino Linotype" w:eastAsia="Palatino Linotype" w:hAnsi="Palatino Linotype" w:cs="Palatino Linotype"/>
          <w:b/>
          <w:color w:val="0000FF"/>
        </w:rPr>
        <w:t>5</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 xml:space="preserve">Xác định động năng trung bình của phân tử không khí ở nhiệt độ </w:t>
      </w:r>
      <w:r>
        <w:rPr>
          <w:rFonts w:ascii="Palatino Linotype" w:eastAsia="Microsoft Sans Serif" w:hAnsi="Palatino Linotype"/>
          <w:position w:val="-10"/>
          <w:sz w:val="24"/>
          <w:lang w:val="en-US"/>
        </w:rPr>
        <w:object w:dxaOrig="780" w:dyaOrig="360" w14:anchorId="6E15CFAB">
          <v:shape id="_x0000_i1539" type="#_x0000_t75" style="width:38.95pt;height:17.6pt" o:ole="">
            <v:imagedata r:id="rId2536" o:title=""/>
          </v:shape>
          <o:OLEObject Type="Embed" ProgID="Equation.DSMT4" ShapeID="_x0000_i1539" DrawAspect="Content" ObjectID="_1788526267" r:id="rId2537"/>
        </w:object>
      </w:r>
      <w:r>
        <w:rPr>
          <w:rFonts w:ascii="Palatino Linotype" w:hAnsi="Palatino Linotype"/>
          <w:sz w:val="24"/>
          <w:lang w:val="vi-VN"/>
        </w:rPr>
        <w:t>.</w:t>
      </w:r>
    </w:p>
    <w:p w14:paraId="602DD423"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en-US"/>
        </w:rPr>
      </w:pPr>
      <w:r>
        <w:rPr>
          <w:rFonts w:ascii="Palatino Linotype" w:hAnsi="Palatino Linotype"/>
          <w:b/>
          <w:color w:val="0000FF"/>
          <w:sz w:val="24"/>
          <w:u w:val="single"/>
        </w:rPr>
        <w:t>A.</w:t>
      </w:r>
      <w:r>
        <w:rPr>
          <w:rFonts w:ascii="Palatino Linotype" w:hAnsi="Palatino Linotype"/>
          <w:sz w:val="24"/>
        </w:rPr>
        <w:t xml:space="preserve"> </w:t>
      </w:r>
      <w:r>
        <w:rPr>
          <w:rFonts w:ascii="Palatino Linotype" w:hAnsi="Palatino Linotype"/>
          <w:position w:val="-10"/>
          <w:sz w:val="24"/>
          <w:lang w:val="en-US"/>
        </w:rPr>
        <w:object w:dxaOrig="1283" w:dyaOrig="360" w14:anchorId="55CCC071">
          <v:shape id="_x0000_i1540" type="#_x0000_t75" style="width:64.55pt;height:17.6pt" o:ole="">
            <v:imagedata r:id="rId2538" o:title=""/>
          </v:shape>
          <o:OLEObject Type="Embed" ProgID="Equation.DSMT4" ShapeID="_x0000_i1540" DrawAspect="Content" ObjectID="_1788526268" r:id="rId2539"/>
        </w:object>
      </w:r>
      <w:r>
        <w:rPr>
          <w:rFonts w:ascii="Palatino Linotype" w:hAnsi="Palatino Linotype"/>
          <w:b/>
          <w:color w:val="0000FF"/>
          <w:sz w:val="24"/>
        </w:rPr>
        <w:tab/>
        <w:t>B.</w:t>
      </w:r>
      <w:r>
        <w:rPr>
          <w:rFonts w:ascii="Palatino Linotype" w:hAnsi="Palatino Linotype"/>
          <w:sz w:val="24"/>
        </w:rPr>
        <w:t xml:space="preserve"> </w:t>
      </w:r>
      <w:r>
        <w:rPr>
          <w:rFonts w:ascii="Palatino Linotype" w:hAnsi="Palatino Linotype"/>
          <w:position w:val="-10"/>
          <w:sz w:val="24"/>
          <w:lang w:val="en-US"/>
        </w:rPr>
        <w:object w:dxaOrig="720" w:dyaOrig="315" w14:anchorId="2AFF897E">
          <v:shape id="_x0000_i1541" type="#_x0000_t75" style="width:36.25pt;height:16pt" o:ole="">
            <v:imagedata r:id="rId2540" o:title=""/>
          </v:shape>
          <o:OLEObject Type="Embed" ProgID="Equation.DSMT4" ShapeID="_x0000_i1541" DrawAspect="Content" ObjectID="_1788526269" r:id="rId2541"/>
        </w:object>
      </w:r>
      <w:r>
        <w:rPr>
          <w:rFonts w:ascii="Palatino Linotype" w:hAnsi="Palatino Linotype"/>
          <w:b/>
          <w:color w:val="0000FF"/>
          <w:sz w:val="24"/>
        </w:rPr>
        <w:tab/>
        <w:t>C.</w:t>
      </w:r>
      <w:r>
        <w:rPr>
          <w:rFonts w:ascii="Palatino Linotype" w:hAnsi="Palatino Linotype"/>
          <w:sz w:val="24"/>
        </w:rPr>
        <w:t xml:space="preserve"> </w:t>
      </w:r>
      <w:r>
        <w:rPr>
          <w:rFonts w:ascii="Palatino Linotype" w:hAnsi="Palatino Linotype"/>
          <w:position w:val="-10"/>
          <w:sz w:val="24"/>
          <w:lang w:val="en-US"/>
        </w:rPr>
        <w:object w:dxaOrig="1260" w:dyaOrig="360" w14:anchorId="284A6378">
          <v:shape id="_x0000_i1542" type="#_x0000_t75" style="width:62.4pt;height:17.6pt" o:ole="">
            <v:imagedata r:id="rId2542" o:title=""/>
          </v:shape>
          <o:OLEObject Type="Embed" ProgID="Equation.DSMT4" ShapeID="_x0000_i1542" DrawAspect="Content" ObjectID="_1788526270" r:id="rId2543"/>
        </w:object>
      </w:r>
      <w:r>
        <w:rPr>
          <w:rFonts w:ascii="Palatino Linotype" w:hAnsi="Palatino Linotype"/>
          <w:b/>
          <w:color w:val="0000FF"/>
          <w:sz w:val="24"/>
        </w:rPr>
        <w:tab/>
        <w:t>D.</w:t>
      </w:r>
      <w:r>
        <w:rPr>
          <w:rFonts w:ascii="Palatino Linotype" w:hAnsi="Palatino Linotype"/>
          <w:sz w:val="24"/>
        </w:rPr>
        <w:t xml:space="preserve"> </w:t>
      </w:r>
      <w:r>
        <w:rPr>
          <w:rFonts w:ascii="Palatino Linotype" w:hAnsi="Palatino Linotype"/>
          <w:position w:val="-10"/>
          <w:sz w:val="24"/>
          <w:lang w:val="en-US"/>
        </w:rPr>
        <w:object w:dxaOrig="1260" w:dyaOrig="360" w14:anchorId="48D6AB04">
          <v:shape id="_x0000_i1543" type="#_x0000_t75" style="width:62.4pt;height:17.6pt" o:ole="">
            <v:imagedata r:id="rId2544" o:title=""/>
          </v:shape>
          <o:OLEObject Type="Embed" ProgID="Equation.DSMT4" ShapeID="_x0000_i1543" DrawAspect="Content" ObjectID="_1788526271" r:id="rId2545"/>
        </w:object>
      </w:r>
    </w:p>
    <w:p w14:paraId="59302BFD" w14:textId="77777777" w:rsidR="002738CE" w:rsidRDefault="002738CE" w:rsidP="002738CE">
      <w:pPr>
        <w:pStyle w:val="BodyText"/>
        <w:tabs>
          <w:tab w:val="left" w:pos="851"/>
          <w:tab w:val="left" w:pos="7371"/>
        </w:tabs>
        <w:autoSpaceDE/>
        <w:spacing w:line="276" w:lineRule="auto"/>
        <w:jc w:val="both"/>
        <w:rPr>
          <w:rFonts w:ascii="Palatino Linotype" w:hAnsi="Palatino Linotype"/>
          <w:sz w:val="24"/>
          <w:lang w:val="vi-VN"/>
        </w:rPr>
      </w:pPr>
      <w:r>
        <w:rPr>
          <w:rFonts w:ascii="Palatino Linotype" w:eastAsia="Palatino Linotype" w:hAnsi="Palatino Linotype" w:cs="Palatino Linotype"/>
          <w:b/>
          <w:color w:val="0000FF"/>
          <w:lang w:val="vi-VN"/>
        </w:rPr>
        <w:t xml:space="preserve">Câu </w:t>
      </w:r>
      <w:r>
        <w:rPr>
          <w:rFonts w:ascii="Palatino Linotype" w:eastAsia="Palatino Linotype" w:hAnsi="Palatino Linotype" w:cs="Palatino Linotype"/>
          <w:b/>
          <w:color w:val="0000FF"/>
        </w:rPr>
        <w:t>6</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 xml:space="preserve">Một lượng khí mà các phân tử có động năng trung bình là </w:t>
      </w:r>
      <w:r>
        <w:rPr>
          <w:rFonts w:ascii="Palatino Linotype" w:hAnsi="Palatino Linotype"/>
          <w:position w:val="-10"/>
          <w:sz w:val="24"/>
          <w:lang w:val="en-US"/>
        </w:rPr>
        <w:object w:dxaOrig="1140" w:dyaOrig="360" w14:anchorId="6E6B89AC">
          <v:shape id="_x0000_i1544" type="#_x0000_t75" style="width:57.05pt;height:17.6pt" o:ole="">
            <v:imagedata r:id="rId2546" o:title=""/>
          </v:shape>
          <o:OLEObject Type="Embed" ProgID="Equation.DSMT4" ShapeID="_x0000_i1544" DrawAspect="Content" ObjectID="_1788526272" r:id="rId2547"/>
        </w:object>
      </w:r>
      <w:r>
        <w:rPr>
          <w:rFonts w:ascii="Palatino Linotype" w:hAnsi="Palatino Linotype"/>
          <w:sz w:val="24"/>
          <w:lang w:val="vi-VN"/>
        </w:rPr>
        <w:t>, tính</w:t>
      </w:r>
      <w:r>
        <w:rPr>
          <w:rFonts w:ascii="Palatino Linotype" w:hAnsi="Palatino Linotype"/>
          <w:sz w:val="24"/>
        </w:rPr>
        <w:t xml:space="preserve"> động</w:t>
      </w:r>
      <w:r>
        <w:rPr>
          <w:rFonts w:ascii="Palatino Linotype" w:hAnsi="Palatino Linotype"/>
          <w:sz w:val="24"/>
          <w:lang w:val="vi-VN"/>
        </w:rPr>
        <w:t xml:space="preserve"> năng t</w:t>
      </w:r>
      <w:r>
        <w:rPr>
          <w:rFonts w:ascii="Palatino Linotype" w:hAnsi="Palatino Linotype"/>
          <w:sz w:val="24"/>
        </w:rPr>
        <w:t>rung</w:t>
      </w:r>
      <w:r>
        <w:rPr>
          <w:rFonts w:ascii="Palatino Linotype" w:hAnsi="Palatino Linotype"/>
          <w:sz w:val="24"/>
          <w:lang w:val="vi-VN"/>
        </w:rPr>
        <w:t xml:space="preserve"> bình c</w:t>
      </w:r>
      <w:r>
        <w:rPr>
          <w:rFonts w:ascii="Palatino Linotype" w:hAnsi="Palatino Linotype"/>
          <w:sz w:val="24"/>
        </w:rPr>
        <w:t>ủ</w:t>
      </w:r>
      <w:r>
        <w:rPr>
          <w:rFonts w:ascii="Palatino Linotype" w:hAnsi="Palatino Linotype"/>
          <w:sz w:val="24"/>
          <w:lang w:val="vi-VN"/>
        </w:rPr>
        <w:t xml:space="preserve">a phân </w:t>
      </w:r>
      <w:r>
        <w:rPr>
          <w:rFonts w:ascii="Palatino Linotype" w:hAnsi="Palatino Linotype"/>
          <w:sz w:val="24"/>
        </w:rPr>
        <w:t xml:space="preserve">tử khí </w:t>
      </w:r>
      <w:r>
        <w:rPr>
          <w:rFonts w:ascii="Palatino Linotype" w:hAnsi="Palatino Linotype"/>
          <w:sz w:val="24"/>
          <w:lang w:val="vi-VN"/>
        </w:rPr>
        <w:t xml:space="preserve">khi nhiệt </w:t>
      </w:r>
      <w:r>
        <w:rPr>
          <w:rFonts w:ascii="Palatino Linotype" w:hAnsi="Palatino Linotype"/>
          <w:sz w:val="24"/>
        </w:rPr>
        <w:t xml:space="preserve">độ tăng thêm </w:t>
      </w:r>
      <w:r>
        <w:rPr>
          <w:rFonts w:ascii="Palatino Linotype" w:hAnsi="Palatino Linotype"/>
          <w:position w:val="-6"/>
          <w:sz w:val="24"/>
          <w:lang w:val="en-US"/>
        </w:rPr>
        <w:object w:dxaOrig="780" w:dyaOrig="315" w14:anchorId="2E8D87CB">
          <v:shape id="_x0000_i1545" type="#_x0000_t75" style="width:38.95pt;height:16pt" o:ole="">
            <v:imagedata r:id="rId2548" o:title=""/>
          </v:shape>
          <o:OLEObject Type="Embed" ProgID="Equation.DSMT4" ShapeID="_x0000_i1545" DrawAspect="Content" ObjectID="_1788526273" r:id="rId2549"/>
        </w:object>
      </w:r>
      <w:r>
        <w:rPr>
          <w:rFonts w:ascii="Palatino Linotype" w:hAnsi="Palatino Linotype"/>
          <w:sz w:val="24"/>
        </w:rPr>
        <w:t>.</w:t>
      </w:r>
    </w:p>
    <w:p w14:paraId="28146A9E"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en-US"/>
        </w:rPr>
      </w:pPr>
      <w:r>
        <w:rPr>
          <w:rFonts w:ascii="Palatino Linotype" w:hAnsi="Palatino Linotype"/>
          <w:b/>
          <w:color w:val="0000FF"/>
          <w:sz w:val="24"/>
          <w:u w:val="single"/>
        </w:rPr>
        <w:lastRenderedPageBreak/>
        <w:t>A.</w:t>
      </w:r>
      <w:r>
        <w:rPr>
          <w:rFonts w:ascii="Palatino Linotype" w:hAnsi="Palatino Linotype"/>
          <w:sz w:val="24"/>
        </w:rPr>
        <w:t xml:space="preserve"> </w:t>
      </w:r>
      <w:r>
        <w:rPr>
          <w:rFonts w:ascii="Palatino Linotype" w:hAnsi="Palatino Linotype"/>
          <w:position w:val="-10"/>
          <w:sz w:val="24"/>
          <w:lang w:val="en-US"/>
        </w:rPr>
        <w:object w:dxaOrig="1163" w:dyaOrig="360" w14:anchorId="069F376A">
          <v:shape id="_x0000_i1546" type="#_x0000_t75" style="width:58.15pt;height:17.6pt" o:ole="">
            <v:imagedata r:id="rId2550" o:title=""/>
          </v:shape>
          <o:OLEObject Type="Embed" ProgID="Equation.DSMT4" ShapeID="_x0000_i1546" DrawAspect="Content" ObjectID="_1788526274" r:id="rId2551"/>
        </w:object>
      </w:r>
      <w:r>
        <w:rPr>
          <w:rFonts w:ascii="Palatino Linotype" w:hAnsi="Palatino Linotype"/>
          <w:b/>
          <w:color w:val="0000FF"/>
          <w:sz w:val="24"/>
        </w:rPr>
        <w:tab/>
        <w:t>B.</w:t>
      </w:r>
      <w:r>
        <w:rPr>
          <w:rFonts w:ascii="Palatino Linotype" w:hAnsi="Palatino Linotype"/>
          <w:sz w:val="24"/>
        </w:rPr>
        <w:t xml:space="preserve"> </w:t>
      </w:r>
      <w:r>
        <w:rPr>
          <w:rFonts w:ascii="Palatino Linotype" w:hAnsi="Palatino Linotype"/>
          <w:position w:val="-10"/>
          <w:sz w:val="24"/>
          <w:lang w:val="en-US"/>
        </w:rPr>
        <w:object w:dxaOrig="1140" w:dyaOrig="360" w14:anchorId="251D879F">
          <v:shape id="_x0000_i1547" type="#_x0000_t75" style="width:57.05pt;height:17.6pt" o:ole="">
            <v:imagedata r:id="rId2552" o:title=""/>
          </v:shape>
          <o:OLEObject Type="Embed" ProgID="Equation.DSMT4" ShapeID="_x0000_i1547" DrawAspect="Content" ObjectID="_1788526275" r:id="rId2553"/>
        </w:object>
      </w:r>
      <w:r>
        <w:rPr>
          <w:rFonts w:ascii="Palatino Linotype" w:hAnsi="Palatino Linotype"/>
          <w:b/>
          <w:color w:val="0000FF"/>
          <w:sz w:val="24"/>
        </w:rPr>
        <w:tab/>
        <w:t>C.</w:t>
      </w:r>
      <w:r>
        <w:rPr>
          <w:rFonts w:ascii="Palatino Linotype" w:hAnsi="Palatino Linotype"/>
          <w:sz w:val="24"/>
        </w:rPr>
        <w:t xml:space="preserve"> </w:t>
      </w:r>
      <w:r>
        <w:rPr>
          <w:rFonts w:ascii="Palatino Linotype" w:hAnsi="Palatino Linotype"/>
          <w:position w:val="-10"/>
          <w:sz w:val="24"/>
          <w:lang w:val="en-US"/>
        </w:rPr>
        <w:object w:dxaOrig="1163" w:dyaOrig="360" w14:anchorId="78E89562">
          <v:shape id="_x0000_i1548" type="#_x0000_t75" style="width:58.15pt;height:17.6pt" o:ole="">
            <v:imagedata r:id="rId2554" o:title=""/>
          </v:shape>
          <o:OLEObject Type="Embed" ProgID="Equation.DSMT4" ShapeID="_x0000_i1548" DrawAspect="Content" ObjectID="_1788526276" r:id="rId2555"/>
        </w:object>
      </w:r>
      <w:r>
        <w:rPr>
          <w:rFonts w:ascii="Palatino Linotype" w:hAnsi="Palatino Linotype"/>
          <w:b/>
          <w:color w:val="0000FF"/>
          <w:sz w:val="24"/>
        </w:rPr>
        <w:tab/>
        <w:t>D.</w:t>
      </w:r>
      <w:r>
        <w:rPr>
          <w:rFonts w:ascii="Palatino Linotype" w:hAnsi="Palatino Linotype"/>
          <w:sz w:val="24"/>
        </w:rPr>
        <w:t xml:space="preserve"> </w:t>
      </w:r>
      <w:r>
        <w:rPr>
          <w:rFonts w:ascii="Palatino Linotype" w:hAnsi="Palatino Linotype"/>
          <w:position w:val="-10"/>
          <w:sz w:val="24"/>
          <w:lang w:val="en-US"/>
        </w:rPr>
        <w:object w:dxaOrig="1163" w:dyaOrig="360" w14:anchorId="0DB7BA67">
          <v:shape id="_x0000_i1549" type="#_x0000_t75" style="width:58.15pt;height:17.6pt" o:ole="">
            <v:imagedata r:id="rId2556" o:title=""/>
          </v:shape>
          <o:OLEObject Type="Embed" ProgID="Equation.DSMT4" ShapeID="_x0000_i1549" DrawAspect="Content" ObjectID="_1788526277" r:id="rId2557"/>
        </w:object>
      </w:r>
    </w:p>
    <w:p w14:paraId="324B03D8" w14:textId="77777777" w:rsidR="002738CE" w:rsidRDefault="002738CE" w:rsidP="002738CE">
      <w:pPr>
        <w:pStyle w:val="BodyText"/>
        <w:tabs>
          <w:tab w:val="left" w:pos="851"/>
          <w:tab w:val="left" w:pos="5103"/>
          <w:tab w:val="left" w:pos="7371"/>
        </w:tabs>
        <w:autoSpaceDE/>
        <w:spacing w:line="276" w:lineRule="auto"/>
        <w:rPr>
          <w:rFonts w:ascii="Palatino Linotype" w:hAnsi="Palatino Linotype"/>
          <w:b/>
          <w:color w:val="0000FF"/>
          <w:sz w:val="24"/>
          <w:lang w:val="vi-VN"/>
        </w:rPr>
      </w:pPr>
      <w:r>
        <w:rPr>
          <w:rFonts w:ascii="Palatino Linotype" w:eastAsia="Palatino Linotype" w:hAnsi="Palatino Linotype" w:cs="Palatino Linotype"/>
          <w:b/>
          <w:color w:val="0000FF"/>
          <w:lang w:val="vi-VN"/>
        </w:rPr>
        <w:t xml:space="preserve">Câu </w:t>
      </w:r>
      <w:r>
        <w:rPr>
          <w:rFonts w:ascii="Palatino Linotype" w:eastAsia="Palatino Linotype" w:hAnsi="Palatino Linotype" w:cs="Palatino Linotype"/>
          <w:b/>
          <w:color w:val="0000FF"/>
        </w:rPr>
        <w:t>7</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B</w:t>
      </w:r>
      <w:r>
        <w:rPr>
          <w:rFonts w:ascii="Palatino Linotype" w:hAnsi="Palatino Linotype"/>
          <w:sz w:val="24"/>
        </w:rPr>
        <w:t>ì</w:t>
      </w:r>
      <w:r>
        <w:rPr>
          <w:rFonts w:ascii="Palatino Linotype" w:hAnsi="Palatino Linotype"/>
          <w:sz w:val="24"/>
          <w:lang w:val="vi-VN"/>
        </w:rPr>
        <w:t xml:space="preserve">nh có dung tích 5,0 lít chứa một loại khí đơn nguyên tử ở nhiệt độ </w:t>
      </w:r>
      <w:r>
        <w:rPr>
          <w:rFonts w:ascii="Palatino Linotype" w:eastAsia="Microsoft Sans Serif" w:hAnsi="Palatino Linotype"/>
          <w:position w:val="-6"/>
          <w:sz w:val="24"/>
          <w:lang w:val="en-US"/>
        </w:rPr>
        <w:object w:dxaOrig="585" w:dyaOrig="315" w14:anchorId="5C76C72D">
          <v:shape id="_x0000_i1550" type="#_x0000_t75" style="width:28.8pt;height:16pt" o:ole="">
            <v:imagedata r:id="rId2558" o:title=""/>
          </v:shape>
          <o:OLEObject Type="Embed" ProgID="Equation.DSMT4" ShapeID="_x0000_i1550" DrawAspect="Content" ObjectID="_1788526278" r:id="rId2559"/>
        </w:object>
      </w:r>
      <w:r>
        <w:rPr>
          <w:rFonts w:ascii="Palatino Linotype" w:hAnsi="Palatino Linotype"/>
          <w:sz w:val="24"/>
        </w:rPr>
        <w:t xml:space="preserve"> </w:t>
      </w:r>
      <w:r>
        <w:rPr>
          <w:rFonts w:ascii="Palatino Linotype" w:hAnsi="Palatino Linotype"/>
          <w:sz w:val="24"/>
          <w:lang w:val="vi-VN"/>
        </w:rPr>
        <w:t xml:space="preserve">và áp suất </w:t>
      </w:r>
      <w:r>
        <w:rPr>
          <w:rFonts w:ascii="Palatino Linotype" w:hAnsi="Palatino Linotype"/>
          <w:position w:val="-10"/>
          <w:sz w:val="24"/>
          <w:lang w:val="vi-VN"/>
        </w:rPr>
        <w:object w:dxaOrig="1200" w:dyaOrig="360" w14:anchorId="53C3E74F">
          <v:shape id="_x0000_i1551" type="#_x0000_t75" style="width:60.25pt;height:17.6pt" o:ole="">
            <v:imagedata r:id="rId2560" o:title=""/>
          </v:shape>
          <o:OLEObject Type="Embed" ProgID="Equation.DSMT4" ShapeID="_x0000_i1551" DrawAspect="Content" ObjectID="_1788526279" r:id="rId2561"/>
        </w:object>
      </w:r>
      <w:r>
        <w:rPr>
          <w:rFonts w:ascii="Palatino Linotype" w:hAnsi="Palatino Linotype"/>
          <w:sz w:val="24"/>
          <w:lang w:val="vi-VN"/>
        </w:rPr>
        <w:t xml:space="preserve">. </w:t>
      </w:r>
      <w:r>
        <w:rPr>
          <w:rFonts w:ascii="Palatino Linotype" w:hAnsi="Palatino Linotype"/>
          <w:sz w:val="24"/>
        </w:rPr>
        <w:t>S</w:t>
      </w:r>
      <w:r>
        <w:rPr>
          <w:rFonts w:ascii="Palatino Linotype" w:hAnsi="Palatino Linotype"/>
          <w:sz w:val="24"/>
          <w:lang w:val="vi-VN"/>
        </w:rPr>
        <w:t>ố phân tử khí trong b</w:t>
      </w:r>
      <w:r>
        <w:rPr>
          <w:rFonts w:ascii="Palatino Linotype" w:hAnsi="Palatino Linotype"/>
          <w:sz w:val="24"/>
        </w:rPr>
        <w:t>ì</w:t>
      </w:r>
      <w:r>
        <w:rPr>
          <w:rFonts w:ascii="Palatino Linotype" w:hAnsi="Palatino Linotype"/>
          <w:sz w:val="24"/>
          <w:lang w:val="vi-VN"/>
        </w:rPr>
        <w:t>nh là</w:t>
      </w:r>
    </w:p>
    <w:p w14:paraId="02DF4426"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en-US"/>
        </w:rPr>
      </w:pPr>
      <w:r>
        <w:rPr>
          <w:rFonts w:ascii="Palatino Linotype" w:hAnsi="Palatino Linotype"/>
          <w:b/>
          <w:color w:val="0000FF"/>
          <w:sz w:val="24"/>
          <w:u w:val="single"/>
          <w:lang w:val="vi-VN"/>
        </w:rPr>
        <w:t>A.</w:t>
      </w:r>
      <w:r>
        <w:rPr>
          <w:rFonts w:ascii="Palatino Linotype" w:hAnsi="Palatino Linotype"/>
          <w:sz w:val="24"/>
          <w:lang w:val="vi-VN"/>
        </w:rPr>
        <w:t xml:space="preserve"> </w:t>
      </w:r>
      <w:r>
        <w:rPr>
          <w:rFonts w:ascii="Palatino Linotype" w:hAnsi="Palatino Linotype"/>
          <w:position w:val="-10"/>
          <w:sz w:val="24"/>
          <w:lang w:val="vi-VN"/>
        </w:rPr>
        <w:object w:dxaOrig="960" w:dyaOrig="360" w14:anchorId="1D8D9300">
          <v:shape id="_x0000_i1552" type="#_x0000_t75" style="width:47.45pt;height:17.6pt" o:ole="">
            <v:imagedata r:id="rId2562" o:title=""/>
          </v:shape>
          <o:OLEObject Type="Embed" ProgID="Equation.DSMT4" ShapeID="_x0000_i1552" DrawAspect="Content" ObjectID="_1788526280" r:id="rId2563"/>
        </w:object>
      </w:r>
      <w:r>
        <w:rPr>
          <w:rFonts w:ascii="Palatino Linotype" w:hAnsi="Palatino Linotype"/>
          <w:b/>
          <w:color w:val="0000FF"/>
          <w:sz w:val="24"/>
        </w:rPr>
        <w:tab/>
      </w:r>
      <w:r>
        <w:rPr>
          <w:rFonts w:ascii="Palatino Linotype" w:hAnsi="Palatino Linotype"/>
          <w:b/>
          <w:color w:val="0000FF"/>
          <w:sz w:val="24"/>
          <w:lang w:val="vi-VN"/>
        </w:rPr>
        <w:t>B.</w:t>
      </w:r>
      <w:r>
        <w:rPr>
          <w:rFonts w:ascii="Palatino Linotype" w:hAnsi="Palatino Linotype"/>
          <w:sz w:val="24"/>
          <w:lang w:val="vi-VN"/>
        </w:rPr>
        <w:t xml:space="preserve"> </w:t>
      </w:r>
      <w:r>
        <w:rPr>
          <w:rFonts w:ascii="Palatino Linotype" w:hAnsi="Palatino Linotype"/>
          <w:position w:val="-10"/>
          <w:sz w:val="24"/>
          <w:lang w:val="vi-VN"/>
        </w:rPr>
        <w:object w:dxaOrig="983" w:dyaOrig="360" w14:anchorId="5B4D1D8C">
          <v:shape id="_x0000_i1553" type="#_x0000_t75" style="width:49.6pt;height:17.6pt" o:ole="">
            <v:imagedata r:id="rId2564" o:title=""/>
          </v:shape>
          <o:OLEObject Type="Embed" ProgID="Equation.DSMT4" ShapeID="_x0000_i1553" DrawAspect="Content" ObjectID="_1788526281" r:id="rId2565"/>
        </w:object>
      </w:r>
      <w:r>
        <w:rPr>
          <w:rFonts w:ascii="Palatino Linotype" w:hAnsi="Palatino Linotype"/>
          <w:b/>
          <w:color w:val="0000FF"/>
          <w:sz w:val="24"/>
        </w:rPr>
        <w:tab/>
        <w:t>C.</w:t>
      </w:r>
      <w:r>
        <w:rPr>
          <w:rFonts w:ascii="Palatino Linotype" w:hAnsi="Palatino Linotype"/>
          <w:sz w:val="24"/>
        </w:rPr>
        <w:t xml:space="preserve"> </w:t>
      </w:r>
      <w:r>
        <w:rPr>
          <w:rFonts w:ascii="Palatino Linotype" w:hAnsi="Palatino Linotype"/>
          <w:position w:val="-10"/>
          <w:sz w:val="24"/>
          <w:lang w:val="vi-VN"/>
        </w:rPr>
        <w:object w:dxaOrig="1020" w:dyaOrig="360" w14:anchorId="387366B1">
          <v:shape id="_x0000_i1554" type="#_x0000_t75" style="width:51.75pt;height:17.6pt" o:ole="">
            <v:imagedata r:id="rId2566" o:title=""/>
          </v:shape>
          <o:OLEObject Type="Embed" ProgID="Equation.DSMT4" ShapeID="_x0000_i1554" DrawAspect="Content" ObjectID="_1788526282" r:id="rId2567"/>
        </w:object>
      </w:r>
      <w:r>
        <w:rPr>
          <w:rFonts w:ascii="Palatino Linotype" w:hAnsi="Palatino Linotype"/>
          <w:b/>
          <w:color w:val="0000FF"/>
          <w:sz w:val="24"/>
        </w:rPr>
        <w:tab/>
        <w:t>D.</w:t>
      </w:r>
      <w:r>
        <w:rPr>
          <w:rFonts w:ascii="Palatino Linotype" w:hAnsi="Palatino Linotype"/>
          <w:sz w:val="24"/>
        </w:rPr>
        <w:t xml:space="preserve"> </w:t>
      </w:r>
      <w:r>
        <w:rPr>
          <w:rFonts w:ascii="Palatino Linotype" w:hAnsi="Palatino Linotype"/>
          <w:position w:val="-10"/>
          <w:sz w:val="24"/>
          <w:lang w:val="vi-VN"/>
        </w:rPr>
        <w:object w:dxaOrig="983" w:dyaOrig="360" w14:anchorId="3E375E2E">
          <v:shape id="_x0000_i1555" type="#_x0000_t75" style="width:49.6pt;height:17.6pt" o:ole="">
            <v:imagedata r:id="rId2568" o:title=""/>
          </v:shape>
          <o:OLEObject Type="Embed" ProgID="Equation.DSMT4" ShapeID="_x0000_i1555" DrawAspect="Content" ObjectID="_1788526283" r:id="rId2569"/>
        </w:object>
      </w:r>
    </w:p>
    <w:p w14:paraId="4A460EA4" w14:textId="77777777" w:rsidR="002738CE" w:rsidRDefault="002738CE" w:rsidP="002738CE">
      <w:pPr>
        <w:pStyle w:val="BodyText"/>
        <w:tabs>
          <w:tab w:val="left" w:pos="5103"/>
          <w:tab w:val="left" w:pos="7371"/>
        </w:tabs>
        <w:autoSpaceDE/>
        <w:spacing w:line="276" w:lineRule="auto"/>
        <w:rPr>
          <w:rFonts w:ascii="Palatino Linotype" w:hAnsi="Palatino Linotype"/>
          <w:b/>
          <w:color w:val="0000FF"/>
          <w:sz w:val="24"/>
          <w:lang w:val="vi-VN"/>
        </w:rPr>
      </w:pPr>
      <w:r>
        <w:rPr>
          <w:rFonts w:ascii="Palatino Linotype" w:eastAsia="Palatino Linotype" w:hAnsi="Palatino Linotype" w:cs="Palatino Linotype"/>
          <w:b/>
          <w:color w:val="0000FF"/>
          <w:lang w:val="vi-VN"/>
        </w:rPr>
        <w:t xml:space="preserve">Câu </w:t>
      </w:r>
      <w:r>
        <w:rPr>
          <w:rFonts w:ascii="Palatino Linotype" w:eastAsia="Palatino Linotype" w:hAnsi="Palatino Linotype" w:cs="Palatino Linotype"/>
          <w:b/>
          <w:color w:val="0000FF"/>
        </w:rPr>
        <w:t>8</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Tính áp suất mà các phân t</w:t>
      </w:r>
      <w:r>
        <w:rPr>
          <w:rFonts w:ascii="Palatino Linotype" w:hAnsi="Palatino Linotype"/>
          <w:sz w:val="24"/>
        </w:rPr>
        <w:t>ử</w:t>
      </w:r>
      <w:r>
        <w:rPr>
          <w:rFonts w:ascii="Palatino Linotype" w:hAnsi="Palatino Linotype"/>
          <w:sz w:val="24"/>
          <w:lang w:val="vi-VN"/>
        </w:rPr>
        <w:t xml:space="preserve"> khí tác dụng lên thành b</w:t>
      </w:r>
      <w:r>
        <w:rPr>
          <w:rFonts w:ascii="Palatino Linotype" w:hAnsi="Palatino Linotype"/>
          <w:sz w:val="24"/>
        </w:rPr>
        <w:t>ì</w:t>
      </w:r>
      <w:r>
        <w:rPr>
          <w:rFonts w:ascii="Palatino Linotype" w:hAnsi="Palatino Linotype"/>
          <w:sz w:val="24"/>
          <w:lang w:val="vi-VN"/>
        </w:rPr>
        <w:t>nh n</w:t>
      </w:r>
      <w:r>
        <w:rPr>
          <w:rFonts w:ascii="Palatino Linotype" w:hAnsi="Palatino Linotype"/>
          <w:sz w:val="24"/>
        </w:rPr>
        <w:t>ế</w:t>
      </w:r>
      <w:r>
        <w:rPr>
          <w:rFonts w:ascii="Palatino Linotype" w:hAnsi="Palatino Linotype"/>
          <w:sz w:val="24"/>
          <w:lang w:val="vi-VN"/>
        </w:rPr>
        <w:t>u kh</w:t>
      </w:r>
      <w:r>
        <w:rPr>
          <w:rFonts w:ascii="Palatino Linotype" w:hAnsi="Palatino Linotype"/>
          <w:sz w:val="24"/>
        </w:rPr>
        <w:t>ố</w:t>
      </w:r>
      <w:r>
        <w:rPr>
          <w:rFonts w:ascii="Palatino Linotype" w:hAnsi="Palatino Linotype"/>
          <w:sz w:val="24"/>
          <w:lang w:val="vi-VN"/>
        </w:rPr>
        <w:t>i lượng của</w:t>
      </w:r>
      <w:r>
        <w:rPr>
          <w:rFonts w:ascii="Palatino Linotype" w:hAnsi="Palatino Linotype"/>
          <w:sz w:val="24"/>
        </w:rPr>
        <w:t xml:space="preserve"> </w:t>
      </w:r>
      <w:r>
        <w:rPr>
          <w:rFonts w:ascii="Palatino Linotype" w:hAnsi="Palatino Linotype"/>
          <w:sz w:val="24"/>
          <w:lang w:val="vi-VN"/>
        </w:rPr>
        <w:t xml:space="preserve">khí là 15,0 g, thể tích là </w:t>
      </w:r>
      <w:r>
        <w:rPr>
          <w:rFonts w:ascii="Palatino Linotype" w:hAnsi="Palatino Linotype"/>
          <w:position w:val="-10"/>
          <w:sz w:val="24"/>
          <w:lang w:val="vi-VN"/>
        </w:rPr>
        <w:object w:dxaOrig="818" w:dyaOrig="315" w14:anchorId="6D24E84B">
          <v:shape id="_x0000_i1556" type="#_x0000_t75" style="width:41.05pt;height:16pt" o:ole="">
            <v:imagedata r:id="rId2570" o:title=""/>
          </v:shape>
          <o:OLEObject Type="Embed" ProgID="Equation.DSMT4" ShapeID="_x0000_i1556" DrawAspect="Content" ObjectID="_1788526284" r:id="rId2571"/>
        </w:object>
      </w:r>
      <w:r>
        <w:rPr>
          <w:rFonts w:ascii="Palatino Linotype" w:hAnsi="Palatino Linotype"/>
          <w:sz w:val="24"/>
          <w:lang w:val="vi-VN"/>
        </w:rPr>
        <w:t>. Biết khối lượng mol của khí là 29,0 g/mol, động</w:t>
      </w:r>
      <w:r>
        <w:rPr>
          <w:rFonts w:ascii="Palatino Linotype" w:hAnsi="Palatino Linotype"/>
          <w:sz w:val="24"/>
        </w:rPr>
        <w:t xml:space="preserve"> </w:t>
      </w:r>
      <w:r>
        <w:rPr>
          <w:rFonts w:ascii="Palatino Linotype" w:hAnsi="Palatino Linotype"/>
          <w:sz w:val="24"/>
          <w:lang w:val="vi-VN"/>
        </w:rPr>
        <w:t xml:space="preserve">năng trung bình của phân tử khí là </w:t>
      </w:r>
      <w:r>
        <w:rPr>
          <w:rFonts w:ascii="Palatino Linotype" w:hAnsi="Palatino Linotype"/>
          <w:position w:val="-10"/>
          <w:sz w:val="24"/>
          <w:lang w:val="vi-VN"/>
        </w:rPr>
        <w:object w:dxaOrig="1283" w:dyaOrig="360" w14:anchorId="3BF0806E">
          <v:shape id="_x0000_i1557" type="#_x0000_t75" style="width:64.55pt;height:17.6pt" o:ole="">
            <v:imagedata r:id="rId2572" o:title=""/>
          </v:shape>
          <o:OLEObject Type="Embed" ProgID="Equation.DSMT4" ShapeID="_x0000_i1557" DrawAspect="Content" ObjectID="_1788526285" r:id="rId2573"/>
        </w:object>
      </w:r>
    </w:p>
    <w:p w14:paraId="7CAC8331"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en-US"/>
        </w:rPr>
      </w:pPr>
      <w:r>
        <w:rPr>
          <w:rFonts w:ascii="Palatino Linotype" w:hAnsi="Palatino Linotype"/>
          <w:b/>
          <w:color w:val="0000FF"/>
          <w:sz w:val="24"/>
          <w:lang w:val="vi-VN"/>
        </w:rPr>
        <w:t>A.</w:t>
      </w:r>
      <w:r>
        <w:rPr>
          <w:rFonts w:ascii="Palatino Linotype" w:hAnsi="Palatino Linotype"/>
          <w:sz w:val="24"/>
          <w:lang w:val="vi-VN"/>
        </w:rPr>
        <w:t xml:space="preserve"> </w:t>
      </w:r>
      <w:r>
        <w:rPr>
          <w:rFonts w:ascii="Palatino Linotype" w:hAnsi="Palatino Linotype"/>
          <w:position w:val="-10"/>
          <w:sz w:val="24"/>
          <w:lang w:val="vi-VN"/>
        </w:rPr>
        <w:object w:dxaOrig="1260" w:dyaOrig="360" w14:anchorId="147BC71E">
          <v:shape id="_x0000_i1558" type="#_x0000_t75" style="width:62.4pt;height:17.6pt" o:ole="">
            <v:imagedata r:id="rId2574" o:title=""/>
          </v:shape>
          <o:OLEObject Type="Embed" ProgID="Equation.DSMT4" ShapeID="_x0000_i1558" DrawAspect="Content" ObjectID="_1788526286" r:id="rId2575"/>
        </w:object>
      </w:r>
      <w:r>
        <w:rPr>
          <w:rFonts w:ascii="Palatino Linotype" w:hAnsi="Palatino Linotype"/>
          <w:sz w:val="24"/>
          <w:lang w:val="vi-VN"/>
        </w:rPr>
        <w:t xml:space="preserve"> </w:t>
      </w:r>
      <w:r>
        <w:rPr>
          <w:rFonts w:ascii="Palatino Linotype" w:hAnsi="Palatino Linotype"/>
          <w:b/>
          <w:color w:val="0000FF"/>
          <w:sz w:val="24"/>
        </w:rPr>
        <w:tab/>
      </w:r>
      <w:r>
        <w:rPr>
          <w:rFonts w:ascii="Palatino Linotype" w:hAnsi="Palatino Linotype"/>
          <w:b/>
          <w:color w:val="0000FF"/>
          <w:sz w:val="24"/>
          <w:u w:val="single"/>
          <w:lang w:val="vi-VN"/>
        </w:rPr>
        <w:t>B.</w:t>
      </w:r>
      <w:r>
        <w:rPr>
          <w:rFonts w:ascii="Palatino Linotype" w:hAnsi="Palatino Linotype"/>
          <w:sz w:val="24"/>
          <w:lang w:val="vi-VN"/>
        </w:rPr>
        <w:t xml:space="preserve"> </w:t>
      </w:r>
      <w:r>
        <w:rPr>
          <w:rFonts w:ascii="Palatino Linotype" w:hAnsi="Palatino Linotype"/>
          <w:position w:val="-10"/>
          <w:sz w:val="24"/>
          <w:lang w:val="vi-VN"/>
        </w:rPr>
        <w:object w:dxaOrig="1298" w:dyaOrig="360" w14:anchorId="6B92847D">
          <v:shape id="_x0000_i1559" type="#_x0000_t75" style="width:64.55pt;height:17.6pt" o:ole="">
            <v:imagedata r:id="rId2576" o:title=""/>
          </v:shape>
          <o:OLEObject Type="Embed" ProgID="Equation.DSMT4" ShapeID="_x0000_i1559" DrawAspect="Content" ObjectID="_1788526287" r:id="rId2577"/>
        </w:object>
      </w:r>
      <w:r>
        <w:rPr>
          <w:rFonts w:ascii="Palatino Linotype" w:hAnsi="Palatino Linotype"/>
          <w:sz w:val="24"/>
          <w:lang w:val="vi-VN"/>
        </w:rPr>
        <w:t xml:space="preserve"> </w:t>
      </w:r>
      <w:r>
        <w:rPr>
          <w:rFonts w:ascii="Palatino Linotype" w:hAnsi="Palatino Linotype"/>
          <w:b/>
          <w:color w:val="0000FF"/>
          <w:sz w:val="24"/>
        </w:rPr>
        <w:tab/>
        <w:t>C</w:t>
      </w:r>
      <w:r>
        <w:rPr>
          <w:rFonts w:ascii="Palatino Linotype" w:hAnsi="Palatino Linotype"/>
          <w:b/>
          <w:color w:val="0000FF"/>
          <w:sz w:val="24"/>
          <w:lang w:val="vi-VN"/>
        </w:rPr>
        <w:t>.</w:t>
      </w:r>
      <w:r>
        <w:rPr>
          <w:rFonts w:ascii="Palatino Linotype" w:hAnsi="Palatino Linotype"/>
          <w:sz w:val="24"/>
          <w:lang w:val="vi-VN"/>
        </w:rPr>
        <w:t xml:space="preserve"> </w:t>
      </w:r>
      <w:r>
        <w:rPr>
          <w:rFonts w:ascii="Palatino Linotype" w:hAnsi="Palatino Linotype"/>
          <w:position w:val="-10"/>
          <w:sz w:val="24"/>
          <w:lang w:val="vi-VN"/>
        </w:rPr>
        <w:object w:dxaOrig="1298" w:dyaOrig="360" w14:anchorId="6EF1B142">
          <v:shape id="_x0000_i1560" type="#_x0000_t75" style="width:64.55pt;height:17.6pt" o:ole="">
            <v:imagedata r:id="rId2578" o:title=""/>
          </v:shape>
          <o:OLEObject Type="Embed" ProgID="Equation.DSMT4" ShapeID="_x0000_i1560" DrawAspect="Content" ObjectID="_1788526288" r:id="rId2579"/>
        </w:object>
      </w:r>
      <w:r>
        <w:rPr>
          <w:rFonts w:ascii="Palatino Linotype" w:hAnsi="Palatino Linotype"/>
          <w:sz w:val="24"/>
          <w:lang w:val="vi-VN"/>
        </w:rPr>
        <w:t xml:space="preserve"> </w:t>
      </w:r>
      <w:r>
        <w:rPr>
          <w:rFonts w:ascii="Palatino Linotype" w:hAnsi="Palatino Linotype"/>
          <w:b/>
          <w:color w:val="0000FF"/>
          <w:sz w:val="24"/>
        </w:rPr>
        <w:tab/>
      </w:r>
      <w:r>
        <w:rPr>
          <w:rFonts w:ascii="Palatino Linotype" w:hAnsi="Palatino Linotype"/>
          <w:b/>
          <w:color w:val="0000FF"/>
          <w:sz w:val="24"/>
          <w:lang w:val="vi-VN"/>
        </w:rPr>
        <w:t>D.</w:t>
      </w:r>
      <w:r>
        <w:rPr>
          <w:rFonts w:ascii="Palatino Linotype" w:hAnsi="Palatino Linotype"/>
          <w:sz w:val="24"/>
          <w:lang w:val="vi-VN"/>
        </w:rPr>
        <w:t xml:space="preserve"> </w:t>
      </w:r>
      <w:r>
        <w:rPr>
          <w:rFonts w:ascii="Palatino Linotype" w:hAnsi="Palatino Linotype"/>
          <w:position w:val="-10"/>
          <w:sz w:val="24"/>
          <w:lang w:val="vi-VN"/>
        </w:rPr>
        <w:object w:dxaOrig="1260" w:dyaOrig="360" w14:anchorId="492A28F0">
          <v:shape id="_x0000_i1561" type="#_x0000_t75" style="width:62.4pt;height:17.6pt" o:ole="">
            <v:imagedata r:id="rId2580" o:title=""/>
          </v:shape>
          <o:OLEObject Type="Embed" ProgID="Equation.DSMT4" ShapeID="_x0000_i1561" DrawAspect="Content" ObjectID="_1788526289" r:id="rId2581"/>
        </w:object>
      </w:r>
    </w:p>
    <w:p w14:paraId="0131E8F0"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b/>
          <w:color w:val="0000FF"/>
          <w:sz w:val="24"/>
          <w:lang w:val="vi-VN"/>
        </w:rPr>
      </w:pPr>
      <w:r>
        <w:rPr>
          <w:rFonts w:ascii="Palatino Linotype" w:eastAsia="Palatino Linotype" w:hAnsi="Palatino Linotype" w:cs="Palatino Linotype"/>
          <w:b/>
          <w:color w:val="0000FF"/>
          <w:lang w:val="vi-VN"/>
        </w:rPr>
        <w:t xml:space="preserve">Câu </w:t>
      </w:r>
      <w:r>
        <w:rPr>
          <w:rFonts w:ascii="Palatino Linotype" w:eastAsia="Palatino Linotype" w:hAnsi="Palatino Linotype" w:cs="Palatino Linotype"/>
          <w:b/>
          <w:color w:val="0000FF"/>
        </w:rPr>
        <w:t>9</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Khi sét đánh, có dòng điện tích âm chuyển động từ đám mây xu</w:t>
      </w:r>
      <w:r>
        <w:rPr>
          <w:rFonts w:ascii="Palatino Linotype" w:hAnsi="Palatino Linotype"/>
          <w:sz w:val="24"/>
        </w:rPr>
        <w:t>ố</w:t>
      </w:r>
      <w:r>
        <w:rPr>
          <w:rFonts w:ascii="Palatino Linotype" w:hAnsi="Palatino Linotype"/>
          <w:sz w:val="24"/>
          <w:lang w:val="vi-VN"/>
        </w:rPr>
        <w:t>ng m</w:t>
      </w:r>
      <w:r>
        <w:rPr>
          <w:rFonts w:ascii="Palatino Linotype" w:hAnsi="Palatino Linotype"/>
          <w:sz w:val="24"/>
        </w:rPr>
        <w:t>ặ</w:t>
      </w:r>
      <w:r>
        <w:rPr>
          <w:rFonts w:ascii="Palatino Linotype" w:hAnsi="Palatino Linotype"/>
          <w:sz w:val="24"/>
          <w:lang w:val="vi-VN"/>
        </w:rPr>
        <w:t>t đ</w:t>
      </w:r>
      <w:r>
        <w:rPr>
          <w:rFonts w:ascii="Palatino Linotype" w:hAnsi="Palatino Linotype"/>
          <w:sz w:val="24"/>
        </w:rPr>
        <w:t>ấ</w:t>
      </w:r>
      <w:r>
        <w:rPr>
          <w:rFonts w:ascii="Palatino Linotype" w:hAnsi="Palatino Linotype"/>
          <w:sz w:val="24"/>
          <w:lang w:val="vi-VN"/>
        </w:rPr>
        <w:t>t.</w:t>
      </w:r>
      <w:r>
        <w:rPr>
          <w:rFonts w:ascii="Palatino Linotype" w:hAnsi="Palatino Linotype"/>
          <w:sz w:val="24"/>
        </w:rPr>
        <w:t xml:space="preserve"> </w:t>
      </w:r>
      <w:r>
        <w:rPr>
          <w:rFonts w:ascii="Palatino Linotype" w:hAnsi="Palatino Linotype"/>
          <w:sz w:val="24"/>
          <w:lang w:val="vi-VN"/>
        </w:rPr>
        <w:t>Từ trường của Trái Đất hướng về phía bắc. Tia sét bị từ trường Trái Đất làm chệch</w:t>
      </w:r>
      <w:r>
        <w:rPr>
          <w:rFonts w:ascii="Palatino Linotype" w:hAnsi="Palatino Linotype"/>
          <w:sz w:val="24"/>
        </w:rPr>
        <w:t xml:space="preserve"> </w:t>
      </w:r>
      <w:r>
        <w:rPr>
          <w:rFonts w:ascii="Palatino Linotype" w:hAnsi="Palatino Linotype"/>
          <w:sz w:val="24"/>
          <w:lang w:val="vi-VN"/>
        </w:rPr>
        <w:t>hướng theo hướng nào?</w:t>
      </w:r>
    </w:p>
    <w:p w14:paraId="72C1F5A8"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sz w:val="24"/>
          <w:lang w:val="vi-VN"/>
        </w:rPr>
      </w:pPr>
      <w:r>
        <w:rPr>
          <w:rFonts w:ascii="Palatino Linotype" w:hAnsi="Palatino Linotype"/>
          <w:b/>
          <w:color w:val="0000FF"/>
          <w:sz w:val="24"/>
          <w:lang w:val="vi-VN"/>
        </w:rPr>
        <w:t>A.</w:t>
      </w:r>
      <w:r>
        <w:rPr>
          <w:rFonts w:ascii="Palatino Linotype" w:hAnsi="Palatino Linotype"/>
          <w:sz w:val="24"/>
          <w:lang w:val="vi-VN"/>
        </w:rPr>
        <w:t xml:space="preserve"> Bắc.</w:t>
      </w:r>
      <w:r>
        <w:rPr>
          <w:rFonts w:ascii="Palatino Linotype" w:hAnsi="Palatino Linotype"/>
          <w:b/>
          <w:color w:val="0000FF"/>
          <w:sz w:val="24"/>
          <w:lang w:val="vi-VN"/>
        </w:rPr>
        <w:tab/>
        <w:t>B.</w:t>
      </w:r>
      <w:r>
        <w:rPr>
          <w:rFonts w:ascii="Palatino Linotype" w:hAnsi="Palatino Linotype"/>
          <w:sz w:val="24"/>
          <w:lang w:val="vi-VN"/>
        </w:rPr>
        <w:t xml:space="preserve"> Nam.</w:t>
      </w:r>
      <w:r>
        <w:rPr>
          <w:rFonts w:ascii="Palatino Linotype" w:hAnsi="Palatino Linotype"/>
          <w:b/>
          <w:color w:val="0000FF"/>
          <w:sz w:val="24"/>
          <w:lang w:val="vi-VN"/>
        </w:rPr>
        <w:tab/>
      </w:r>
      <w:r>
        <w:rPr>
          <w:rFonts w:ascii="Palatino Linotype" w:hAnsi="Palatino Linotype"/>
          <w:b/>
          <w:color w:val="0000FF"/>
          <w:sz w:val="24"/>
        </w:rPr>
        <w:t>C</w:t>
      </w:r>
      <w:r>
        <w:rPr>
          <w:rFonts w:ascii="Palatino Linotype" w:hAnsi="Palatino Linotype"/>
          <w:b/>
          <w:color w:val="0000FF"/>
          <w:sz w:val="24"/>
          <w:lang w:val="vi-VN"/>
        </w:rPr>
        <w:t>.</w:t>
      </w:r>
      <w:r>
        <w:rPr>
          <w:rFonts w:ascii="Palatino Linotype" w:hAnsi="Palatino Linotype"/>
          <w:sz w:val="24"/>
          <w:lang w:val="vi-VN"/>
        </w:rPr>
        <w:t xml:space="preserve"> Đông.</w:t>
      </w:r>
      <w:r>
        <w:rPr>
          <w:rFonts w:ascii="Palatino Linotype" w:hAnsi="Palatino Linotype"/>
          <w:b/>
          <w:color w:val="0000FF"/>
          <w:sz w:val="24"/>
          <w:lang w:val="vi-VN"/>
        </w:rPr>
        <w:tab/>
      </w:r>
      <w:r>
        <w:rPr>
          <w:rFonts w:ascii="Palatino Linotype" w:hAnsi="Palatino Linotype"/>
          <w:b/>
          <w:color w:val="0000FF"/>
          <w:sz w:val="24"/>
          <w:u w:val="single"/>
          <w:lang w:val="vi-VN"/>
        </w:rPr>
        <w:t>D.</w:t>
      </w:r>
      <w:r>
        <w:rPr>
          <w:rFonts w:ascii="Palatino Linotype" w:hAnsi="Palatino Linotype"/>
          <w:sz w:val="24"/>
          <w:lang w:val="vi-VN"/>
        </w:rPr>
        <w:t xml:space="preserve"> Tây.</w:t>
      </w:r>
    </w:p>
    <w:p w14:paraId="15FA3043"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sz w:val="24"/>
          <w:lang w:val="vi-VN"/>
        </w:rPr>
      </w:pPr>
      <w:r>
        <w:rPr>
          <w:noProof/>
          <w:lang w:val="en-US"/>
        </w:rPr>
        <w:drawing>
          <wp:anchor distT="0" distB="0" distL="114300" distR="114300" simplePos="0" relativeHeight="251737088" behindDoc="0" locked="0" layoutInCell="1" allowOverlap="1" wp14:anchorId="75A535EC" wp14:editId="5E128E00">
            <wp:simplePos x="0" y="0"/>
            <wp:positionH relativeFrom="margin">
              <wp:align>right</wp:align>
            </wp:positionH>
            <wp:positionV relativeFrom="paragraph">
              <wp:posOffset>9525</wp:posOffset>
            </wp:positionV>
            <wp:extent cx="2758440" cy="1290955"/>
            <wp:effectExtent l="0" t="0" r="3810" b="4445"/>
            <wp:wrapSquare wrapText="bothSides"/>
            <wp:docPr id="560280724" name="Picture 7" descr="A black dot in a white rect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black dot in a white rectangle  Description automatically generated"/>
                    <pic:cNvPicPr>
                      <a:picLocks noChangeAspect="1" noChangeArrowheads="1"/>
                    </pic:cNvPicPr>
                  </pic:nvPicPr>
                  <pic:blipFill>
                    <a:blip r:embed="rId2582">
                      <a:extLst>
                        <a:ext uri="{28A0092B-C50C-407E-A947-70E740481C1C}">
                          <a14:useLocalDpi xmlns:a14="http://schemas.microsoft.com/office/drawing/2010/main" val="0"/>
                        </a:ext>
                      </a:extLst>
                    </a:blip>
                    <a:srcRect/>
                    <a:stretch>
                      <a:fillRect/>
                    </a:stretch>
                  </pic:blipFill>
                  <pic:spPr bwMode="auto">
                    <a:xfrm>
                      <a:off x="0" y="0"/>
                      <a:ext cx="2758440" cy="1290955"/>
                    </a:xfrm>
                    <a:prstGeom prst="rect">
                      <a:avLst/>
                    </a:prstGeom>
                    <a:noFill/>
                  </pic:spPr>
                </pic:pic>
              </a:graphicData>
            </a:graphic>
            <wp14:sizeRelH relativeFrom="page">
              <wp14:pctWidth>0</wp14:pctWidth>
            </wp14:sizeRelH>
            <wp14:sizeRelV relativeFrom="page">
              <wp14:pctHeight>0</wp14:pctHeight>
            </wp14:sizeRelV>
          </wp:anchor>
        </w:drawing>
      </w:r>
      <w:r>
        <w:rPr>
          <w:rFonts w:ascii="Palatino Linotype" w:eastAsia="Palatino Linotype" w:hAnsi="Palatino Linotype" w:cs="Palatino Linotype"/>
          <w:b/>
          <w:color w:val="0000FF"/>
          <w:lang w:val="vi-VN"/>
        </w:rPr>
        <w:t>Câu 1</w:t>
      </w:r>
      <w:r>
        <w:rPr>
          <w:rFonts w:ascii="Palatino Linotype" w:eastAsia="Palatino Linotype" w:hAnsi="Palatino Linotype" w:cs="Palatino Linotype"/>
          <w:b/>
          <w:color w:val="0000FF"/>
        </w:rPr>
        <w:t>0</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 xml:space="preserve">Hai dây </w:t>
      </w:r>
      <w:r>
        <w:rPr>
          <w:rFonts w:ascii="Palatino Linotype" w:hAnsi="Palatino Linotype"/>
          <w:sz w:val="24"/>
        </w:rPr>
        <w:t xml:space="preserve">dẫn </w:t>
      </w:r>
      <w:r>
        <w:rPr>
          <w:rFonts w:ascii="Palatino Linotype" w:hAnsi="Palatino Linotype"/>
          <w:sz w:val="24"/>
          <w:lang w:val="vi-VN"/>
        </w:rPr>
        <w:t>mang dòng điện bằng nhau và ngược chiều nhau, như hình v</w:t>
      </w:r>
      <w:r>
        <w:rPr>
          <w:rFonts w:ascii="Palatino Linotype" w:hAnsi="Palatino Linotype"/>
          <w:sz w:val="24"/>
        </w:rPr>
        <w:t>ẽ</w:t>
      </w:r>
      <w:r>
        <w:rPr>
          <w:rFonts w:ascii="Palatino Linotype" w:hAnsi="Palatino Linotype"/>
          <w:sz w:val="24"/>
          <w:lang w:val="vi-VN"/>
        </w:rPr>
        <w:t>.</w:t>
      </w:r>
      <w:r>
        <w:rPr>
          <w:rFonts w:ascii="Palatino Linotype" w:hAnsi="Palatino Linotype"/>
          <w:sz w:val="24"/>
        </w:rPr>
        <w:t xml:space="preserve"> </w:t>
      </w:r>
      <w:r>
        <w:rPr>
          <w:rFonts w:ascii="Palatino Linotype" w:hAnsi="Palatino Linotype"/>
          <w:sz w:val="24"/>
          <w:lang w:val="vi-VN"/>
        </w:rPr>
        <w:t>Tại điểm M ở giữa hai dây, từ trường</w:t>
      </w:r>
    </w:p>
    <w:p w14:paraId="3A1A2D84"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vi-VN"/>
        </w:rPr>
      </w:pPr>
      <w:r>
        <w:rPr>
          <w:rFonts w:ascii="Palatino Linotype" w:hAnsi="Palatino Linotype"/>
          <w:b/>
          <w:bCs/>
          <w:color w:val="0000FF"/>
          <w:sz w:val="24"/>
          <w:u w:val="single"/>
        </w:rPr>
        <w:t>A.</w:t>
      </w:r>
      <w:r>
        <w:rPr>
          <w:rFonts w:ascii="Palatino Linotype" w:hAnsi="Palatino Linotype"/>
          <w:sz w:val="24"/>
        </w:rPr>
        <w:t xml:space="preserve"> </w:t>
      </w:r>
      <w:r>
        <w:rPr>
          <w:rFonts w:ascii="Palatino Linotype" w:hAnsi="Palatino Linotype"/>
          <w:sz w:val="24"/>
          <w:lang w:val="vi-VN"/>
        </w:rPr>
        <w:t>hướng lên trên, về phía đầu trang.</w:t>
      </w:r>
    </w:p>
    <w:p w14:paraId="1950FD1E" w14:textId="77777777" w:rsidR="002738CE" w:rsidRDefault="002738CE" w:rsidP="002738CE">
      <w:pPr>
        <w:pStyle w:val="BodyText"/>
        <w:tabs>
          <w:tab w:val="left" w:pos="283"/>
          <w:tab w:val="left" w:pos="2835"/>
          <w:tab w:val="left" w:pos="5103"/>
          <w:tab w:val="left" w:pos="5386"/>
          <w:tab w:val="left" w:pos="7371"/>
          <w:tab w:val="left" w:pos="7937"/>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lang w:val="vi-VN"/>
        </w:rPr>
        <w:t>B.</w:t>
      </w:r>
      <w:r>
        <w:rPr>
          <w:rFonts w:ascii="Palatino Linotype" w:hAnsi="Palatino Linotype"/>
          <w:b/>
          <w:color w:val="0000FF"/>
          <w:sz w:val="24"/>
        </w:rPr>
        <w:t xml:space="preserve"> </w:t>
      </w:r>
      <w:r>
        <w:rPr>
          <w:rFonts w:ascii="Palatino Linotype" w:hAnsi="Palatino Linotype"/>
          <w:sz w:val="24"/>
          <w:lang w:val="vi-VN"/>
        </w:rPr>
        <w:t>hướng xuống dưới, về phía cuối trang.</w:t>
      </w:r>
    </w:p>
    <w:p w14:paraId="530B2B68" w14:textId="77777777" w:rsidR="002738CE" w:rsidRDefault="002738CE" w:rsidP="002738CE">
      <w:pPr>
        <w:pStyle w:val="BodyText"/>
        <w:tabs>
          <w:tab w:val="left" w:pos="283"/>
          <w:tab w:val="left" w:pos="2835"/>
          <w:tab w:val="left" w:pos="5103"/>
          <w:tab w:val="left" w:pos="5386"/>
          <w:tab w:val="left" w:pos="7371"/>
          <w:tab w:val="left" w:pos="7937"/>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rPr>
        <w:t>C</w:t>
      </w:r>
      <w:r>
        <w:rPr>
          <w:rFonts w:ascii="Palatino Linotype" w:hAnsi="Palatino Linotype"/>
          <w:b/>
          <w:color w:val="0000FF"/>
          <w:sz w:val="24"/>
          <w:lang w:val="vi-VN"/>
        </w:rPr>
        <w:t>.</w:t>
      </w:r>
      <w:r>
        <w:rPr>
          <w:rFonts w:ascii="Palatino Linotype" w:hAnsi="Palatino Linotype"/>
          <w:sz w:val="24"/>
          <w:lang w:val="vi-VN"/>
        </w:rPr>
        <w:t xml:space="preserve"> hướng về bên trái.</w:t>
      </w:r>
    </w:p>
    <w:p w14:paraId="6E8D27DE" w14:textId="77777777" w:rsidR="002738CE" w:rsidRDefault="002738CE" w:rsidP="002738CE">
      <w:pPr>
        <w:pStyle w:val="BodyText"/>
        <w:tabs>
          <w:tab w:val="left" w:pos="283"/>
          <w:tab w:val="left" w:pos="2835"/>
          <w:tab w:val="left" w:pos="5103"/>
          <w:tab w:val="left" w:pos="5386"/>
          <w:tab w:val="left" w:pos="7371"/>
          <w:tab w:val="left" w:pos="7937"/>
        </w:tabs>
        <w:spacing w:line="276" w:lineRule="auto"/>
        <w:ind w:left="567"/>
        <w:jc w:val="both"/>
        <w:rPr>
          <w:rFonts w:ascii="Palatino Linotype" w:hAnsi="Palatino Linotype"/>
          <w:sz w:val="24"/>
          <w:lang w:val="vi-VN"/>
        </w:rPr>
      </w:pPr>
      <w:r>
        <w:rPr>
          <w:rFonts w:ascii="Palatino Linotype" w:hAnsi="Palatino Linotype"/>
          <w:b/>
          <w:color w:val="0000FF"/>
          <w:sz w:val="24"/>
          <w:lang w:val="vi-VN"/>
        </w:rPr>
        <w:t>D.</w:t>
      </w:r>
      <w:r>
        <w:rPr>
          <w:rFonts w:ascii="Palatino Linotype" w:hAnsi="Palatino Linotype"/>
          <w:sz w:val="24"/>
          <w:lang w:val="vi-VN"/>
        </w:rPr>
        <w:t xml:space="preserve"> hướng về bên phải.</w:t>
      </w:r>
    </w:p>
    <w:p w14:paraId="383F6FDA"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b/>
          <w:color w:val="0000FF"/>
          <w:sz w:val="24"/>
          <w:lang w:val="vi-VN"/>
        </w:rPr>
      </w:pPr>
      <w:r>
        <w:rPr>
          <w:rFonts w:ascii="Palatino Linotype" w:eastAsia="Palatino Linotype" w:hAnsi="Palatino Linotype" w:cs="Palatino Linotype"/>
          <w:b/>
          <w:color w:val="0000FF"/>
          <w:lang w:val="vi-VN"/>
        </w:rPr>
        <w:t>Câu 1</w:t>
      </w:r>
      <w:r>
        <w:rPr>
          <w:rFonts w:ascii="Palatino Linotype" w:eastAsia="Palatino Linotype" w:hAnsi="Palatino Linotype" w:cs="Palatino Linotype"/>
          <w:b/>
          <w:color w:val="0000FF"/>
        </w:rPr>
        <w:t>1</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Một khung dây hình tam giác vuông cân có chiều dài m</w:t>
      </w:r>
      <w:r>
        <w:rPr>
          <w:rFonts w:ascii="Palatino Linotype" w:hAnsi="Palatino Linotype"/>
          <w:sz w:val="24"/>
        </w:rPr>
        <w:t>ỗ</w:t>
      </w:r>
      <w:r>
        <w:rPr>
          <w:rFonts w:ascii="Palatino Linotype" w:hAnsi="Palatino Linotype"/>
          <w:sz w:val="24"/>
          <w:lang w:val="vi-VN"/>
        </w:rPr>
        <w:t>i cạnh góc vuông</w:t>
      </w:r>
      <w:r>
        <w:rPr>
          <w:rFonts w:ascii="Palatino Linotype" w:hAnsi="Palatino Linotype"/>
          <w:sz w:val="24"/>
        </w:rPr>
        <w:t xml:space="preserve"> </w:t>
      </w:r>
      <w:r>
        <w:rPr>
          <w:rFonts w:ascii="Palatino Linotype" w:hAnsi="Palatino Linotype"/>
          <w:sz w:val="24"/>
          <w:lang w:val="vi-VN"/>
        </w:rPr>
        <w:t>là 0,20 m được đặt trong từ trường đều sao cho mặt phẳng khung dây v</w:t>
      </w:r>
      <w:r>
        <w:rPr>
          <w:rFonts w:ascii="Palatino Linotype" w:hAnsi="Palatino Linotype"/>
          <w:sz w:val="24"/>
        </w:rPr>
        <w:t>uô</w:t>
      </w:r>
      <w:r>
        <w:rPr>
          <w:rFonts w:ascii="Palatino Linotype" w:hAnsi="Palatino Linotype"/>
          <w:sz w:val="24"/>
          <w:lang w:val="vi-VN"/>
        </w:rPr>
        <w:t>ng góc với</w:t>
      </w:r>
      <w:r>
        <w:rPr>
          <w:rFonts w:ascii="Palatino Linotype" w:hAnsi="Palatino Linotype"/>
          <w:sz w:val="24"/>
        </w:rPr>
        <w:t xml:space="preserve"> </w:t>
      </w:r>
      <w:r>
        <w:rPr>
          <w:rFonts w:ascii="Palatino Linotype" w:hAnsi="Palatino Linotype"/>
          <w:sz w:val="24"/>
          <w:lang w:val="vi-VN"/>
        </w:rPr>
        <w:t xml:space="preserve">cảm ứng từ. Nếu độ lớn cảm ứng từ thay đổi từ 0,30 T đến 0,10 T </w:t>
      </w:r>
      <w:r>
        <w:rPr>
          <w:rFonts w:ascii="Palatino Linotype" w:hAnsi="Palatino Linotype"/>
          <w:sz w:val="24"/>
        </w:rPr>
        <w:t>tr</w:t>
      </w:r>
      <w:r>
        <w:rPr>
          <w:rFonts w:ascii="Palatino Linotype" w:hAnsi="Palatino Linotype"/>
          <w:sz w:val="24"/>
          <w:lang w:val="vi-VN"/>
        </w:rPr>
        <w:t>ong 50 ms thì</w:t>
      </w:r>
      <w:r>
        <w:rPr>
          <w:rFonts w:ascii="Palatino Linotype" w:hAnsi="Palatino Linotype"/>
          <w:sz w:val="24"/>
        </w:rPr>
        <w:t xml:space="preserve"> </w:t>
      </w:r>
      <w:r>
        <w:rPr>
          <w:rFonts w:ascii="Palatino Linotype" w:hAnsi="Palatino Linotype"/>
          <w:sz w:val="24"/>
          <w:lang w:val="vi-VN"/>
        </w:rPr>
        <w:t>suất điện động cảm ứng trong khung là</w:t>
      </w:r>
    </w:p>
    <w:p w14:paraId="74B2CFF0"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en-US"/>
        </w:rPr>
      </w:pPr>
      <w:r>
        <w:rPr>
          <w:rFonts w:ascii="Palatino Linotype" w:hAnsi="Palatino Linotype"/>
          <w:b/>
          <w:color w:val="0000FF"/>
          <w:sz w:val="24"/>
          <w:u w:val="single"/>
          <w:lang w:val="vi-VN"/>
        </w:rPr>
        <w:t>A.</w:t>
      </w:r>
      <w:r>
        <w:rPr>
          <w:rFonts w:ascii="Palatino Linotype" w:hAnsi="Palatino Linotype"/>
          <w:sz w:val="24"/>
          <w:lang w:val="vi-VN"/>
        </w:rPr>
        <w:t xml:space="preserve"> 0,08 V. </w:t>
      </w:r>
      <w:r>
        <w:rPr>
          <w:rFonts w:ascii="Palatino Linotype" w:hAnsi="Palatino Linotype"/>
          <w:b/>
          <w:color w:val="0000FF"/>
          <w:sz w:val="24"/>
        </w:rPr>
        <w:tab/>
      </w:r>
      <w:r>
        <w:rPr>
          <w:rFonts w:ascii="Palatino Linotype" w:hAnsi="Palatino Linotype"/>
          <w:b/>
          <w:color w:val="0000FF"/>
          <w:sz w:val="24"/>
          <w:lang w:val="vi-VN"/>
        </w:rPr>
        <w:t>B.</w:t>
      </w:r>
      <w:r>
        <w:rPr>
          <w:rFonts w:ascii="Palatino Linotype" w:hAnsi="Palatino Linotype"/>
          <w:sz w:val="24"/>
          <w:lang w:val="vi-VN"/>
        </w:rPr>
        <w:t xml:space="preserve"> 0,12 V.</w:t>
      </w:r>
      <w:r>
        <w:rPr>
          <w:rFonts w:ascii="Palatino Linotype" w:hAnsi="Palatino Linotype"/>
          <w:b/>
          <w:color w:val="0000FF"/>
          <w:sz w:val="24"/>
        </w:rPr>
        <w:tab/>
        <w:t>C</w:t>
      </w:r>
      <w:r>
        <w:rPr>
          <w:rFonts w:ascii="Palatino Linotype" w:hAnsi="Palatino Linotype"/>
          <w:b/>
          <w:color w:val="0000FF"/>
          <w:sz w:val="24"/>
          <w:lang w:val="vi-VN"/>
        </w:rPr>
        <w:t>.</w:t>
      </w:r>
      <w:r>
        <w:rPr>
          <w:rFonts w:ascii="Palatino Linotype" w:hAnsi="Palatino Linotype"/>
          <w:sz w:val="24"/>
          <w:lang w:val="vi-VN"/>
        </w:rPr>
        <w:t xml:space="preserve"> 0,16 V.</w:t>
      </w:r>
      <w:r>
        <w:rPr>
          <w:rFonts w:ascii="Palatino Linotype" w:hAnsi="Palatino Linotype"/>
          <w:b/>
          <w:color w:val="0000FF"/>
          <w:sz w:val="24"/>
          <w:lang w:val="vi-VN"/>
        </w:rPr>
        <w:tab/>
        <w:t>D.</w:t>
      </w:r>
      <w:r>
        <w:rPr>
          <w:rFonts w:ascii="Palatino Linotype" w:hAnsi="Palatino Linotype"/>
          <w:sz w:val="24"/>
          <w:lang w:val="vi-VN"/>
        </w:rPr>
        <w:t xml:space="preserve"> 0,24 V.</w:t>
      </w:r>
    </w:p>
    <w:p w14:paraId="0AE030EA"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b/>
          <w:color w:val="0000FF"/>
          <w:sz w:val="24"/>
          <w:lang w:val="vi-VN"/>
        </w:rPr>
      </w:pPr>
      <w:r>
        <w:rPr>
          <w:rFonts w:ascii="Palatino Linotype" w:eastAsia="Palatino Linotype" w:hAnsi="Palatino Linotype" w:cs="Palatino Linotype"/>
          <w:b/>
          <w:color w:val="0000FF"/>
          <w:lang w:val="vi-VN"/>
        </w:rPr>
        <w:t>Câu 1</w:t>
      </w:r>
      <w:r>
        <w:rPr>
          <w:rFonts w:ascii="Palatino Linotype" w:eastAsia="Palatino Linotype" w:hAnsi="Palatino Linotype" w:cs="Palatino Linotype"/>
          <w:b/>
          <w:color w:val="0000FF"/>
        </w:rPr>
        <w:t>2</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Trong sóng điện từ, điện trường có hướng</w:t>
      </w:r>
    </w:p>
    <w:p w14:paraId="55C124E6"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rPr>
        <w:t>A.</w:t>
      </w:r>
      <w:r>
        <w:rPr>
          <w:rFonts w:ascii="Palatino Linotype" w:hAnsi="Palatino Linotype"/>
          <w:sz w:val="24"/>
        </w:rPr>
        <w:t xml:space="preserve"> </w:t>
      </w:r>
      <w:r>
        <w:rPr>
          <w:rFonts w:ascii="Palatino Linotype" w:hAnsi="Palatino Linotype"/>
          <w:sz w:val="24"/>
          <w:lang w:val="vi-VN"/>
        </w:rPr>
        <w:t>song song với hướng của từ trường.</w:t>
      </w:r>
      <w:r>
        <w:rPr>
          <w:rFonts w:ascii="Palatino Linotype" w:hAnsi="Palatino Linotype"/>
          <w:b/>
          <w:color w:val="0000FF"/>
          <w:sz w:val="24"/>
        </w:rPr>
        <w:tab/>
      </w:r>
      <w:r>
        <w:rPr>
          <w:rFonts w:ascii="Palatino Linotype" w:hAnsi="Palatino Linotype"/>
          <w:b/>
          <w:color w:val="0000FF"/>
          <w:sz w:val="24"/>
          <w:lang w:val="vi-VN"/>
        </w:rPr>
        <w:t>B.</w:t>
      </w:r>
      <w:r>
        <w:rPr>
          <w:rFonts w:ascii="Palatino Linotype" w:hAnsi="Palatino Linotype"/>
          <w:b/>
          <w:color w:val="0000FF"/>
          <w:sz w:val="24"/>
        </w:rPr>
        <w:t xml:space="preserve"> </w:t>
      </w:r>
      <w:r>
        <w:rPr>
          <w:rFonts w:ascii="Palatino Linotype" w:hAnsi="Palatino Linotype"/>
          <w:sz w:val="24"/>
          <w:lang w:val="vi-VN"/>
        </w:rPr>
        <w:t>ngược với hướng của từ trường.</w:t>
      </w:r>
    </w:p>
    <w:p w14:paraId="6DB1659E"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u w:val="single"/>
        </w:rPr>
        <w:t>C</w:t>
      </w:r>
      <w:r>
        <w:rPr>
          <w:rFonts w:ascii="Palatino Linotype" w:hAnsi="Palatino Linotype"/>
          <w:b/>
          <w:color w:val="0000FF"/>
          <w:sz w:val="24"/>
          <w:u w:val="single"/>
          <w:lang w:val="vi-VN"/>
        </w:rPr>
        <w:t>.</w:t>
      </w:r>
      <w:r>
        <w:rPr>
          <w:rFonts w:ascii="Palatino Linotype" w:hAnsi="Palatino Linotype"/>
          <w:sz w:val="24"/>
          <w:lang w:val="vi-VN"/>
        </w:rPr>
        <w:t xml:space="preserve"> vuông góc với hướng của từ trường.</w:t>
      </w:r>
      <w:r>
        <w:rPr>
          <w:rFonts w:ascii="Palatino Linotype" w:hAnsi="Palatino Linotype"/>
          <w:b/>
          <w:color w:val="0000FF"/>
          <w:sz w:val="24"/>
        </w:rPr>
        <w:tab/>
      </w:r>
      <w:r>
        <w:rPr>
          <w:rFonts w:ascii="Palatino Linotype" w:hAnsi="Palatino Linotype"/>
          <w:b/>
          <w:color w:val="0000FF"/>
          <w:sz w:val="24"/>
          <w:lang w:val="vi-VN"/>
        </w:rPr>
        <w:t>D.</w:t>
      </w:r>
      <w:r>
        <w:rPr>
          <w:rFonts w:ascii="Palatino Linotype" w:hAnsi="Palatino Linotype"/>
          <w:sz w:val="24"/>
          <w:lang w:val="vi-VN"/>
        </w:rPr>
        <w:t xml:space="preserve"> tạo với hướng của từ trường một góc </w:t>
      </w:r>
      <w:r>
        <w:rPr>
          <w:rFonts w:ascii="Palatino Linotype" w:eastAsia="Microsoft Sans Serif" w:hAnsi="Palatino Linotype"/>
          <w:position w:val="-6"/>
          <w:sz w:val="24"/>
          <w:lang w:val="en-US"/>
        </w:rPr>
        <w:object w:dxaOrig="435" w:dyaOrig="315" w14:anchorId="717151AE">
          <v:shape id="_x0000_i1562" type="#_x0000_t75" style="width:21.35pt;height:16pt" o:ole="">
            <v:imagedata r:id="rId2583" o:title=""/>
          </v:shape>
          <o:OLEObject Type="Embed" ProgID="Equation.DSMT4" ShapeID="_x0000_i1562" DrawAspect="Content" ObjectID="_1788526290" r:id="rId2584"/>
        </w:object>
      </w:r>
    </w:p>
    <w:p w14:paraId="499444FA"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b/>
          <w:color w:val="0000FF"/>
          <w:sz w:val="24"/>
          <w:lang w:val="vi-VN"/>
        </w:rPr>
      </w:pPr>
      <w:r>
        <w:rPr>
          <w:rFonts w:ascii="Palatino Linotype" w:eastAsia="Palatino Linotype" w:hAnsi="Palatino Linotype" w:cs="Palatino Linotype"/>
          <w:b/>
          <w:color w:val="0000FF"/>
          <w:lang w:val="vi-VN"/>
        </w:rPr>
        <w:t>Câu 1</w:t>
      </w:r>
      <w:r>
        <w:rPr>
          <w:rFonts w:ascii="Palatino Linotype" w:eastAsia="Palatino Linotype" w:hAnsi="Palatino Linotype" w:cs="Palatino Linotype"/>
          <w:b/>
          <w:color w:val="0000FF"/>
        </w:rPr>
        <w:t>3</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Một dây dẫn dài 0,50 m mang dòng điện 10,0 A được đặt vuông góc với một từ trường đều. Biết lực t</w:t>
      </w:r>
      <w:r>
        <w:rPr>
          <w:rFonts w:ascii="Palatino Linotype" w:hAnsi="Palatino Linotype"/>
          <w:sz w:val="24"/>
        </w:rPr>
        <w:t>ừ</w:t>
      </w:r>
      <w:r>
        <w:rPr>
          <w:rFonts w:ascii="Palatino Linotype" w:hAnsi="Palatino Linotype"/>
          <w:sz w:val="24"/>
          <w:lang w:val="vi-VN"/>
        </w:rPr>
        <w:t xml:space="preserve"> tác dụng lên dây d</w:t>
      </w:r>
      <w:r>
        <w:rPr>
          <w:rFonts w:ascii="Palatino Linotype" w:hAnsi="Palatino Linotype"/>
          <w:sz w:val="24"/>
        </w:rPr>
        <w:t>ẫ</w:t>
      </w:r>
      <w:r>
        <w:rPr>
          <w:rFonts w:ascii="Palatino Linotype" w:hAnsi="Palatino Linotype"/>
          <w:sz w:val="24"/>
          <w:lang w:val="vi-VN"/>
        </w:rPr>
        <w:t xml:space="preserve">n là 3,0 N. Độ lớn cảm </w:t>
      </w:r>
      <w:r>
        <w:rPr>
          <w:rFonts w:ascii="Palatino Linotype" w:hAnsi="Palatino Linotype"/>
          <w:sz w:val="24"/>
        </w:rPr>
        <w:t>ứng từ</w:t>
      </w:r>
      <w:r>
        <w:rPr>
          <w:rFonts w:ascii="Palatino Linotype" w:hAnsi="Palatino Linotype"/>
          <w:sz w:val="24"/>
          <w:lang w:val="vi-VN"/>
        </w:rPr>
        <w:t xml:space="preserve"> là</w:t>
      </w:r>
    </w:p>
    <w:p w14:paraId="5826F7EC"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en-US"/>
        </w:rPr>
      </w:pPr>
      <w:r>
        <w:rPr>
          <w:rFonts w:ascii="Palatino Linotype" w:hAnsi="Palatino Linotype"/>
          <w:b/>
          <w:color w:val="0000FF"/>
          <w:sz w:val="24"/>
          <w:u w:val="single"/>
          <w:lang w:val="vi-VN"/>
        </w:rPr>
        <w:t>A.</w:t>
      </w:r>
      <w:r>
        <w:rPr>
          <w:rFonts w:ascii="Palatino Linotype" w:hAnsi="Palatino Linotype"/>
          <w:sz w:val="24"/>
        </w:rPr>
        <w:t xml:space="preserve"> </w:t>
      </w:r>
      <w:r>
        <w:rPr>
          <w:rFonts w:ascii="Palatino Linotype" w:hAnsi="Palatino Linotype"/>
          <w:sz w:val="24"/>
          <w:lang w:val="vi-VN"/>
        </w:rPr>
        <w:t>0</w:t>
      </w:r>
      <w:r>
        <w:rPr>
          <w:rFonts w:ascii="Palatino Linotype" w:hAnsi="Palatino Linotype"/>
          <w:sz w:val="24"/>
        </w:rPr>
        <w:t>,</w:t>
      </w:r>
      <w:r>
        <w:rPr>
          <w:rFonts w:ascii="Palatino Linotype" w:hAnsi="Palatino Linotype"/>
          <w:sz w:val="24"/>
          <w:lang w:val="vi-VN"/>
        </w:rPr>
        <w:t>60</w:t>
      </w:r>
      <w:r>
        <w:rPr>
          <w:rFonts w:ascii="Palatino Linotype" w:hAnsi="Palatino Linotype"/>
          <w:sz w:val="24"/>
        </w:rPr>
        <w:t xml:space="preserve"> </w:t>
      </w:r>
      <w:r>
        <w:rPr>
          <w:rFonts w:ascii="Palatino Linotype" w:hAnsi="Palatino Linotype"/>
          <w:sz w:val="24"/>
          <w:lang w:val="vi-VN"/>
        </w:rPr>
        <w:t>T.</w:t>
      </w:r>
      <w:r>
        <w:rPr>
          <w:rFonts w:ascii="Palatino Linotype" w:hAnsi="Palatino Linotype"/>
          <w:b/>
          <w:color w:val="0000FF"/>
          <w:sz w:val="24"/>
          <w:lang w:val="vi-VN"/>
        </w:rPr>
        <w:tab/>
        <w:t>B.</w:t>
      </w:r>
      <w:r>
        <w:rPr>
          <w:rFonts w:ascii="Palatino Linotype" w:hAnsi="Palatino Linotype"/>
          <w:sz w:val="24"/>
        </w:rPr>
        <w:t xml:space="preserve"> </w:t>
      </w:r>
      <w:r>
        <w:rPr>
          <w:rFonts w:ascii="Palatino Linotype" w:hAnsi="Palatino Linotype"/>
          <w:sz w:val="24"/>
          <w:lang w:val="vi-VN"/>
        </w:rPr>
        <w:t>1</w:t>
      </w:r>
      <w:r>
        <w:rPr>
          <w:rFonts w:ascii="Palatino Linotype" w:hAnsi="Palatino Linotype"/>
          <w:sz w:val="24"/>
        </w:rPr>
        <w:t>,</w:t>
      </w:r>
      <w:r>
        <w:rPr>
          <w:rFonts w:ascii="Palatino Linotype" w:hAnsi="Palatino Linotype"/>
          <w:sz w:val="24"/>
          <w:lang w:val="vi-VN"/>
        </w:rPr>
        <w:t>5</w:t>
      </w:r>
      <w:r>
        <w:rPr>
          <w:rFonts w:ascii="Palatino Linotype" w:hAnsi="Palatino Linotype"/>
          <w:sz w:val="24"/>
        </w:rPr>
        <w:t xml:space="preserve"> </w:t>
      </w:r>
      <w:r>
        <w:rPr>
          <w:rFonts w:ascii="Palatino Linotype" w:hAnsi="Palatino Linotype"/>
          <w:sz w:val="24"/>
          <w:lang w:val="vi-VN"/>
        </w:rPr>
        <w:t>T.</w:t>
      </w:r>
      <w:r>
        <w:rPr>
          <w:rFonts w:ascii="Palatino Linotype" w:hAnsi="Palatino Linotype"/>
          <w:b/>
          <w:color w:val="0000FF"/>
          <w:sz w:val="24"/>
        </w:rPr>
        <w:tab/>
      </w:r>
      <w:r>
        <w:rPr>
          <w:rFonts w:ascii="Palatino Linotype" w:hAnsi="Palatino Linotype"/>
          <w:b/>
          <w:color w:val="0000FF"/>
          <w:sz w:val="24"/>
          <w:lang w:val="vi-VN"/>
        </w:rPr>
        <w:t>C.</w:t>
      </w:r>
      <w:r>
        <w:rPr>
          <w:rFonts w:ascii="Palatino Linotype" w:hAnsi="Palatino Linotype"/>
          <w:sz w:val="24"/>
        </w:rPr>
        <w:t xml:space="preserve"> </w:t>
      </w:r>
      <w:r>
        <w:rPr>
          <w:rFonts w:ascii="Palatino Linotype" w:hAnsi="Palatino Linotype"/>
          <w:position w:val="-10"/>
          <w:sz w:val="24"/>
          <w:lang w:val="en-US"/>
        </w:rPr>
        <w:object w:dxaOrig="1103" w:dyaOrig="360" w14:anchorId="23577FE4">
          <v:shape id="_x0000_i1563" type="#_x0000_t75" style="width:54.95pt;height:17.6pt" o:ole="">
            <v:imagedata r:id="rId2585" o:title=""/>
          </v:shape>
          <o:OLEObject Type="Embed" ProgID="Equation.DSMT4" ShapeID="_x0000_i1563" DrawAspect="Content" ObjectID="_1788526291" r:id="rId2586"/>
        </w:object>
      </w:r>
      <w:r>
        <w:rPr>
          <w:rFonts w:ascii="Palatino Linotype" w:hAnsi="Palatino Linotype"/>
          <w:b/>
          <w:color w:val="0000FF"/>
          <w:sz w:val="24"/>
          <w:lang w:val="vi-VN"/>
        </w:rPr>
        <w:tab/>
        <w:t>D.</w:t>
      </w:r>
      <w:r>
        <w:rPr>
          <w:rFonts w:ascii="Palatino Linotype" w:hAnsi="Palatino Linotype"/>
          <w:sz w:val="24"/>
        </w:rPr>
        <w:t xml:space="preserve"> </w:t>
      </w:r>
      <w:r>
        <w:rPr>
          <w:rFonts w:ascii="Palatino Linotype" w:hAnsi="Palatino Linotype"/>
          <w:position w:val="-10"/>
          <w:sz w:val="24"/>
          <w:lang w:val="en-US"/>
        </w:rPr>
        <w:object w:dxaOrig="1163" w:dyaOrig="360" w14:anchorId="6ED21515">
          <v:shape id="_x0000_i1564" type="#_x0000_t75" style="width:58.15pt;height:17.6pt" o:ole="">
            <v:imagedata r:id="rId2587" o:title=""/>
          </v:shape>
          <o:OLEObject Type="Embed" ProgID="Equation.DSMT4" ShapeID="_x0000_i1564" DrawAspect="Content" ObjectID="_1788526292" r:id="rId2588"/>
        </w:object>
      </w:r>
    </w:p>
    <w:p w14:paraId="6A01EF0D"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b/>
          <w:color w:val="0000FF"/>
          <w:sz w:val="24"/>
        </w:rPr>
      </w:pPr>
      <w:r>
        <w:rPr>
          <w:rFonts w:ascii="Palatino Linotype" w:eastAsia="Palatino Linotype" w:hAnsi="Palatino Linotype" w:cs="Palatino Linotype"/>
          <w:b/>
          <w:color w:val="0000FF"/>
          <w:lang w:val="vi-VN"/>
        </w:rPr>
        <w:t>Câu 1</w:t>
      </w:r>
      <w:r>
        <w:rPr>
          <w:rFonts w:ascii="Palatino Linotype" w:eastAsia="Palatino Linotype" w:hAnsi="Palatino Linotype" w:cs="Palatino Linotype"/>
          <w:b/>
          <w:color w:val="0000FF"/>
        </w:rPr>
        <w:t>4</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Hạt nhân zirconiu</w:t>
      </w:r>
      <w:r>
        <w:rPr>
          <w:rFonts w:ascii="Palatino Linotype" w:hAnsi="Palatino Linotype"/>
          <w:sz w:val="24"/>
        </w:rPr>
        <w:t xml:space="preserve">m </w:t>
      </w:r>
      <w:r>
        <w:rPr>
          <w:rFonts w:ascii="Palatino Linotype" w:hAnsi="Palatino Linotype"/>
          <w:position w:val="-12"/>
          <w:sz w:val="24"/>
          <w:lang w:val="vi-VN"/>
        </w:rPr>
        <w:object w:dxaOrig="480" w:dyaOrig="375" w14:anchorId="0C7FBCDF">
          <v:shape id="_x0000_i1565" type="#_x0000_t75" style="width:24.55pt;height:18.65pt" o:ole="">
            <v:imagedata r:id="rId2589" o:title=""/>
          </v:shape>
          <o:OLEObject Type="Embed" ProgID="Equation.DSMT4" ShapeID="_x0000_i1565" DrawAspect="Content" ObjectID="_1788526293" r:id="rId2590"/>
        </w:object>
      </w:r>
      <w:r>
        <w:rPr>
          <w:rFonts w:ascii="Palatino Linotype" w:hAnsi="Palatino Linotype"/>
          <w:sz w:val="24"/>
        </w:rPr>
        <w:t>có điện tích là</w:t>
      </w:r>
    </w:p>
    <w:p w14:paraId="673CA927"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sz w:val="24"/>
        </w:rPr>
      </w:pPr>
      <w:r>
        <w:rPr>
          <w:rFonts w:ascii="Palatino Linotype" w:hAnsi="Palatino Linotype"/>
          <w:b/>
          <w:color w:val="0000FF"/>
          <w:sz w:val="24"/>
          <w:u w:val="single"/>
        </w:rPr>
        <w:t>A.</w:t>
      </w:r>
      <w:r>
        <w:rPr>
          <w:rFonts w:ascii="Palatino Linotype" w:hAnsi="Palatino Linotype"/>
          <w:sz w:val="24"/>
        </w:rPr>
        <w:t xml:space="preserve"> + 40e.</w:t>
      </w:r>
      <w:r>
        <w:rPr>
          <w:rFonts w:ascii="Palatino Linotype" w:hAnsi="Palatino Linotype"/>
          <w:b/>
          <w:color w:val="0000FF"/>
          <w:sz w:val="24"/>
        </w:rPr>
        <w:tab/>
        <w:t>B.</w:t>
      </w:r>
      <w:r>
        <w:rPr>
          <w:rFonts w:ascii="Palatino Linotype" w:hAnsi="Palatino Linotype"/>
          <w:sz w:val="24"/>
        </w:rPr>
        <w:t xml:space="preserve"> + 50e.</w:t>
      </w:r>
      <w:r>
        <w:rPr>
          <w:rFonts w:ascii="Palatino Linotype" w:hAnsi="Palatino Linotype"/>
          <w:b/>
          <w:color w:val="0000FF"/>
          <w:sz w:val="24"/>
        </w:rPr>
        <w:tab/>
        <w:t>C.</w:t>
      </w:r>
      <w:r>
        <w:rPr>
          <w:rFonts w:ascii="Palatino Linotype" w:hAnsi="Palatino Linotype"/>
          <w:sz w:val="24"/>
        </w:rPr>
        <w:t xml:space="preserve"> - 40e.</w:t>
      </w:r>
      <w:r>
        <w:rPr>
          <w:rFonts w:ascii="Palatino Linotype" w:hAnsi="Palatino Linotype"/>
          <w:b/>
          <w:color w:val="0000FF"/>
          <w:sz w:val="24"/>
        </w:rPr>
        <w:tab/>
        <w:t>D.</w:t>
      </w:r>
      <w:r>
        <w:rPr>
          <w:rFonts w:ascii="Palatino Linotype" w:hAnsi="Palatino Linotype"/>
          <w:sz w:val="24"/>
        </w:rPr>
        <w:t xml:space="preserve"> - 50e.</w:t>
      </w:r>
    </w:p>
    <w:p w14:paraId="1D32186F"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b/>
          <w:color w:val="0000FF"/>
          <w:sz w:val="24"/>
        </w:rPr>
      </w:pPr>
      <w:r>
        <w:rPr>
          <w:rFonts w:ascii="Palatino Linotype" w:eastAsia="Palatino Linotype" w:hAnsi="Palatino Linotype" w:cs="Palatino Linotype"/>
          <w:b/>
          <w:color w:val="0000FF"/>
          <w:lang w:val="vi-VN"/>
        </w:rPr>
        <w:t>Câu 1</w:t>
      </w:r>
      <w:r>
        <w:rPr>
          <w:rFonts w:ascii="Palatino Linotype" w:eastAsia="Palatino Linotype" w:hAnsi="Palatino Linotype" w:cs="Palatino Linotype"/>
          <w:b/>
          <w:color w:val="0000FF"/>
        </w:rPr>
        <w:t>5</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 xml:space="preserve">Cho phản ứng </w:t>
      </w:r>
      <w:r>
        <w:rPr>
          <w:rFonts w:ascii="Palatino Linotype" w:hAnsi="Palatino Linotype"/>
          <w:sz w:val="24"/>
        </w:rPr>
        <w:t xml:space="preserve">tổng hợp hạt nhân </w:t>
      </w:r>
      <w:r>
        <w:rPr>
          <w:rFonts w:ascii="Palatino Linotype" w:hAnsi="Palatino Linotype"/>
          <w:position w:val="-12"/>
          <w:sz w:val="24"/>
          <w:lang w:val="en-US"/>
        </w:rPr>
        <w:object w:dxaOrig="3255" w:dyaOrig="375" w14:anchorId="1B7D5C67">
          <v:shape id="_x0000_i1566" type="#_x0000_t75" style="width:162.65pt;height:18.65pt" o:ole="">
            <v:imagedata r:id="rId2591" o:title=""/>
          </v:shape>
          <o:OLEObject Type="Embed" ProgID="Equation.DSMT4" ShapeID="_x0000_i1566" DrawAspect="Content" ObjectID="_1788526294" r:id="rId2592"/>
        </w:object>
      </w:r>
      <w:r>
        <w:rPr>
          <w:rFonts w:ascii="Palatino Linotype" w:hAnsi="Palatino Linotype"/>
          <w:sz w:val="24"/>
        </w:rPr>
        <w:t xml:space="preserve"> Năng lượng toả ra khi tổng hợp được 1,00 mol khí heli xấp xỉ bằng</w:t>
      </w:r>
    </w:p>
    <w:p w14:paraId="25E016F1"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rPr>
      </w:pPr>
      <w:r>
        <w:rPr>
          <w:rFonts w:ascii="Palatino Linotype" w:hAnsi="Palatino Linotype"/>
          <w:b/>
          <w:color w:val="0000FF"/>
          <w:sz w:val="24"/>
        </w:rPr>
        <w:t>A.</w:t>
      </w:r>
      <w:r>
        <w:rPr>
          <w:rFonts w:ascii="Palatino Linotype" w:hAnsi="Palatino Linotype"/>
          <w:sz w:val="24"/>
        </w:rPr>
        <w:t xml:space="preserve"> </w:t>
      </w:r>
      <w:r>
        <w:rPr>
          <w:rFonts w:ascii="Palatino Linotype" w:hAnsi="Palatino Linotype"/>
          <w:position w:val="-10"/>
          <w:sz w:val="24"/>
          <w:lang w:val="en-US"/>
        </w:rPr>
        <w:object w:dxaOrig="1185" w:dyaOrig="360" w14:anchorId="334EA765">
          <v:shape id="_x0000_i1567" type="#_x0000_t75" style="width:59.2pt;height:17.6pt" o:ole="">
            <v:imagedata r:id="rId2593" o:title=""/>
          </v:shape>
          <o:OLEObject Type="Embed" ProgID="Equation.DSMT4" ShapeID="_x0000_i1567" DrawAspect="Content" ObjectID="_1788526295" r:id="rId2594"/>
        </w:object>
      </w:r>
      <w:r>
        <w:rPr>
          <w:rFonts w:ascii="Palatino Linotype" w:hAnsi="Palatino Linotype"/>
          <w:b/>
          <w:color w:val="0000FF"/>
          <w:sz w:val="24"/>
        </w:rPr>
        <w:tab/>
      </w:r>
      <w:r>
        <w:rPr>
          <w:rFonts w:ascii="Palatino Linotype" w:hAnsi="Palatino Linotype"/>
          <w:b/>
          <w:color w:val="0000FF"/>
          <w:sz w:val="24"/>
          <w:u w:val="single"/>
        </w:rPr>
        <w:t>B.</w:t>
      </w:r>
      <w:r>
        <w:rPr>
          <w:rFonts w:ascii="Palatino Linotype" w:hAnsi="Palatino Linotype"/>
          <w:sz w:val="24"/>
        </w:rPr>
        <w:t xml:space="preserve"> </w:t>
      </w:r>
      <w:r>
        <w:rPr>
          <w:rFonts w:ascii="Palatino Linotype" w:hAnsi="Palatino Linotype"/>
          <w:position w:val="-10"/>
          <w:sz w:val="24"/>
          <w:lang w:val="en-US"/>
        </w:rPr>
        <w:object w:dxaOrig="1163" w:dyaOrig="360" w14:anchorId="6B78AE92">
          <v:shape id="_x0000_i1568" type="#_x0000_t75" style="width:58.15pt;height:17.6pt" o:ole="">
            <v:imagedata r:id="rId2595" o:title=""/>
          </v:shape>
          <o:OLEObject Type="Embed" ProgID="Equation.DSMT4" ShapeID="_x0000_i1568" DrawAspect="Content" ObjectID="_1788526296" r:id="rId2596"/>
        </w:object>
      </w:r>
      <w:r>
        <w:rPr>
          <w:rFonts w:ascii="Palatino Linotype" w:hAnsi="Palatino Linotype"/>
          <w:b/>
          <w:color w:val="0000FF"/>
          <w:sz w:val="24"/>
        </w:rPr>
        <w:tab/>
        <w:t>C.</w:t>
      </w:r>
      <w:r>
        <w:rPr>
          <w:rFonts w:ascii="Palatino Linotype" w:hAnsi="Palatino Linotype"/>
          <w:sz w:val="24"/>
        </w:rPr>
        <w:t xml:space="preserve"> </w:t>
      </w:r>
      <w:r>
        <w:rPr>
          <w:rFonts w:ascii="Palatino Linotype" w:hAnsi="Palatino Linotype"/>
          <w:position w:val="-10"/>
          <w:sz w:val="24"/>
          <w:lang w:val="en-US"/>
        </w:rPr>
        <w:object w:dxaOrig="1178" w:dyaOrig="360" w14:anchorId="0FCE11ED">
          <v:shape id="_x0000_i1569" type="#_x0000_t75" style="width:59.2pt;height:17.6pt" o:ole="">
            <v:imagedata r:id="rId2597" o:title=""/>
          </v:shape>
          <o:OLEObject Type="Embed" ProgID="Equation.DSMT4" ShapeID="_x0000_i1569" DrawAspect="Content" ObjectID="_1788526297" r:id="rId2598"/>
        </w:object>
      </w:r>
      <w:r>
        <w:rPr>
          <w:rFonts w:ascii="Palatino Linotype" w:hAnsi="Palatino Linotype"/>
          <w:b/>
          <w:color w:val="0000FF"/>
          <w:sz w:val="24"/>
        </w:rPr>
        <w:tab/>
        <w:t>D.</w:t>
      </w:r>
      <w:r>
        <w:rPr>
          <w:rFonts w:ascii="Palatino Linotype" w:hAnsi="Palatino Linotype"/>
          <w:sz w:val="24"/>
        </w:rPr>
        <w:t xml:space="preserve"> </w:t>
      </w:r>
      <w:r>
        <w:rPr>
          <w:rFonts w:ascii="Palatino Linotype" w:hAnsi="Palatino Linotype"/>
          <w:position w:val="-10"/>
          <w:sz w:val="24"/>
          <w:lang w:val="en-US"/>
        </w:rPr>
        <w:object w:dxaOrig="1200" w:dyaOrig="360" w14:anchorId="6F926060">
          <v:shape id="_x0000_i1570" type="#_x0000_t75" style="width:60.25pt;height:17.6pt" o:ole="">
            <v:imagedata r:id="rId2599" o:title=""/>
          </v:shape>
          <o:OLEObject Type="Embed" ProgID="Equation.DSMT4" ShapeID="_x0000_i1570" DrawAspect="Content" ObjectID="_1788526298" r:id="rId2600"/>
        </w:object>
      </w:r>
    </w:p>
    <w:p w14:paraId="20DCF35E"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b/>
          <w:color w:val="0000FF"/>
          <w:sz w:val="24"/>
        </w:rPr>
      </w:pPr>
      <w:r>
        <w:rPr>
          <w:rFonts w:ascii="Palatino Linotype" w:eastAsia="Palatino Linotype" w:hAnsi="Palatino Linotype" w:cs="Palatino Linotype"/>
          <w:b/>
          <w:color w:val="0000FF"/>
          <w:lang w:val="vi-VN"/>
        </w:rPr>
        <w:t>Câu 1</w:t>
      </w:r>
      <w:r>
        <w:rPr>
          <w:rFonts w:ascii="Palatino Linotype" w:eastAsia="Palatino Linotype" w:hAnsi="Palatino Linotype" w:cs="Palatino Linotype"/>
          <w:b/>
          <w:color w:val="0000FF"/>
        </w:rPr>
        <w:t>6</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rPr>
        <w:t xml:space="preserve">Trong các phát biểu sau đây, phát biểu nào là </w:t>
      </w:r>
      <w:r>
        <w:rPr>
          <w:rFonts w:ascii="Palatino Linotype" w:hAnsi="Palatino Linotype"/>
          <w:b/>
          <w:bCs/>
          <w:sz w:val="24"/>
        </w:rPr>
        <w:t>sai?</w:t>
      </w:r>
    </w:p>
    <w:p w14:paraId="5771327E" w14:textId="77777777" w:rsidR="002738CE" w:rsidRDefault="002738CE" w:rsidP="002738CE">
      <w:pPr>
        <w:pStyle w:val="BodyText"/>
        <w:tabs>
          <w:tab w:val="left" w:pos="283"/>
          <w:tab w:val="left" w:pos="2835"/>
          <w:tab w:val="left" w:pos="5103"/>
          <w:tab w:val="left" w:pos="5386"/>
          <w:tab w:val="left" w:pos="7371"/>
          <w:tab w:val="left" w:pos="7937"/>
        </w:tabs>
        <w:spacing w:line="276" w:lineRule="auto"/>
        <w:ind w:left="567"/>
        <w:jc w:val="both"/>
        <w:rPr>
          <w:rFonts w:ascii="Palatino Linotype" w:hAnsi="Palatino Linotype"/>
          <w:b/>
          <w:color w:val="0000FF"/>
          <w:sz w:val="24"/>
        </w:rPr>
      </w:pPr>
      <w:r>
        <w:rPr>
          <w:rFonts w:ascii="Palatino Linotype" w:hAnsi="Palatino Linotype"/>
          <w:b/>
          <w:color w:val="0000FF"/>
          <w:sz w:val="24"/>
          <w:u w:val="single"/>
        </w:rPr>
        <w:t>A.</w:t>
      </w:r>
      <w:r>
        <w:rPr>
          <w:rFonts w:ascii="Palatino Linotype" w:hAnsi="Palatino Linotype"/>
          <w:sz w:val="24"/>
        </w:rPr>
        <w:t xml:space="preserve"> Hạt nhân có năng lượng liên kết càng lớn thì càng bền vững.</w:t>
      </w:r>
    </w:p>
    <w:p w14:paraId="2CAAE158" w14:textId="77777777" w:rsidR="002738CE" w:rsidRDefault="002738CE" w:rsidP="002738CE">
      <w:pPr>
        <w:pStyle w:val="BodyText"/>
        <w:tabs>
          <w:tab w:val="left" w:pos="283"/>
          <w:tab w:val="left" w:pos="2835"/>
          <w:tab w:val="left" w:pos="5103"/>
          <w:tab w:val="left" w:pos="5386"/>
          <w:tab w:val="left" w:pos="7371"/>
          <w:tab w:val="left" w:pos="7937"/>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rPr>
        <w:t>B.</w:t>
      </w:r>
      <w:r>
        <w:rPr>
          <w:rFonts w:ascii="Palatino Linotype" w:hAnsi="Palatino Linotype"/>
          <w:sz w:val="24"/>
        </w:rPr>
        <w:t xml:space="preserve"> Hạt nhân đồng vị </w:t>
      </w:r>
      <w:r>
        <w:rPr>
          <w:rFonts w:ascii="Palatino Linotype" w:hAnsi="Palatino Linotype"/>
          <w:sz w:val="24"/>
          <w:lang w:val="vi-VN"/>
        </w:rPr>
        <w:t>có s</w:t>
      </w:r>
      <w:r>
        <w:rPr>
          <w:rFonts w:ascii="Palatino Linotype" w:hAnsi="Palatino Linotype"/>
          <w:sz w:val="24"/>
        </w:rPr>
        <w:t>ố</w:t>
      </w:r>
      <w:r>
        <w:rPr>
          <w:rFonts w:ascii="Palatino Linotype" w:hAnsi="Palatino Linotype"/>
          <w:sz w:val="24"/>
          <w:lang w:val="vi-VN"/>
        </w:rPr>
        <w:t xml:space="preserve"> nucleon khác nhau n</w:t>
      </w:r>
      <w:r>
        <w:rPr>
          <w:rFonts w:ascii="Palatino Linotype" w:hAnsi="Palatino Linotype"/>
          <w:sz w:val="24"/>
        </w:rPr>
        <w:t>ê</w:t>
      </w:r>
      <w:r>
        <w:rPr>
          <w:rFonts w:ascii="Palatino Linotype" w:hAnsi="Palatino Linotype"/>
          <w:sz w:val="24"/>
          <w:lang w:val="vi-VN"/>
        </w:rPr>
        <w:t>n c</w:t>
      </w:r>
      <w:r>
        <w:rPr>
          <w:rFonts w:ascii="Palatino Linotype" w:hAnsi="Palatino Linotype"/>
          <w:sz w:val="24"/>
        </w:rPr>
        <w:t>ó</w:t>
      </w:r>
      <w:r>
        <w:rPr>
          <w:rFonts w:ascii="Palatino Linotype" w:hAnsi="Palatino Linotype"/>
          <w:sz w:val="24"/>
          <w:lang w:val="vi-VN"/>
        </w:rPr>
        <w:t xml:space="preserve"> khối luợng kh</w:t>
      </w:r>
      <w:r>
        <w:rPr>
          <w:rFonts w:ascii="Palatino Linotype" w:hAnsi="Palatino Linotype"/>
          <w:sz w:val="24"/>
        </w:rPr>
        <w:t>á</w:t>
      </w:r>
      <w:r>
        <w:rPr>
          <w:rFonts w:ascii="Palatino Linotype" w:hAnsi="Palatino Linotype"/>
          <w:sz w:val="24"/>
          <w:lang w:val="vi-VN"/>
        </w:rPr>
        <w:t>c nhau</w:t>
      </w:r>
      <w:r>
        <w:rPr>
          <w:rFonts w:ascii="Palatino Linotype" w:hAnsi="Palatino Linotype"/>
          <w:sz w:val="24"/>
        </w:rPr>
        <w:t>.</w:t>
      </w:r>
    </w:p>
    <w:p w14:paraId="3293B114"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rPr>
        <w:t>C.</w:t>
      </w:r>
      <w:r>
        <w:rPr>
          <w:rFonts w:ascii="Palatino Linotype" w:hAnsi="Palatino Linotype"/>
          <w:sz w:val="24"/>
        </w:rPr>
        <w:t xml:space="preserve"> Tro</w:t>
      </w:r>
      <w:r>
        <w:rPr>
          <w:rFonts w:ascii="Palatino Linotype" w:hAnsi="Palatino Linotype"/>
          <w:sz w:val="24"/>
          <w:lang w:val="vi-VN"/>
        </w:rPr>
        <w:t>ng ph</w:t>
      </w:r>
      <w:r>
        <w:rPr>
          <w:rFonts w:ascii="Palatino Linotype" w:hAnsi="Palatino Linotype"/>
          <w:sz w:val="24"/>
        </w:rPr>
        <w:t>ả</w:t>
      </w:r>
      <w:r>
        <w:rPr>
          <w:rFonts w:ascii="Palatino Linotype" w:hAnsi="Palatino Linotype"/>
          <w:sz w:val="24"/>
          <w:lang w:val="vi-VN"/>
        </w:rPr>
        <w:t xml:space="preserve">n </w:t>
      </w:r>
      <w:r>
        <w:rPr>
          <w:rFonts w:ascii="Palatino Linotype" w:hAnsi="Palatino Linotype"/>
          <w:sz w:val="24"/>
        </w:rPr>
        <w:t>ứ</w:t>
      </w:r>
      <w:r>
        <w:rPr>
          <w:rFonts w:ascii="Palatino Linotype" w:hAnsi="Palatino Linotype"/>
          <w:sz w:val="24"/>
          <w:lang w:val="vi-VN"/>
        </w:rPr>
        <w:t>ng ph</w:t>
      </w:r>
      <w:r>
        <w:rPr>
          <w:rFonts w:ascii="Palatino Linotype" w:hAnsi="Palatino Linotype"/>
          <w:sz w:val="24"/>
        </w:rPr>
        <w:t>â</w:t>
      </w:r>
      <w:r>
        <w:rPr>
          <w:rFonts w:ascii="Palatino Linotype" w:hAnsi="Palatino Linotype"/>
          <w:sz w:val="24"/>
          <w:lang w:val="vi-VN"/>
        </w:rPr>
        <w:t>n hạch, mộ</w:t>
      </w:r>
      <w:r>
        <w:rPr>
          <w:rFonts w:ascii="Palatino Linotype" w:hAnsi="Palatino Linotype"/>
          <w:sz w:val="24"/>
        </w:rPr>
        <w:t>t</w:t>
      </w:r>
      <w:r>
        <w:rPr>
          <w:rFonts w:ascii="Palatino Linotype" w:hAnsi="Palatino Linotype"/>
          <w:sz w:val="24"/>
          <w:lang w:val="vi-VN"/>
        </w:rPr>
        <w:t xml:space="preserve"> hạt nhân c</w:t>
      </w:r>
      <w:r>
        <w:rPr>
          <w:rFonts w:ascii="Palatino Linotype" w:hAnsi="Palatino Linotype"/>
          <w:sz w:val="24"/>
        </w:rPr>
        <w:t xml:space="preserve">ó </w:t>
      </w:r>
      <w:r>
        <w:rPr>
          <w:rFonts w:ascii="Palatino Linotype" w:hAnsi="Palatino Linotype"/>
          <w:sz w:val="24"/>
          <w:lang w:val="vi-VN"/>
        </w:rPr>
        <w:t>số khối lớn hấp thụ một neu</w:t>
      </w:r>
      <w:r>
        <w:rPr>
          <w:rFonts w:ascii="Palatino Linotype" w:hAnsi="Palatino Linotype"/>
          <w:sz w:val="24"/>
        </w:rPr>
        <w:t>tr</w:t>
      </w:r>
      <w:r>
        <w:rPr>
          <w:rFonts w:ascii="Palatino Linotype" w:hAnsi="Palatino Linotype"/>
          <w:sz w:val="24"/>
          <w:lang w:val="vi-VN"/>
        </w:rPr>
        <w:t>on</w:t>
      </w:r>
      <w:r>
        <w:rPr>
          <w:rFonts w:ascii="Palatino Linotype" w:hAnsi="Palatino Linotype"/>
          <w:sz w:val="24"/>
        </w:rPr>
        <w:t xml:space="preserve"> </w:t>
      </w:r>
      <w:r>
        <w:rPr>
          <w:rFonts w:ascii="Palatino Linotype" w:hAnsi="Palatino Linotype"/>
          <w:sz w:val="24"/>
          <w:lang w:val="vi-VN"/>
        </w:rPr>
        <w:t>ch</w:t>
      </w:r>
      <w:r>
        <w:rPr>
          <w:rFonts w:ascii="Palatino Linotype" w:hAnsi="Palatino Linotype"/>
          <w:sz w:val="24"/>
        </w:rPr>
        <w:t>ậ</w:t>
      </w:r>
      <w:r>
        <w:rPr>
          <w:rFonts w:ascii="Palatino Linotype" w:hAnsi="Palatino Linotype"/>
          <w:sz w:val="24"/>
          <w:lang w:val="vi-VN"/>
        </w:rPr>
        <w:t>m r</w:t>
      </w:r>
      <w:r>
        <w:rPr>
          <w:rFonts w:ascii="Palatino Linotype" w:hAnsi="Palatino Linotype"/>
          <w:sz w:val="24"/>
        </w:rPr>
        <w:t>ồ</w:t>
      </w:r>
      <w:r>
        <w:rPr>
          <w:rFonts w:ascii="Palatino Linotype" w:hAnsi="Palatino Linotype"/>
          <w:sz w:val="24"/>
          <w:lang w:val="vi-VN"/>
        </w:rPr>
        <w:t>i v</w:t>
      </w:r>
      <w:r>
        <w:rPr>
          <w:rFonts w:ascii="Palatino Linotype" w:hAnsi="Palatino Linotype"/>
          <w:sz w:val="24"/>
        </w:rPr>
        <w:t>ỡ</w:t>
      </w:r>
      <w:r>
        <w:rPr>
          <w:rFonts w:ascii="Palatino Linotype" w:hAnsi="Palatino Linotype"/>
          <w:sz w:val="24"/>
          <w:lang w:val="vi-VN"/>
        </w:rPr>
        <w:t xml:space="preserve"> ra thành các hạt nhân có số khối trung bình.</w:t>
      </w:r>
    </w:p>
    <w:p w14:paraId="66FD2A60" w14:textId="77777777" w:rsidR="002738CE" w:rsidRDefault="002738CE" w:rsidP="002738CE">
      <w:pPr>
        <w:pStyle w:val="BodyText"/>
        <w:tabs>
          <w:tab w:val="left" w:pos="283"/>
          <w:tab w:val="left" w:pos="2835"/>
          <w:tab w:val="left" w:pos="5103"/>
          <w:tab w:val="left" w:pos="5386"/>
          <w:tab w:val="left" w:pos="7371"/>
          <w:tab w:val="left" w:pos="7937"/>
        </w:tabs>
        <w:spacing w:line="276" w:lineRule="auto"/>
        <w:ind w:left="567"/>
        <w:jc w:val="both"/>
        <w:rPr>
          <w:rFonts w:ascii="Palatino Linotype" w:hAnsi="Palatino Linotype"/>
          <w:sz w:val="24"/>
          <w:lang w:val="vi-VN"/>
        </w:rPr>
      </w:pPr>
      <w:r>
        <w:rPr>
          <w:rFonts w:ascii="Palatino Linotype" w:hAnsi="Palatino Linotype"/>
          <w:b/>
          <w:color w:val="0000FF"/>
          <w:sz w:val="24"/>
          <w:lang w:val="vi-VN"/>
        </w:rPr>
        <w:t>D.</w:t>
      </w:r>
      <w:r>
        <w:rPr>
          <w:rFonts w:ascii="Palatino Linotype" w:hAnsi="Palatino Linotype"/>
          <w:sz w:val="24"/>
          <w:lang w:val="vi-VN"/>
        </w:rPr>
        <w:t xml:space="preserve"> Hydrogen </w:t>
      </w:r>
      <w:r>
        <w:rPr>
          <w:rFonts w:ascii="Palatino Linotype" w:hAnsi="Palatino Linotype"/>
          <w:position w:val="-12"/>
          <w:sz w:val="24"/>
          <w:lang w:val="vi-VN"/>
        </w:rPr>
        <w:object w:dxaOrig="315" w:dyaOrig="375" w14:anchorId="5D883451">
          <v:shape id="_x0000_i1571" type="#_x0000_t75" style="width:16pt;height:18.65pt" o:ole="">
            <v:imagedata r:id="rId2601" o:title=""/>
          </v:shape>
          <o:OLEObject Type="Embed" ProgID="Equation.DSMT4" ShapeID="_x0000_i1571" DrawAspect="Content" ObjectID="_1788526299" r:id="rId2602"/>
        </w:object>
      </w:r>
      <w:r>
        <w:rPr>
          <w:rFonts w:ascii="Palatino Linotype" w:hAnsi="Palatino Linotype"/>
          <w:sz w:val="24"/>
          <w:lang w:val="vi-VN"/>
        </w:rPr>
        <w:t>là hạt nhân duy nhất có độ hụt khối bằng</w:t>
      </w:r>
      <w:r>
        <w:rPr>
          <w:rFonts w:ascii="Palatino Linotype" w:hAnsi="Palatino Linotype"/>
          <w:sz w:val="24"/>
        </w:rPr>
        <w:t xml:space="preserve"> </w:t>
      </w:r>
      <w:r>
        <w:rPr>
          <w:rFonts w:ascii="Palatino Linotype" w:hAnsi="Palatino Linotype"/>
          <w:sz w:val="24"/>
          <w:lang w:val="vi-VN"/>
        </w:rPr>
        <w:t>không.</w:t>
      </w:r>
    </w:p>
    <w:p w14:paraId="194F841D"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b/>
          <w:color w:val="0000FF"/>
          <w:sz w:val="24"/>
          <w:lang w:val="vi-VN"/>
        </w:rPr>
      </w:pPr>
      <w:r>
        <w:rPr>
          <w:rFonts w:ascii="Palatino Linotype" w:eastAsia="Palatino Linotype" w:hAnsi="Palatino Linotype" w:cs="Palatino Linotype"/>
          <w:b/>
          <w:color w:val="0000FF"/>
          <w:lang w:val="vi-VN"/>
        </w:rPr>
        <w:lastRenderedPageBreak/>
        <w:t>Câu 1</w:t>
      </w:r>
      <w:r>
        <w:rPr>
          <w:rFonts w:ascii="Palatino Linotype" w:eastAsia="Palatino Linotype" w:hAnsi="Palatino Linotype" w:cs="Palatino Linotype"/>
          <w:b/>
          <w:color w:val="0000FF"/>
        </w:rPr>
        <w:t>7</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 xml:space="preserve">Hạt nhân </w:t>
      </w:r>
      <w:r>
        <w:rPr>
          <w:rFonts w:ascii="Palatino Linotype" w:hAnsi="Palatino Linotype"/>
          <w:position w:val="-12"/>
          <w:sz w:val="24"/>
          <w:lang w:val="vi-VN"/>
        </w:rPr>
        <w:object w:dxaOrig="585" w:dyaOrig="375" w14:anchorId="4D4BE190">
          <v:shape id="_x0000_i1572" type="#_x0000_t75" style="width:28.8pt;height:18.65pt" o:ole="">
            <v:imagedata r:id="rId2603" o:title=""/>
          </v:shape>
          <o:OLEObject Type="Embed" ProgID="Equation.DSMT4" ShapeID="_x0000_i1572" DrawAspect="Content" ObjectID="_1788526300" r:id="rId2604"/>
        </w:object>
      </w:r>
      <w:r>
        <w:rPr>
          <w:rFonts w:ascii="Palatino Linotype" w:hAnsi="Palatino Linotype"/>
          <w:sz w:val="24"/>
          <w:lang w:val="vi-VN"/>
        </w:rPr>
        <w:t xml:space="preserve"> biến đổi thành hạt nhân</w:t>
      </w:r>
      <w:r>
        <w:rPr>
          <w:rFonts w:ascii="Palatino Linotype" w:hAnsi="Palatino Linotype"/>
          <w:position w:val="-12"/>
          <w:sz w:val="24"/>
          <w:lang w:val="vi-VN"/>
        </w:rPr>
        <w:object w:dxaOrig="555" w:dyaOrig="375" w14:anchorId="73193EDB">
          <v:shape id="_x0000_i1573" type="#_x0000_t75" style="width:27.75pt;height:18.65pt" o:ole="">
            <v:imagedata r:id="rId2605" o:title=""/>
          </v:shape>
          <o:OLEObject Type="Embed" ProgID="Equation.DSMT4" ShapeID="_x0000_i1573" DrawAspect="Content" ObjectID="_1788526301" r:id="rId2606"/>
        </w:object>
      </w:r>
      <w:r>
        <w:rPr>
          <w:rFonts w:ascii="Palatino Linotype" w:hAnsi="Palatino Linotype"/>
          <w:sz w:val="24"/>
        </w:rPr>
        <w:t xml:space="preserve"> </w:t>
      </w:r>
      <w:r>
        <w:rPr>
          <w:rFonts w:ascii="Palatino Linotype" w:hAnsi="Palatino Linotype"/>
          <w:sz w:val="24"/>
          <w:lang w:val="vi-VN"/>
        </w:rPr>
        <w:t>là do quá trình phóng xạ</w:t>
      </w:r>
    </w:p>
    <w:p w14:paraId="1A8BFAD8"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sz w:val="24"/>
          <w:lang w:val="vi-VN"/>
        </w:rPr>
      </w:pPr>
      <w:r>
        <w:rPr>
          <w:rFonts w:ascii="Palatino Linotype" w:hAnsi="Palatino Linotype"/>
          <w:b/>
          <w:color w:val="0000FF"/>
          <w:sz w:val="24"/>
          <w:lang w:val="vi-VN"/>
        </w:rPr>
        <w:t>A.</w:t>
      </w:r>
      <w:r>
        <w:rPr>
          <w:rFonts w:ascii="Palatino Linotype" w:hAnsi="Palatino Linotype"/>
          <w:position w:val="-10"/>
          <w:sz w:val="24"/>
          <w:lang w:val="vi-VN"/>
        </w:rPr>
        <w:object w:dxaOrig="225" w:dyaOrig="255" w14:anchorId="2A8D46D4">
          <v:shape id="_x0000_i1574" type="#_x0000_t75" style="width:11.2pt;height:12.8pt" o:ole="">
            <v:imagedata r:id="rId2607" o:title=""/>
          </v:shape>
          <o:OLEObject Type="Embed" ProgID="Equation.DSMT4" ShapeID="_x0000_i1574" DrawAspect="Content" ObjectID="_1788526302" r:id="rId2608"/>
        </w:object>
      </w:r>
      <w:r>
        <w:rPr>
          <w:rFonts w:ascii="Palatino Linotype" w:hAnsi="Palatino Linotype"/>
          <w:b/>
          <w:color w:val="0000FF"/>
          <w:sz w:val="24"/>
          <w:lang w:val="vi-VN"/>
        </w:rPr>
        <w:tab/>
        <w:t>B.</w:t>
      </w:r>
      <w:r>
        <w:rPr>
          <w:rFonts w:ascii="Palatino Linotype" w:hAnsi="Palatino Linotype"/>
          <w:position w:val="-6"/>
          <w:sz w:val="24"/>
          <w:lang w:val="vi-VN"/>
        </w:rPr>
        <w:object w:dxaOrig="240" w:dyaOrig="225" w14:anchorId="08E302D1">
          <v:shape id="_x0000_i1575" type="#_x0000_t75" style="width:12.25pt;height:11.2pt" o:ole="">
            <v:imagedata r:id="rId2609" o:title=""/>
          </v:shape>
          <o:OLEObject Type="Embed" ProgID="Equation.DSMT4" ShapeID="_x0000_i1575" DrawAspect="Content" ObjectID="_1788526303" r:id="rId2610"/>
        </w:object>
      </w:r>
      <w:r>
        <w:rPr>
          <w:rFonts w:ascii="Palatino Linotype" w:hAnsi="Palatino Linotype"/>
          <w:b/>
          <w:color w:val="0000FF"/>
          <w:sz w:val="24"/>
          <w:lang w:val="vi-VN"/>
        </w:rPr>
        <w:tab/>
      </w:r>
      <w:r>
        <w:rPr>
          <w:rFonts w:ascii="Palatino Linotype" w:hAnsi="Palatino Linotype"/>
          <w:b/>
          <w:color w:val="0000FF"/>
          <w:sz w:val="24"/>
          <w:u w:val="single"/>
        </w:rPr>
        <w:t>C</w:t>
      </w:r>
      <w:r>
        <w:rPr>
          <w:rFonts w:ascii="Palatino Linotype" w:hAnsi="Palatino Linotype"/>
          <w:b/>
          <w:color w:val="0000FF"/>
          <w:sz w:val="24"/>
          <w:u w:val="single"/>
          <w:lang w:val="vi-VN"/>
        </w:rPr>
        <w:t>.</w:t>
      </w:r>
      <w:r>
        <w:rPr>
          <w:rFonts w:ascii="Palatino Linotype" w:hAnsi="Palatino Linotype"/>
          <w:sz w:val="24"/>
        </w:rPr>
        <w:t xml:space="preserve"> </w:t>
      </w:r>
      <w:r>
        <w:rPr>
          <w:rFonts w:ascii="Palatino Linotype" w:hAnsi="Palatino Linotype"/>
          <w:position w:val="-10"/>
          <w:sz w:val="24"/>
          <w:lang w:val="en-US"/>
        </w:rPr>
        <w:object w:dxaOrig="345" w:dyaOrig="360" w14:anchorId="07EFD090">
          <v:shape id="_x0000_i1576" type="#_x0000_t75" style="width:17.05pt;height:17.6pt" o:ole="">
            <v:imagedata r:id="rId2611" o:title=""/>
          </v:shape>
          <o:OLEObject Type="Embed" ProgID="Equation.DSMT4" ShapeID="_x0000_i1576" DrawAspect="Content" ObjectID="_1788526304" r:id="rId2612"/>
        </w:object>
      </w:r>
      <w:r>
        <w:rPr>
          <w:rFonts w:ascii="Palatino Linotype" w:hAnsi="Palatino Linotype"/>
          <w:b/>
          <w:color w:val="0000FF"/>
          <w:sz w:val="24"/>
          <w:lang w:val="vi-VN"/>
        </w:rPr>
        <w:tab/>
        <w:t>D.</w:t>
      </w:r>
      <w:r>
        <w:rPr>
          <w:rFonts w:ascii="Palatino Linotype" w:hAnsi="Palatino Linotype"/>
          <w:sz w:val="24"/>
          <w:lang w:val="vi-VN"/>
        </w:rPr>
        <w:t xml:space="preserve"> </w:t>
      </w:r>
      <w:r>
        <w:rPr>
          <w:rFonts w:ascii="Palatino Linotype" w:hAnsi="Palatino Linotype"/>
          <w:position w:val="-10"/>
          <w:sz w:val="24"/>
          <w:lang w:val="en-US"/>
        </w:rPr>
        <w:object w:dxaOrig="345" w:dyaOrig="360" w14:anchorId="1620E67A">
          <v:shape id="_x0000_i1577" type="#_x0000_t75" style="width:17.05pt;height:17.6pt" o:ole="">
            <v:imagedata r:id="rId2613" o:title=""/>
          </v:shape>
          <o:OLEObject Type="Embed" ProgID="Equation.DSMT4" ShapeID="_x0000_i1577" DrawAspect="Content" ObjectID="_1788526305" r:id="rId2614"/>
        </w:object>
      </w:r>
    </w:p>
    <w:p w14:paraId="0722EDB0" w14:textId="77777777" w:rsidR="002738CE" w:rsidRDefault="002738CE" w:rsidP="002738CE">
      <w:pPr>
        <w:pStyle w:val="BodyText"/>
        <w:tabs>
          <w:tab w:val="left" w:pos="2835"/>
          <w:tab w:val="left" w:pos="5103"/>
          <w:tab w:val="left" w:pos="7371"/>
        </w:tabs>
        <w:autoSpaceDE/>
        <w:spacing w:line="276" w:lineRule="auto"/>
        <w:rPr>
          <w:rFonts w:ascii="Palatino Linotype" w:hAnsi="Palatino Linotype"/>
          <w:b/>
          <w:color w:val="0000FF"/>
          <w:sz w:val="24"/>
          <w:lang w:val="vi-VN"/>
        </w:rPr>
      </w:pPr>
      <w:r>
        <w:rPr>
          <w:rFonts w:ascii="Palatino Linotype" w:eastAsia="Palatino Linotype" w:hAnsi="Palatino Linotype" w:cs="Palatino Linotype"/>
          <w:b/>
          <w:color w:val="0000FF"/>
          <w:lang w:val="vi-VN"/>
        </w:rPr>
        <w:t>Câu 1</w:t>
      </w:r>
      <w:r>
        <w:rPr>
          <w:rFonts w:ascii="Palatino Linotype" w:eastAsia="Palatino Linotype" w:hAnsi="Palatino Linotype" w:cs="Palatino Linotype"/>
          <w:b/>
          <w:color w:val="0000FF"/>
        </w:rPr>
        <w:t>8</w:t>
      </w:r>
      <w:r>
        <w:rPr>
          <w:rFonts w:ascii="Palatino Linotype" w:eastAsia="Palatino Linotype" w:hAnsi="Palatino Linotype" w:cs="Palatino Linotype"/>
          <w:b/>
          <w:color w:val="0000FF"/>
          <w:lang w:val="vi-VN"/>
        </w:rPr>
        <w:t>.</w:t>
      </w:r>
      <w:r>
        <w:rPr>
          <w:rFonts w:ascii="Palatino Linotype" w:eastAsia="Palatino Linotype" w:hAnsi="Palatino Linotype" w:cs="Palatino Linotype"/>
          <w:b/>
          <w:color w:val="0000FF"/>
        </w:rPr>
        <w:t xml:space="preserve"> </w:t>
      </w:r>
      <w:r>
        <w:rPr>
          <w:rFonts w:ascii="Palatino Linotype" w:hAnsi="Palatino Linotype"/>
          <w:sz w:val="24"/>
          <w:lang w:val="vi-VN"/>
        </w:rPr>
        <w:t xml:space="preserve">Hạt nhân neon </w:t>
      </w:r>
      <w:r>
        <w:rPr>
          <w:rFonts w:ascii="Palatino Linotype" w:hAnsi="Palatino Linotype"/>
          <w:position w:val="-12"/>
          <w:sz w:val="24"/>
          <w:lang w:val="vi-VN"/>
        </w:rPr>
        <w:object w:dxaOrig="540" w:dyaOrig="375" w14:anchorId="073698B6">
          <v:shape id="_x0000_i1578" type="#_x0000_t75" style="width:27.2pt;height:18.65pt" o:ole="">
            <v:imagedata r:id="rId2615" o:title=""/>
          </v:shape>
          <o:OLEObject Type="Embed" ProgID="Equation.DSMT4" ShapeID="_x0000_i1578" DrawAspect="Content" ObjectID="_1788526306" r:id="rId2616"/>
        </w:object>
      </w:r>
      <w:r>
        <w:rPr>
          <w:rFonts w:ascii="Palatino Linotype" w:hAnsi="Palatino Linotype"/>
          <w:sz w:val="24"/>
          <w:lang w:val="vi-VN"/>
        </w:rPr>
        <w:t>có độ hụt khối bằng 0,1725 u. Năng lượng liên kết</w:t>
      </w:r>
      <w:r>
        <w:rPr>
          <w:rFonts w:ascii="Palatino Linotype" w:hAnsi="Palatino Linotype"/>
          <w:sz w:val="24"/>
        </w:rPr>
        <w:t xml:space="preserve"> </w:t>
      </w:r>
      <w:r>
        <w:rPr>
          <w:rFonts w:ascii="Palatino Linotype" w:hAnsi="Palatino Linotype"/>
          <w:sz w:val="24"/>
          <w:lang w:val="vi-VN"/>
        </w:rPr>
        <w:t>riêng c</w:t>
      </w:r>
      <w:r>
        <w:rPr>
          <w:rFonts w:ascii="Palatino Linotype" w:hAnsi="Palatino Linotype"/>
          <w:sz w:val="24"/>
        </w:rPr>
        <w:t>ủa</w:t>
      </w:r>
      <w:r>
        <w:rPr>
          <w:rFonts w:ascii="Palatino Linotype" w:hAnsi="Palatino Linotype"/>
          <w:sz w:val="24"/>
          <w:lang w:val="vi-VN"/>
        </w:rPr>
        <w:t xml:space="preserve"> hạt nhân này là</w:t>
      </w:r>
    </w:p>
    <w:p w14:paraId="62053BC6" w14:textId="77777777" w:rsidR="002738CE" w:rsidRDefault="002738CE" w:rsidP="002738CE">
      <w:pPr>
        <w:pStyle w:val="BodyText"/>
        <w:tabs>
          <w:tab w:val="left" w:pos="283"/>
          <w:tab w:val="left" w:pos="2835"/>
          <w:tab w:val="left" w:pos="5103"/>
          <w:tab w:val="left" w:pos="5386"/>
          <w:tab w:val="left" w:pos="7371"/>
          <w:tab w:val="left" w:pos="7937"/>
        </w:tabs>
        <w:spacing w:line="276" w:lineRule="auto"/>
        <w:ind w:left="567"/>
        <w:jc w:val="both"/>
        <w:rPr>
          <w:rFonts w:ascii="Palatino Linotype" w:hAnsi="Palatino Linotype"/>
          <w:b/>
          <w:color w:val="0000FF"/>
          <w:sz w:val="24"/>
          <w:lang w:val="en-US"/>
        </w:rPr>
      </w:pPr>
      <w:r>
        <w:rPr>
          <w:rFonts w:ascii="Palatino Linotype" w:hAnsi="Palatino Linotype"/>
          <w:b/>
          <w:color w:val="0000FF"/>
          <w:sz w:val="24"/>
          <w:lang w:val="vi-VN"/>
        </w:rPr>
        <w:t>A.</w:t>
      </w:r>
      <w:r>
        <w:rPr>
          <w:rFonts w:ascii="Palatino Linotype" w:hAnsi="Palatino Linotype"/>
          <w:sz w:val="24"/>
          <w:lang w:val="vi-VN"/>
        </w:rPr>
        <w:t xml:space="preserve"> 8,340 MeV/nucleon.</w:t>
      </w:r>
      <w:r>
        <w:rPr>
          <w:rFonts w:ascii="Palatino Linotype" w:hAnsi="Palatino Linotype"/>
          <w:b/>
          <w:color w:val="0000FF"/>
          <w:sz w:val="24"/>
          <w:lang w:val="vi-VN"/>
        </w:rPr>
        <w:tab/>
      </w:r>
      <w:r>
        <w:rPr>
          <w:rFonts w:ascii="Palatino Linotype" w:hAnsi="Palatino Linotype"/>
          <w:b/>
          <w:color w:val="0000FF"/>
          <w:sz w:val="24"/>
          <w:u w:val="single"/>
          <w:lang w:val="vi-VN"/>
        </w:rPr>
        <w:t>B.</w:t>
      </w:r>
      <w:r>
        <w:rPr>
          <w:rFonts w:ascii="Palatino Linotype" w:hAnsi="Palatino Linotype"/>
          <w:sz w:val="24"/>
          <w:lang w:val="vi-VN"/>
        </w:rPr>
        <w:t xml:space="preserve"> 8,034 MeV/nucleon.</w:t>
      </w:r>
      <w:r>
        <w:rPr>
          <w:rFonts w:ascii="Palatino Linotype" w:hAnsi="Palatino Linotype"/>
          <w:b/>
          <w:color w:val="0000FF"/>
          <w:sz w:val="24"/>
        </w:rPr>
        <w:tab/>
      </w:r>
    </w:p>
    <w:p w14:paraId="7DD2F5AA" w14:textId="77777777" w:rsidR="002738CE" w:rsidRDefault="002738CE" w:rsidP="002738CE">
      <w:pPr>
        <w:pStyle w:val="BodyText"/>
        <w:tabs>
          <w:tab w:val="left" w:pos="2835"/>
          <w:tab w:val="left" w:pos="5103"/>
          <w:tab w:val="left" w:pos="7371"/>
        </w:tabs>
        <w:spacing w:line="276" w:lineRule="auto"/>
        <w:ind w:left="567"/>
        <w:jc w:val="both"/>
        <w:rPr>
          <w:rFonts w:ascii="Palatino Linotype" w:hAnsi="Palatino Linotype"/>
          <w:b/>
          <w:color w:val="0000FF"/>
          <w:sz w:val="24"/>
          <w:lang w:val="vi-VN"/>
        </w:rPr>
      </w:pPr>
      <w:r>
        <w:rPr>
          <w:rFonts w:ascii="Palatino Linotype" w:hAnsi="Palatino Linotype"/>
          <w:b/>
          <w:color w:val="0000FF"/>
          <w:sz w:val="24"/>
        </w:rPr>
        <w:t>C</w:t>
      </w:r>
      <w:r>
        <w:rPr>
          <w:rFonts w:ascii="Palatino Linotype" w:hAnsi="Palatino Linotype"/>
          <w:b/>
          <w:color w:val="0000FF"/>
          <w:sz w:val="24"/>
          <w:lang w:val="vi-VN"/>
        </w:rPr>
        <w:t>.</w:t>
      </w:r>
      <w:r>
        <w:rPr>
          <w:rFonts w:ascii="Palatino Linotype" w:hAnsi="Palatino Linotype"/>
          <w:sz w:val="24"/>
          <w:lang w:val="vi-VN"/>
        </w:rPr>
        <w:t xml:space="preserve"> 6,535 MeV/nucleon.</w:t>
      </w:r>
      <w:r>
        <w:rPr>
          <w:rFonts w:ascii="Palatino Linotype" w:hAnsi="Palatino Linotype"/>
          <w:b/>
          <w:color w:val="0000FF"/>
          <w:sz w:val="24"/>
          <w:lang w:val="vi-VN"/>
        </w:rPr>
        <w:tab/>
        <w:t>D.</w:t>
      </w:r>
      <w:r>
        <w:rPr>
          <w:rFonts w:ascii="Palatino Linotype" w:hAnsi="Palatino Linotype"/>
          <w:sz w:val="24"/>
          <w:lang w:val="vi-VN"/>
        </w:rPr>
        <w:t xml:space="preserve"> 5,356 MeV/nucleon.</w:t>
      </w:r>
    </w:p>
    <w:p w14:paraId="662E6ABB" w14:textId="77777777" w:rsidR="00731D71" w:rsidRPr="0026486A" w:rsidRDefault="00731D71" w:rsidP="00731D71">
      <w:pPr>
        <w:tabs>
          <w:tab w:val="left" w:pos="283"/>
          <w:tab w:val="left" w:pos="2835"/>
          <w:tab w:val="left" w:pos="5386"/>
          <w:tab w:val="left" w:pos="7937"/>
        </w:tabs>
        <w:spacing w:before="120" w:line="240" w:lineRule="auto"/>
        <w:jc w:val="both"/>
        <w:rPr>
          <w:bCs/>
        </w:rPr>
      </w:pPr>
      <w:r w:rsidRPr="0026486A">
        <w:rPr>
          <w:b/>
          <w:bCs/>
          <w:color w:val="0000FF"/>
        </w:rPr>
        <w:t>PHẦN II</w:t>
      </w:r>
      <w:r w:rsidRPr="0026486A">
        <w:rPr>
          <w:bCs/>
        </w:rPr>
        <w:t>.</w:t>
      </w:r>
      <w:r w:rsidRPr="0026486A">
        <w:rPr>
          <w:b/>
          <w:bCs/>
          <w:color w:val="0000FF"/>
        </w:rPr>
        <w:t xml:space="preserve"> Câu trắc nghiệm đúng sai (4,0 điểm)</w:t>
      </w:r>
      <w:r w:rsidRPr="0026486A">
        <w:rPr>
          <w:bCs/>
        </w:rPr>
        <w:t>.</w:t>
      </w:r>
      <w:r w:rsidRPr="0026486A">
        <w:rPr>
          <w:b/>
          <w:bCs/>
          <w:color w:val="0000FF"/>
        </w:rPr>
        <w:t xml:space="preserve"> </w:t>
      </w:r>
      <w:r w:rsidRPr="0026486A">
        <w:rPr>
          <w:bCs/>
        </w:rPr>
        <w:t xml:space="preserve">Thí sinh trả lời từ câu 1 đến câu 4. Trong mỗi ý </w:t>
      </w:r>
      <w:r w:rsidRPr="0026486A">
        <w:rPr>
          <w:b/>
          <w:bCs/>
          <w:color w:val="0000FF"/>
        </w:rPr>
        <w:t xml:space="preserve">a), b), c), d) </w:t>
      </w:r>
      <w:r w:rsidRPr="0026486A">
        <w:rPr>
          <w:bCs/>
        </w:rPr>
        <w:t>Trong mỗi câu thí sinh chọn đúng hoặc sai.</w:t>
      </w:r>
    </w:p>
    <w:p w14:paraId="1DC17AE0" w14:textId="77777777" w:rsidR="00731D71" w:rsidRPr="0026486A" w:rsidRDefault="00731D71" w:rsidP="00731D71">
      <w:pPr>
        <w:spacing w:before="120" w:after="0" w:line="276" w:lineRule="auto"/>
        <w:jc w:val="both"/>
      </w:pPr>
      <w:r w:rsidRPr="0026486A">
        <w:rPr>
          <w:b/>
          <w:color w:val="0000FF"/>
        </w:rPr>
        <w:t>Câu 1:</w:t>
      </w:r>
      <w:r w:rsidRPr="0026486A">
        <w:rPr>
          <w:b/>
          <w:bCs/>
          <w:color w:val="0000FF"/>
        </w:rPr>
        <w:t xml:space="preserve"> </w:t>
      </w:r>
      <w:r w:rsidRPr="0026486A">
        <w:t>Các nội dung sau đây liên quan đến sự hóa hơi.</w:t>
      </w:r>
    </w:p>
    <w:p w14:paraId="2293AF48" w14:textId="77777777" w:rsidR="00731D71" w:rsidRPr="0026486A" w:rsidRDefault="00731D71" w:rsidP="00731D71">
      <w:pPr>
        <w:tabs>
          <w:tab w:val="left" w:pos="283"/>
          <w:tab w:val="left" w:pos="2835"/>
          <w:tab w:val="left" w:pos="5386"/>
          <w:tab w:val="left" w:pos="7937"/>
        </w:tabs>
        <w:spacing w:after="100" w:line="240" w:lineRule="auto"/>
        <w:ind w:leftChars="100" w:left="426" w:hangingChars="77" w:hanging="186"/>
        <w:jc w:val="both"/>
      </w:pPr>
      <w:r w:rsidRPr="0026486A">
        <w:rPr>
          <w:b/>
          <w:color w:val="0000FF"/>
        </w:rPr>
        <w:t>a)</w:t>
      </w:r>
      <w:r w:rsidRPr="0026486A">
        <w:t xml:space="preserve"> Chất lỏng có thể hóa hơi ở các nhiệt độ khác nhau.</w:t>
      </w:r>
    </w:p>
    <w:p w14:paraId="16B810B6" w14:textId="77777777" w:rsidR="00731D71" w:rsidRPr="0026486A" w:rsidRDefault="00731D71" w:rsidP="00731D71">
      <w:pPr>
        <w:tabs>
          <w:tab w:val="left" w:pos="283"/>
          <w:tab w:val="left" w:pos="2835"/>
          <w:tab w:val="left" w:pos="5386"/>
          <w:tab w:val="left" w:pos="7937"/>
        </w:tabs>
        <w:spacing w:after="100" w:line="240" w:lineRule="auto"/>
        <w:ind w:leftChars="100" w:left="426" w:hangingChars="77" w:hanging="186"/>
        <w:jc w:val="both"/>
      </w:pPr>
      <w:r w:rsidRPr="0026486A">
        <w:rPr>
          <w:b/>
          <w:color w:val="0000FF"/>
        </w:rPr>
        <w:t>b)</w:t>
      </w:r>
      <w:r w:rsidRPr="0026486A">
        <w:t xml:space="preserve"> Độ lớn của nhiệt hóa hơi riêng của chất lỏng phụ thuộc vào nhiệt độ ở đó chất lỏng hóa hơi.</w:t>
      </w:r>
    </w:p>
    <w:p w14:paraId="2E65C865" w14:textId="77777777" w:rsidR="00731D71" w:rsidRPr="0026486A" w:rsidRDefault="00731D71" w:rsidP="00731D71">
      <w:pPr>
        <w:tabs>
          <w:tab w:val="left" w:pos="283"/>
          <w:tab w:val="left" w:pos="2835"/>
          <w:tab w:val="left" w:pos="5386"/>
          <w:tab w:val="left" w:pos="7937"/>
        </w:tabs>
        <w:spacing w:after="100" w:line="240" w:lineRule="auto"/>
        <w:ind w:leftChars="100" w:left="426" w:hangingChars="77" w:hanging="186"/>
        <w:jc w:val="both"/>
      </w:pPr>
      <w:r w:rsidRPr="0026486A">
        <w:rPr>
          <w:b/>
          <w:color w:val="0000FF"/>
        </w:rPr>
        <w:t>c)</w:t>
      </w:r>
      <w:r w:rsidRPr="0026486A">
        <w:t xml:space="preserve"> Với một chất lỏng nhất định, thông thường nhiệt hóa hơi riêng tăng khi nhiệt độ giảm.</w:t>
      </w:r>
    </w:p>
    <w:p w14:paraId="11C59FF7" w14:textId="77777777" w:rsidR="00731D71" w:rsidRPr="0026486A" w:rsidRDefault="00731D71" w:rsidP="00731D71">
      <w:pPr>
        <w:tabs>
          <w:tab w:val="left" w:pos="283"/>
          <w:tab w:val="left" w:pos="2835"/>
          <w:tab w:val="left" w:pos="5386"/>
          <w:tab w:val="left" w:pos="7937"/>
        </w:tabs>
        <w:spacing w:after="100" w:line="240" w:lineRule="auto"/>
        <w:ind w:leftChars="100" w:left="426" w:hangingChars="77" w:hanging="186"/>
        <w:jc w:val="both"/>
      </w:pPr>
      <w:r w:rsidRPr="0026486A">
        <w:rPr>
          <w:b/>
          <w:color w:val="0000FF"/>
        </w:rPr>
        <w:t>d)</w:t>
      </w:r>
      <w:r w:rsidRPr="0026486A">
        <w:t xml:space="preserve"> Với một chất lỏng nhất định, nhiệt độ sôi không phụ thuộc vào áp suất trên mặt thoáng.</w:t>
      </w:r>
    </w:p>
    <w:p w14:paraId="65966EF7" w14:textId="77777777" w:rsidR="00731D71" w:rsidRDefault="00731D71" w:rsidP="00731D71">
      <w:pPr>
        <w:spacing w:before="120" w:after="0" w:line="276" w:lineRule="auto"/>
        <w:jc w:val="both"/>
      </w:pPr>
      <w:r w:rsidRPr="0026486A">
        <w:rPr>
          <w:b/>
          <w:color w:val="0000FF"/>
        </w:rPr>
        <w:t xml:space="preserve">Câu 2: </w:t>
      </w:r>
      <w:r w:rsidRPr="0026486A">
        <w:rPr>
          <w:b/>
          <w:bCs/>
        </w:rPr>
        <w:t xml:space="preserve"> </w:t>
      </w:r>
      <w:r w:rsidRPr="0026486A">
        <w:t>Các đồ thị sau đây mô tả sự biến đổi trạng thái của một lượng khí xác định theo các quá trình khác nhau.</w:t>
      </w:r>
    </w:p>
    <w:p w14:paraId="572BE853" w14:textId="77777777" w:rsidR="00731D71" w:rsidRPr="0026486A" w:rsidRDefault="00731D71" w:rsidP="00731D71">
      <w:pPr>
        <w:spacing w:before="120" w:after="0" w:line="276" w:lineRule="auto"/>
        <w:jc w:val="both"/>
      </w:pPr>
      <w:r>
        <w:object w:dxaOrig="10665" w:dyaOrig="2355" w14:anchorId="7D100336">
          <v:shape id="_x0000_i1579" type="#_x0000_t75" style="width:509.85pt;height:112pt" o:ole="">
            <v:imagedata r:id="rId2617" o:title=""/>
          </v:shape>
          <o:OLEObject Type="Embed" ProgID="Visio.Drawing.15" ShapeID="_x0000_i1579" DrawAspect="Content" ObjectID="_1788526307" r:id="rId2618"/>
        </w:object>
      </w:r>
    </w:p>
    <w:p w14:paraId="4A7C95E3" w14:textId="77777777" w:rsidR="00731D71" w:rsidRPr="0026486A" w:rsidRDefault="00731D71" w:rsidP="00731D71">
      <w:pPr>
        <w:tabs>
          <w:tab w:val="left" w:pos="283"/>
          <w:tab w:val="left" w:pos="2835"/>
          <w:tab w:val="left" w:pos="5386"/>
          <w:tab w:val="left" w:pos="7937"/>
        </w:tabs>
        <w:spacing w:after="100" w:line="240" w:lineRule="auto"/>
        <w:ind w:firstLine="283"/>
        <w:jc w:val="both"/>
      </w:pPr>
      <w:r w:rsidRPr="0026486A">
        <w:rPr>
          <w:b/>
          <w:color w:val="0000FF"/>
        </w:rPr>
        <w:t>a)</w:t>
      </w:r>
      <w:r w:rsidRPr="0026486A">
        <w:t xml:space="preserve"> Ở đồ thị hình 1: Quá trình biến đổi có T</w:t>
      </w:r>
      <w:r w:rsidRPr="0026486A">
        <w:rPr>
          <w:vertAlign w:val="subscript"/>
        </w:rPr>
        <w:t>2</w:t>
      </w:r>
      <w:r w:rsidRPr="0026486A">
        <w:t>&gt;T</w:t>
      </w:r>
      <w:r w:rsidRPr="0026486A">
        <w:rPr>
          <w:vertAlign w:val="subscript"/>
        </w:rPr>
        <w:t>1</w:t>
      </w:r>
      <w:r w:rsidRPr="0026486A">
        <w:t>.</w:t>
      </w:r>
    </w:p>
    <w:p w14:paraId="288F0839" w14:textId="77777777" w:rsidR="00731D71" w:rsidRPr="0026486A" w:rsidRDefault="00731D71" w:rsidP="00731D71">
      <w:pPr>
        <w:tabs>
          <w:tab w:val="left" w:pos="283"/>
          <w:tab w:val="left" w:pos="2835"/>
          <w:tab w:val="left" w:pos="5386"/>
          <w:tab w:val="left" w:pos="7937"/>
        </w:tabs>
        <w:spacing w:after="100" w:line="240" w:lineRule="auto"/>
        <w:ind w:firstLine="283"/>
        <w:jc w:val="both"/>
      </w:pPr>
      <w:r w:rsidRPr="0026486A">
        <w:rPr>
          <w:b/>
          <w:color w:val="0000FF"/>
        </w:rPr>
        <w:t>b)</w:t>
      </w:r>
      <w:r w:rsidRPr="0026486A">
        <w:t xml:space="preserve"> Ở đồ thị hình 2: Quá trình biến đổi có p</w:t>
      </w:r>
      <w:r w:rsidRPr="0026486A">
        <w:rPr>
          <w:vertAlign w:val="subscript"/>
        </w:rPr>
        <w:t>2</w:t>
      </w:r>
      <w:r w:rsidRPr="0026486A">
        <w:t>&lt;P</w:t>
      </w:r>
      <w:r w:rsidRPr="0026486A">
        <w:rPr>
          <w:vertAlign w:val="subscript"/>
        </w:rPr>
        <w:t>1</w:t>
      </w:r>
      <w:r w:rsidRPr="0026486A">
        <w:t>.</w:t>
      </w:r>
    </w:p>
    <w:p w14:paraId="123B359F" w14:textId="77777777" w:rsidR="00731D71" w:rsidRPr="0026486A" w:rsidRDefault="00731D71" w:rsidP="00731D71">
      <w:pPr>
        <w:tabs>
          <w:tab w:val="left" w:pos="283"/>
          <w:tab w:val="left" w:pos="2835"/>
          <w:tab w:val="left" w:pos="5386"/>
          <w:tab w:val="left" w:pos="7937"/>
        </w:tabs>
        <w:spacing w:after="100" w:line="240" w:lineRule="auto"/>
        <w:ind w:firstLine="283"/>
        <w:jc w:val="both"/>
      </w:pPr>
      <w:r w:rsidRPr="0026486A">
        <w:rPr>
          <w:b/>
          <w:color w:val="0000FF"/>
        </w:rPr>
        <w:t>c)</w:t>
      </w:r>
      <w:r w:rsidRPr="0026486A">
        <w:t xml:space="preserve"> Ở đồ thị hình 3: Quá trình biến đổi có V</w:t>
      </w:r>
      <w:r w:rsidRPr="0026486A">
        <w:rPr>
          <w:vertAlign w:val="subscript"/>
        </w:rPr>
        <w:t>2</w:t>
      </w:r>
      <w:r w:rsidRPr="0026486A">
        <w:t>&gt;V</w:t>
      </w:r>
      <w:r w:rsidRPr="0026486A">
        <w:rPr>
          <w:vertAlign w:val="subscript"/>
        </w:rPr>
        <w:t>1</w:t>
      </w:r>
      <w:r w:rsidRPr="0026486A">
        <w:t>.</w:t>
      </w:r>
    </w:p>
    <w:p w14:paraId="0484D01C" w14:textId="77777777" w:rsidR="00731D71" w:rsidRPr="0026486A" w:rsidRDefault="00731D71" w:rsidP="00731D71">
      <w:pPr>
        <w:tabs>
          <w:tab w:val="left" w:pos="283"/>
          <w:tab w:val="left" w:pos="2835"/>
          <w:tab w:val="left" w:pos="5386"/>
          <w:tab w:val="left" w:pos="7937"/>
        </w:tabs>
        <w:spacing w:after="100" w:line="240" w:lineRule="auto"/>
        <w:ind w:leftChars="100" w:left="609" w:hangingChars="153" w:hanging="369"/>
        <w:jc w:val="both"/>
      </w:pPr>
      <w:r w:rsidRPr="0026486A">
        <w:rPr>
          <w:b/>
          <w:color w:val="0000FF"/>
        </w:rPr>
        <w:t>d)</w:t>
      </w:r>
      <w:r w:rsidRPr="0026486A">
        <w:t xml:space="preserve"> Ở đồ thị hình 4: Quá trình biến đổi từ 1 đến 2 có áp suất, thể tích và nhiệt độ đều tăng.</w:t>
      </w:r>
    </w:p>
    <w:p w14:paraId="76307040" w14:textId="77777777" w:rsidR="00731D71" w:rsidRPr="0026486A" w:rsidRDefault="00731D71" w:rsidP="00731D71">
      <w:pPr>
        <w:spacing w:before="120" w:after="0" w:line="276" w:lineRule="auto"/>
        <w:jc w:val="both"/>
      </w:pPr>
      <w:r w:rsidRPr="0026486A">
        <w:rPr>
          <w:b/>
          <w:color w:val="0000FF"/>
        </w:rPr>
        <w:t>Câu 3:</w:t>
      </w:r>
      <w:r w:rsidRPr="0026486A">
        <w:rPr>
          <w:b/>
          <w:bCs/>
          <w:color w:val="0000FF"/>
        </w:rPr>
        <w:t xml:space="preserve"> </w:t>
      </w:r>
      <w:r w:rsidRPr="0026486A">
        <w:t>Trong chẩn đoán bệnh bằng cộng hưởng từ, người được chụp nằm trong từ trường hướng dọc cơ thể, từ đầu đến chân. Một người được chụp đã quên tháo vòng tay của mình. Vòng tay này bằng kim loại có đường kính 6,0 cm và có điện trở 0,010</w:t>
      </w:r>
      <m:oMath>
        <m:r>
          <m:rPr>
            <m:sty m:val="p"/>
          </m:rPr>
          <w:rPr>
            <w:rFonts w:ascii="Cambria Math" w:hAnsi="Cambria Math"/>
          </w:rPr>
          <m:t xml:space="preserve"> Ω</m:t>
        </m:r>
      </m:oMath>
      <w:r w:rsidRPr="0026486A">
        <w:t>. Giả sử mặt phẳng của vòng tay vuông góc với cảm ứng từ và khi chụp, từ trường của máy giảm từ 1,5 T xuống 0,30 T trong 1,2 s.</w:t>
      </w:r>
    </w:p>
    <w:p w14:paraId="3B4F3C4A" w14:textId="77777777" w:rsidR="00731D71" w:rsidRPr="0026486A" w:rsidRDefault="00731D71" w:rsidP="00731D71">
      <w:pPr>
        <w:tabs>
          <w:tab w:val="left" w:pos="283"/>
          <w:tab w:val="left" w:pos="2835"/>
          <w:tab w:val="left" w:pos="5386"/>
          <w:tab w:val="left" w:pos="7937"/>
        </w:tabs>
        <w:spacing w:after="100" w:line="240" w:lineRule="auto"/>
        <w:ind w:firstLine="283"/>
        <w:jc w:val="both"/>
      </w:pPr>
      <w:r w:rsidRPr="0026486A">
        <w:rPr>
          <w:b/>
          <w:color w:val="0000FF"/>
        </w:rPr>
        <w:t>a)</w:t>
      </w:r>
      <w:r w:rsidRPr="0026486A">
        <w:t xml:space="preserve"> Khi được chụp công hưởng từ, không đeo các đồ dùng bằng kim loại vì dòng điện cảm ứng trong các đồ dùng ấy có thể ảnh hưởng đến kết quả đo của máy.</w:t>
      </w:r>
    </w:p>
    <w:p w14:paraId="69C8B23B" w14:textId="77777777" w:rsidR="00731D71" w:rsidRPr="0026486A" w:rsidRDefault="00731D71" w:rsidP="00731D71">
      <w:pPr>
        <w:tabs>
          <w:tab w:val="left" w:pos="283"/>
          <w:tab w:val="left" w:pos="2835"/>
          <w:tab w:val="left" w:pos="5386"/>
          <w:tab w:val="left" w:pos="7937"/>
        </w:tabs>
        <w:spacing w:after="100" w:line="240" w:lineRule="auto"/>
        <w:ind w:firstLine="283"/>
        <w:jc w:val="both"/>
      </w:pPr>
      <w:r w:rsidRPr="0026486A">
        <w:rPr>
          <w:b/>
          <w:color w:val="0000FF"/>
        </w:rPr>
        <w:t>b)</w:t>
      </w:r>
      <w:r w:rsidRPr="0026486A">
        <w:t xml:space="preserve"> Cường độ dòng điện cảm ứng sinh ra do thay đổi từ trường của máy cộng hưởng từ khi chụp là </w:t>
      </w:r>
      <w:r w:rsidRPr="0026486A">
        <w:rPr>
          <w:position w:val="-10"/>
        </w:rPr>
        <w:object w:dxaOrig="700" w:dyaOrig="320" w14:anchorId="6A5821EE">
          <v:shape id="_x0000_i1580" type="#_x0000_t75" style="width:34.65pt;height:14.95pt" o:ole="">
            <v:imagedata r:id="rId2619" o:title=""/>
          </v:shape>
          <o:OLEObject Type="Embed" ProgID="Equation.DSMT4" ShapeID="_x0000_i1580" DrawAspect="Content" ObjectID="_1788526308" r:id="rId2620"/>
        </w:object>
      </w:r>
    </w:p>
    <w:p w14:paraId="536A68FC" w14:textId="77777777" w:rsidR="00731D71" w:rsidRPr="0026486A" w:rsidRDefault="00731D71" w:rsidP="00731D71">
      <w:pPr>
        <w:tabs>
          <w:tab w:val="left" w:pos="283"/>
          <w:tab w:val="left" w:pos="2835"/>
          <w:tab w:val="left" w:pos="5386"/>
          <w:tab w:val="left" w:pos="7937"/>
        </w:tabs>
        <w:spacing w:after="100" w:line="240" w:lineRule="auto"/>
        <w:ind w:leftChars="99" w:left="614" w:hangingChars="156" w:hanging="376"/>
        <w:jc w:val="both"/>
      </w:pPr>
      <w:r w:rsidRPr="0026486A">
        <w:rPr>
          <w:b/>
          <w:color w:val="0000FF"/>
        </w:rPr>
        <w:t>c)</w:t>
      </w:r>
      <w:r w:rsidRPr="0026486A">
        <w:t xml:space="preserve"> Cường độ dòng điện cảm ứng sinh ra do thay đổi từ trường của máy cộng hưởng từ khi chụp là </w:t>
      </w:r>
      <w:r w:rsidRPr="0026486A">
        <w:rPr>
          <w:position w:val="-10"/>
        </w:rPr>
        <w:object w:dxaOrig="680" w:dyaOrig="320" w14:anchorId="521A9647">
          <v:shape id="_x0000_i1581" type="#_x0000_t75" style="width:33.6pt;height:14.95pt" o:ole="">
            <v:imagedata r:id="rId2621" o:title=""/>
          </v:shape>
          <o:OLEObject Type="Embed" ProgID="Equation.DSMT4" ShapeID="_x0000_i1581" DrawAspect="Content" ObjectID="_1788526309" r:id="rId2622"/>
        </w:object>
      </w:r>
    </w:p>
    <w:p w14:paraId="344A6670" w14:textId="77777777" w:rsidR="00731D71" w:rsidRPr="0026486A" w:rsidRDefault="00731D71" w:rsidP="00731D71">
      <w:pPr>
        <w:tabs>
          <w:tab w:val="left" w:pos="283"/>
          <w:tab w:val="left" w:pos="2835"/>
          <w:tab w:val="left" w:pos="5386"/>
          <w:tab w:val="left" w:pos="7937"/>
        </w:tabs>
        <w:spacing w:after="100" w:line="240" w:lineRule="auto"/>
        <w:ind w:leftChars="99" w:left="614" w:hangingChars="156" w:hanging="376"/>
        <w:jc w:val="both"/>
      </w:pPr>
      <w:r w:rsidRPr="0026486A">
        <w:rPr>
          <w:b/>
          <w:color w:val="0000FF"/>
        </w:rPr>
        <w:t>d)</w:t>
      </w:r>
      <w:r w:rsidRPr="0026486A">
        <w:t xml:space="preserve"> Cường độ dòng điện cảm ứng sinh ra do thay đổi từ trường của máy cộng hưởng từ khi chụp là </w:t>
      </w:r>
      <w:r w:rsidRPr="0026486A">
        <w:rPr>
          <w:position w:val="-10"/>
        </w:rPr>
        <w:object w:dxaOrig="720" w:dyaOrig="320" w14:anchorId="6104146E">
          <v:shape id="_x0000_i1582" type="#_x0000_t75" style="width:36.25pt;height:14.95pt" o:ole="">
            <v:imagedata r:id="rId2623" o:title=""/>
          </v:shape>
          <o:OLEObject Type="Embed" ProgID="Equation.DSMT4" ShapeID="_x0000_i1582" DrawAspect="Content" ObjectID="_1788526310" r:id="rId2624"/>
        </w:object>
      </w:r>
    </w:p>
    <w:p w14:paraId="254896D4" w14:textId="77777777" w:rsidR="00731D71" w:rsidRPr="0026486A" w:rsidRDefault="00731D71" w:rsidP="00731D71">
      <w:pPr>
        <w:spacing w:before="120" w:after="0" w:line="276" w:lineRule="auto"/>
        <w:jc w:val="both"/>
      </w:pPr>
      <w:r w:rsidRPr="0026486A">
        <w:rPr>
          <w:b/>
          <w:color w:val="0000FF"/>
        </w:rPr>
        <w:t>Câu 4:</w:t>
      </w:r>
      <w:r w:rsidRPr="0026486A">
        <w:rPr>
          <w:b/>
          <w:bCs/>
          <w:color w:val="0000FF"/>
        </w:rPr>
        <w:t xml:space="preserve"> </w:t>
      </w:r>
      <w:r w:rsidRPr="0026486A">
        <w:t xml:space="preserve">Biết các hạt proton, neutron, hạt nhân vàng </w:t>
      </w:r>
      <m:oMath>
        <m:sPre>
          <m:sPrePr>
            <m:ctrlPr>
              <w:rPr>
                <w:rFonts w:ascii="Cambria Math" w:hAnsi="Cambria Math"/>
                <w:i/>
              </w:rPr>
            </m:ctrlPr>
          </m:sPrePr>
          <m:sub>
            <m:r>
              <w:rPr>
                <w:rFonts w:ascii="Cambria Math" w:hAnsi="Cambria Math"/>
              </w:rPr>
              <m:t>79</m:t>
            </m:r>
          </m:sub>
          <m:sup>
            <m:r>
              <w:rPr>
                <w:rFonts w:ascii="Cambria Math" w:hAnsi="Cambria Math"/>
              </w:rPr>
              <m:t>197</m:t>
            </m:r>
          </m:sup>
          <m:e>
            <m:r>
              <w:rPr>
                <w:rFonts w:ascii="Cambria Math" w:hAnsi="Cambria Math"/>
              </w:rPr>
              <m:t>Au</m:t>
            </m:r>
          </m:e>
        </m:sPre>
      </m:oMath>
      <w:r w:rsidRPr="0026486A">
        <w:t xml:space="preserve"> và hạt nhân bạc </w:t>
      </w:r>
      <m:oMath>
        <m:sPre>
          <m:sPrePr>
            <m:ctrlPr>
              <w:rPr>
                <w:rFonts w:ascii="Cambria Math" w:hAnsi="Cambria Math"/>
                <w:i/>
              </w:rPr>
            </m:ctrlPr>
          </m:sPrePr>
          <m:sub>
            <m:r>
              <w:rPr>
                <w:rFonts w:ascii="Cambria Math" w:hAnsi="Cambria Math"/>
              </w:rPr>
              <m:t>47</m:t>
            </m:r>
          </m:sub>
          <m:sup>
            <m:r>
              <w:rPr>
                <w:rFonts w:ascii="Cambria Math" w:hAnsi="Cambria Math"/>
              </w:rPr>
              <m:t>107</m:t>
            </m:r>
          </m:sup>
          <m:e>
            <m:r>
              <w:rPr>
                <w:rFonts w:ascii="Cambria Math" w:hAnsi="Cambria Math"/>
              </w:rPr>
              <m:t>Ag</m:t>
            </m:r>
          </m:e>
        </m:sPre>
      </m:oMath>
      <w:r w:rsidRPr="0026486A">
        <w:t xml:space="preserve"> có khối lượng lần lượt là 1,00728 u; 1,00866 u; 196,92323 u và 106,87931 u.</w:t>
      </w:r>
    </w:p>
    <w:p w14:paraId="6CCF0912" w14:textId="77777777" w:rsidR="00731D71" w:rsidRPr="0026486A" w:rsidRDefault="00731D71" w:rsidP="00731D71">
      <w:pPr>
        <w:tabs>
          <w:tab w:val="left" w:pos="283"/>
          <w:tab w:val="left" w:pos="2835"/>
          <w:tab w:val="left" w:pos="5386"/>
          <w:tab w:val="left" w:pos="7937"/>
        </w:tabs>
        <w:spacing w:after="100" w:line="240" w:lineRule="auto"/>
        <w:ind w:firstLineChars="78" w:firstLine="188"/>
        <w:jc w:val="both"/>
      </w:pPr>
      <w:r w:rsidRPr="0026486A">
        <w:rPr>
          <w:b/>
          <w:color w:val="0000FF"/>
        </w:rPr>
        <w:t>a)</w:t>
      </w:r>
      <w:r w:rsidRPr="0026486A">
        <w:t xml:space="preserve"> Hạt nhân vàng </w:t>
      </w:r>
      <m:oMath>
        <m:sPre>
          <m:sPrePr>
            <m:ctrlPr>
              <w:rPr>
                <w:rFonts w:ascii="Cambria Math" w:hAnsi="Cambria Math"/>
                <w:i/>
              </w:rPr>
            </m:ctrlPr>
          </m:sPrePr>
          <m:sub>
            <m:r>
              <w:rPr>
                <w:rFonts w:ascii="Cambria Math" w:hAnsi="Cambria Math"/>
              </w:rPr>
              <m:t>79</m:t>
            </m:r>
          </m:sub>
          <m:sup>
            <m:r>
              <w:rPr>
                <w:rFonts w:ascii="Cambria Math" w:hAnsi="Cambria Math"/>
              </w:rPr>
              <m:t>197</m:t>
            </m:r>
          </m:sup>
          <m:e>
            <m:r>
              <w:rPr>
                <w:rFonts w:ascii="Cambria Math" w:hAnsi="Cambria Math"/>
              </w:rPr>
              <m:t>Au</m:t>
            </m:r>
          </m:e>
        </m:sPre>
      </m:oMath>
      <w:r w:rsidRPr="0026486A">
        <w:t xml:space="preserve"> nhiều hơn hạt nhân bạc </w:t>
      </w:r>
      <m:oMath>
        <m:sPre>
          <m:sPrePr>
            <m:ctrlPr>
              <w:rPr>
                <w:rFonts w:ascii="Cambria Math" w:hAnsi="Cambria Math"/>
                <w:i/>
              </w:rPr>
            </m:ctrlPr>
          </m:sPrePr>
          <m:sub>
            <m:r>
              <w:rPr>
                <w:rFonts w:ascii="Cambria Math" w:hAnsi="Cambria Math"/>
              </w:rPr>
              <m:t>47</m:t>
            </m:r>
          </m:sub>
          <m:sup>
            <m:r>
              <w:rPr>
                <w:rFonts w:ascii="Cambria Math" w:hAnsi="Cambria Math"/>
              </w:rPr>
              <m:t>107</m:t>
            </m:r>
          </m:sup>
          <m:e>
            <m:r>
              <w:rPr>
                <w:rFonts w:ascii="Cambria Math" w:hAnsi="Cambria Math"/>
              </w:rPr>
              <m:t>Ag</m:t>
            </m:r>
          </m:e>
        </m:sPre>
      </m:oMath>
      <w:r w:rsidRPr="0026486A">
        <w:t xml:space="preserve"> 58 neutron.</w:t>
      </w:r>
    </w:p>
    <w:p w14:paraId="5D9BF15F" w14:textId="77777777" w:rsidR="00731D71" w:rsidRPr="0026486A" w:rsidRDefault="00731D71" w:rsidP="00731D71">
      <w:pPr>
        <w:tabs>
          <w:tab w:val="left" w:pos="283"/>
          <w:tab w:val="left" w:pos="2835"/>
          <w:tab w:val="left" w:pos="5386"/>
          <w:tab w:val="left" w:pos="7937"/>
        </w:tabs>
        <w:spacing w:after="100" w:line="240" w:lineRule="auto"/>
        <w:ind w:firstLineChars="78" w:firstLine="188"/>
        <w:jc w:val="both"/>
      </w:pPr>
      <w:r w:rsidRPr="0026486A">
        <w:rPr>
          <w:b/>
          <w:color w:val="0000FF"/>
        </w:rPr>
        <w:t>b)</w:t>
      </w:r>
      <w:r w:rsidRPr="0026486A">
        <w:t xml:space="preserve"> Độ hụt khối của hạt nhân </w:t>
      </w:r>
      <m:oMath>
        <m:sPre>
          <m:sPrePr>
            <m:ctrlPr>
              <w:rPr>
                <w:rFonts w:ascii="Cambria Math" w:hAnsi="Cambria Math"/>
                <w:i/>
              </w:rPr>
            </m:ctrlPr>
          </m:sPrePr>
          <m:sub>
            <m:r>
              <w:rPr>
                <w:rFonts w:ascii="Cambria Math" w:hAnsi="Cambria Math"/>
              </w:rPr>
              <m:t>79</m:t>
            </m:r>
          </m:sub>
          <m:sup>
            <m:r>
              <w:rPr>
                <w:rFonts w:ascii="Cambria Math" w:hAnsi="Cambria Math"/>
              </w:rPr>
              <m:t>197</m:t>
            </m:r>
          </m:sup>
          <m:e>
            <m:r>
              <w:rPr>
                <w:rFonts w:ascii="Cambria Math" w:hAnsi="Cambria Math"/>
              </w:rPr>
              <m:t>Au</m:t>
            </m:r>
          </m:e>
        </m:sPre>
      </m:oMath>
      <w:r w:rsidRPr="0026486A">
        <w:t xml:space="preserve"> là 1,67377 u.</w:t>
      </w:r>
    </w:p>
    <w:p w14:paraId="4287B0D7" w14:textId="77777777" w:rsidR="00731D71" w:rsidRPr="0026486A" w:rsidRDefault="00731D71" w:rsidP="00731D71">
      <w:pPr>
        <w:tabs>
          <w:tab w:val="left" w:pos="283"/>
          <w:tab w:val="left" w:pos="2835"/>
          <w:tab w:val="left" w:pos="5386"/>
          <w:tab w:val="left" w:pos="7937"/>
        </w:tabs>
        <w:spacing w:after="100" w:line="240" w:lineRule="auto"/>
        <w:ind w:firstLineChars="78" w:firstLine="188"/>
        <w:jc w:val="both"/>
      </w:pPr>
      <w:r w:rsidRPr="0026486A">
        <w:rPr>
          <w:b/>
          <w:color w:val="0000FF"/>
        </w:rPr>
        <w:lastRenderedPageBreak/>
        <w:t>c)</w:t>
      </w:r>
      <w:r w:rsidRPr="0026486A">
        <w:t xml:space="preserve"> Năng lượng liên kết của hạt nhân </w:t>
      </w:r>
      <m:oMath>
        <m:sPre>
          <m:sPrePr>
            <m:ctrlPr>
              <w:rPr>
                <w:rFonts w:ascii="Cambria Math" w:hAnsi="Cambria Math"/>
                <w:i/>
              </w:rPr>
            </m:ctrlPr>
          </m:sPrePr>
          <m:sub>
            <m:r>
              <w:rPr>
                <w:rFonts w:ascii="Cambria Math" w:hAnsi="Cambria Math"/>
              </w:rPr>
              <m:t>47</m:t>
            </m:r>
          </m:sub>
          <m:sup>
            <m:r>
              <w:rPr>
                <w:rFonts w:ascii="Cambria Math" w:hAnsi="Cambria Math"/>
              </w:rPr>
              <m:t>107</m:t>
            </m:r>
          </m:sup>
          <m:e>
            <m:r>
              <w:rPr>
                <w:rFonts w:ascii="Cambria Math" w:hAnsi="Cambria Math"/>
              </w:rPr>
              <m:t>Ag</m:t>
            </m:r>
          </m:e>
        </m:sPre>
      </m:oMath>
      <w:r w:rsidRPr="0026486A">
        <w:t xml:space="preserve"> là 898,4 MeV.</w:t>
      </w:r>
    </w:p>
    <w:p w14:paraId="6A97EE16" w14:textId="77777777" w:rsidR="00731D71" w:rsidRPr="0026486A" w:rsidRDefault="00731D71" w:rsidP="00731D71">
      <w:pPr>
        <w:tabs>
          <w:tab w:val="left" w:pos="283"/>
          <w:tab w:val="left" w:pos="2835"/>
          <w:tab w:val="left" w:pos="5386"/>
          <w:tab w:val="left" w:pos="7937"/>
        </w:tabs>
        <w:spacing w:after="100" w:line="240" w:lineRule="auto"/>
        <w:ind w:firstLineChars="78" w:firstLine="188"/>
        <w:jc w:val="both"/>
      </w:pPr>
      <w:r w:rsidRPr="0026486A">
        <w:rPr>
          <w:b/>
          <w:color w:val="0000FF"/>
        </w:rPr>
        <w:t>d)</w:t>
      </w:r>
      <w:r w:rsidRPr="0026486A">
        <w:t xml:space="preserve"> Hạt nhân vàng </w:t>
      </w:r>
      <m:oMath>
        <m:sPre>
          <m:sPrePr>
            <m:ctrlPr>
              <w:rPr>
                <w:rFonts w:ascii="Cambria Math" w:hAnsi="Cambria Math"/>
                <w:i/>
              </w:rPr>
            </m:ctrlPr>
          </m:sPrePr>
          <m:sub>
            <m:r>
              <w:rPr>
                <w:rFonts w:ascii="Cambria Math" w:hAnsi="Cambria Math"/>
              </w:rPr>
              <m:t>79</m:t>
            </m:r>
          </m:sub>
          <m:sup>
            <m:r>
              <w:rPr>
                <w:rFonts w:ascii="Cambria Math" w:hAnsi="Cambria Math"/>
              </w:rPr>
              <m:t>197</m:t>
            </m:r>
          </m:sup>
          <m:e>
            <m:r>
              <w:rPr>
                <w:rFonts w:ascii="Cambria Math" w:hAnsi="Cambria Math"/>
              </w:rPr>
              <m:t>Au</m:t>
            </m:r>
          </m:e>
        </m:sPre>
      </m:oMath>
      <w:r w:rsidRPr="0026486A">
        <w:t xml:space="preserve"> bền vững hơn hạt nhân bạc </w:t>
      </w:r>
      <m:oMath>
        <m:sPre>
          <m:sPrePr>
            <m:ctrlPr>
              <w:rPr>
                <w:rFonts w:ascii="Cambria Math" w:hAnsi="Cambria Math"/>
                <w:i/>
              </w:rPr>
            </m:ctrlPr>
          </m:sPrePr>
          <m:sub>
            <m:r>
              <w:rPr>
                <w:rFonts w:ascii="Cambria Math" w:hAnsi="Cambria Math"/>
              </w:rPr>
              <m:t>47</m:t>
            </m:r>
          </m:sub>
          <m:sup>
            <m:r>
              <w:rPr>
                <w:rFonts w:ascii="Cambria Math" w:hAnsi="Cambria Math"/>
              </w:rPr>
              <m:t>107</m:t>
            </m:r>
          </m:sup>
          <m:e>
            <m:r>
              <w:rPr>
                <w:rFonts w:ascii="Cambria Math" w:hAnsi="Cambria Math"/>
              </w:rPr>
              <m:t>Ag</m:t>
            </m:r>
          </m:e>
        </m:sPre>
      </m:oMath>
      <w:r w:rsidRPr="0026486A">
        <w:t>.</w:t>
      </w:r>
    </w:p>
    <w:p w14:paraId="6195B4DB" w14:textId="77777777" w:rsidR="00731D71" w:rsidRPr="0026486A" w:rsidRDefault="00731D71" w:rsidP="00731D71">
      <w:pPr>
        <w:tabs>
          <w:tab w:val="left" w:pos="283"/>
          <w:tab w:val="left" w:pos="2835"/>
          <w:tab w:val="left" w:pos="5386"/>
          <w:tab w:val="left" w:pos="7937"/>
        </w:tabs>
        <w:spacing w:before="120" w:line="240" w:lineRule="auto"/>
        <w:jc w:val="both"/>
        <w:rPr>
          <w:rFonts w:eastAsia="Calibri"/>
          <w:bCs/>
        </w:rPr>
      </w:pPr>
      <w:bookmarkStart w:id="2" w:name="_Hlk167309176"/>
      <w:r w:rsidRPr="0026486A">
        <w:rPr>
          <w:rFonts w:eastAsia="Calibri"/>
          <w:b/>
          <w:bCs/>
          <w:color w:val="0000FF"/>
        </w:rPr>
        <w:t>PHẦN III</w:t>
      </w:r>
      <w:r w:rsidRPr="0026486A">
        <w:rPr>
          <w:rFonts w:eastAsia="Calibri"/>
          <w:bCs/>
        </w:rPr>
        <w:t>.</w:t>
      </w:r>
      <w:r w:rsidRPr="0026486A">
        <w:rPr>
          <w:rFonts w:eastAsia="Calibri"/>
          <w:b/>
          <w:bCs/>
          <w:color w:val="0000FF"/>
        </w:rPr>
        <w:t xml:space="preserve"> Câu trắc nghiệm trả lời ngắn (1,5 điểm)</w:t>
      </w:r>
      <w:r w:rsidRPr="0026486A">
        <w:rPr>
          <w:rFonts w:eastAsia="Calibri"/>
          <w:bCs/>
        </w:rPr>
        <w:t>.</w:t>
      </w:r>
      <w:r w:rsidRPr="0026486A">
        <w:rPr>
          <w:rFonts w:eastAsia="Calibri"/>
          <w:b/>
          <w:bCs/>
          <w:color w:val="0000FF"/>
        </w:rPr>
        <w:t xml:space="preserve"> </w:t>
      </w:r>
      <w:r w:rsidRPr="0026486A">
        <w:rPr>
          <w:rFonts w:eastAsia="Calibri"/>
          <w:bCs/>
        </w:rPr>
        <w:t>Thí sinh trả lời từ câu 1 đến câu 6.</w:t>
      </w:r>
    </w:p>
    <w:p w14:paraId="474820DB" w14:textId="77777777" w:rsidR="00731D71" w:rsidRPr="0026486A" w:rsidRDefault="00731D71" w:rsidP="00731D71">
      <w:pPr>
        <w:spacing w:before="120" w:after="0" w:line="276" w:lineRule="auto"/>
        <w:jc w:val="both"/>
        <w:rPr>
          <w:rFonts w:eastAsia="Calibri"/>
        </w:rPr>
      </w:pPr>
      <w:r w:rsidRPr="0026486A">
        <w:rPr>
          <w:rFonts w:eastAsia="Calibri"/>
          <w:b/>
          <w:color w:val="0000FF"/>
        </w:rPr>
        <w:t xml:space="preserve">Câu 1: </w:t>
      </w:r>
      <w:r w:rsidRPr="0026486A">
        <w:rPr>
          <w:rFonts w:eastAsia="Calibri"/>
        </w:rPr>
        <w:t xml:space="preserve">Một quả bóng khối lượng 0,100 kg rơi từ độ cao 10,00 m xuống sân và nảy lên được 7,00 m. Lấy </w:t>
      </w:r>
      <w:r w:rsidRPr="0026486A">
        <w:rPr>
          <w:position w:val="-10"/>
        </w:rPr>
        <w:object w:dxaOrig="1460" w:dyaOrig="360" w14:anchorId="7490BCB7">
          <v:shape id="_x0000_i1583" type="#_x0000_t75" style="width:73.05pt;height:17.05pt" o:ole="">
            <v:imagedata r:id="rId2625" o:title=""/>
          </v:shape>
          <o:OLEObject Type="Embed" ProgID="Equation.DSMT4" ShapeID="_x0000_i1583" DrawAspect="Content" ObjectID="_1788526311" r:id="rId2626"/>
        </w:object>
      </w:r>
      <w:r w:rsidRPr="0026486A">
        <w:rPr>
          <w:rFonts w:eastAsia="Calibri"/>
        </w:rPr>
        <w:t xml:space="preserve"> Độ biến thiên nội năng của hệ gồm quả bóng, mặt sân và không khí bằng bao nhiêu J? (Viết kết quả đến hai chữ số sau dấu phẩy thập phân).</w:t>
      </w:r>
    </w:p>
    <w:p w14:paraId="35214F98" w14:textId="77777777" w:rsidR="00731D71" w:rsidRPr="0026486A" w:rsidRDefault="00731D71" w:rsidP="00731D71">
      <w:pPr>
        <w:spacing w:before="120" w:after="0" w:line="276" w:lineRule="auto"/>
        <w:jc w:val="both"/>
        <w:rPr>
          <w:rFonts w:eastAsia="Calibri"/>
        </w:rPr>
      </w:pPr>
      <w:r w:rsidRPr="0026486A">
        <w:rPr>
          <w:rFonts w:eastAsia="Calibri"/>
          <w:b/>
          <w:color w:val="0000FF"/>
        </w:rPr>
        <w:t>Câu 2:</w:t>
      </w:r>
      <w:r w:rsidRPr="0026486A">
        <w:rPr>
          <w:rFonts w:eastAsia="Calibri"/>
          <w:b/>
          <w:bCs/>
          <w:color w:val="0000FF"/>
        </w:rPr>
        <w:t xml:space="preserve"> </w:t>
      </w:r>
      <w:r w:rsidRPr="0026486A">
        <w:rPr>
          <w:rFonts w:eastAsia="Calibri"/>
        </w:rPr>
        <w:t xml:space="preserve">Một lượng khí xác định luôn có áp suất không đổi, ở </w:t>
      </w:r>
      <w:r w:rsidRPr="0026486A">
        <w:rPr>
          <w:position w:val="-10"/>
        </w:rPr>
        <w:object w:dxaOrig="720" w:dyaOrig="320" w14:anchorId="6FA4A2E0">
          <v:shape id="_x0000_i1584" type="#_x0000_t75" style="width:36.25pt;height:17.05pt" o:ole="">
            <v:imagedata r:id="rId2627" o:title=""/>
          </v:shape>
          <o:OLEObject Type="Embed" ProgID="Equation.DSMT4" ShapeID="_x0000_i1584" DrawAspect="Content" ObjectID="_1788526312" r:id="rId2628"/>
        </w:object>
      </w:r>
      <w:r w:rsidRPr="0026486A">
        <w:rPr>
          <w:rFonts w:eastAsia="Calibri"/>
        </w:rPr>
        <w:t xml:space="preserve"> có thể tích 5,00 lít. Khi giảm nhiệt độ, thể tích khí giảm xuống còn 4,50 lít. Nhiệt độ của khí đã giảm bao nhiêu °C?</w:t>
      </w:r>
    </w:p>
    <w:p w14:paraId="59F7527C" w14:textId="77777777" w:rsidR="00731D71" w:rsidRPr="0026486A" w:rsidRDefault="00731D71" w:rsidP="00731D71">
      <w:pPr>
        <w:tabs>
          <w:tab w:val="left" w:pos="283"/>
          <w:tab w:val="left" w:pos="2835"/>
          <w:tab w:val="left" w:pos="5386"/>
          <w:tab w:val="left" w:pos="7937"/>
        </w:tabs>
        <w:jc w:val="both"/>
        <w:rPr>
          <w:rFonts w:eastAsia="Calibri"/>
        </w:rPr>
      </w:pPr>
      <w:r w:rsidRPr="0026486A">
        <w:rPr>
          <w:rFonts w:eastAsia="Calibri"/>
          <w:b/>
          <w:bCs/>
          <w:i/>
          <w:iCs/>
          <w:color w:val="0000FF"/>
        </w:rPr>
        <w:t>Dùng thông tin sau đây cho Câu 3 và Câu 4.</w:t>
      </w:r>
      <w:r w:rsidRPr="0026486A">
        <w:rPr>
          <w:rFonts w:eastAsia="Calibri"/>
          <w:b/>
          <w:color w:val="0000FF"/>
        </w:rPr>
        <w:t xml:space="preserve"> </w:t>
      </w:r>
      <w:r w:rsidRPr="0026486A">
        <w:rPr>
          <w:rFonts w:eastAsia="Calibri"/>
        </w:rPr>
        <w:t xml:space="preserve">Trong một loại ống phóng điện tử, mỗi giây có </w:t>
      </w:r>
      <w:r w:rsidRPr="0026486A">
        <w:rPr>
          <w:rFonts w:eastAsia="Calibri"/>
          <w:position w:val="-10"/>
        </w:rPr>
        <w:object w:dxaOrig="940" w:dyaOrig="360" w14:anchorId="1A0968E2">
          <v:shape id="_x0000_i1585" type="#_x0000_t75" style="width:47.45pt;height:17.05pt" o:ole="">
            <v:imagedata r:id="rId2629" o:title=""/>
          </v:shape>
          <o:OLEObject Type="Embed" ProgID="Equation.DSMT4" ShapeID="_x0000_i1585" DrawAspect="Content" ObjectID="_1788526313" r:id="rId2630"/>
        </w:object>
      </w:r>
      <w:r w:rsidRPr="0026486A">
        <w:rPr>
          <w:rFonts w:eastAsia="Calibri"/>
        </w:rPr>
        <w:t xml:space="preserve"> electron từ bộ phận phát đến đập vào màn huỳnh quang. Coi chùm electron này tương đương với một dòng điện.</w:t>
      </w:r>
    </w:p>
    <w:p w14:paraId="002437D7" w14:textId="77777777" w:rsidR="00731D71" w:rsidRPr="0026486A" w:rsidRDefault="00731D71" w:rsidP="00731D71">
      <w:pPr>
        <w:spacing w:before="120" w:after="0" w:line="276" w:lineRule="auto"/>
        <w:jc w:val="both"/>
        <w:rPr>
          <w:rFonts w:eastAsia="Calibri"/>
        </w:rPr>
      </w:pPr>
      <w:r w:rsidRPr="0026486A">
        <w:rPr>
          <w:rFonts w:eastAsia="Calibri"/>
          <w:b/>
          <w:color w:val="0000FF"/>
        </w:rPr>
        <w:t>Câu 3:</w:t>
      </w:r>
      <w:r w:rsidRPr="0026486A">
        <w:rPr>
          <w:rFonts w:eastAsia="Calibri"/>
          <w:b/>
          <w:bCs/>
          <w:color w:val="0000FF"/>
        </w:rPr>
        <w:t xml:space="preserve"> </w:t>
      </w:r>
      <w:r w:rsidRPr="0026486A">
        <w:rPr>
          <w:rFonts w:eastAsia="Calibri"/>
        </w:rPr>
        <w:t xml:space="preserve">Biết độ lớn điện tích của electron là </w:t>
      </w:r>
      <w:r w:rsidRPr="0026486A">
        <w:rPr>
          <w:position w:val="-10"/>
        </w:rPr>
        <w:object w:dxaOrig="1100" w:dyaOrig="360" w14:anchorId="7609632A">
          <v:shape id="_x0000_i1586" type="#_x0000_t75" style="width:54.95pt;height:17.05pt" o:ole="">
            <v:imagedata r:id="rId2631" o:title=""/>
          </v:shape>
          <o:OLEObject Type="Embed" ProgID="Equation.DSMT4" ShapeID="_x0000_i1586" DrawAspect="Content" ObjectID="_1788526314" r:id="rId2632"/>
        </w:object>
      </w:r>
      <w:r w:rsidRPr="0026486A">
        <w:rPr>
          <w:rFonts w:eastAsia="Calibri"/>
        </w:rPr>
        <w:t xml:space="preserve"> Cường độ dòng điện tương ứng với chùm electron nói trên là bao nhiêu micrôampe?</w:t>
      </w:r>
    </w:p>
    <w:p w14:paraId="087EEFF3" w14:textId="77777777" w:rsidR="00731D71" w:rsidRPr="0026486A" w:rsidRDefault="00731D71" w:rsidP="00731D71">
      <w:pPr>
        <w:spacing w:before="120" w:after="0" w:line="276" w:lineRule="auto"/>
        <w:jc w:val="both"/>
        <w:rPr>
          <w:rFonts w:eastAsia="Calibri"/>
        </w:rPr>
      </w:pPr>
      <w:r w:rsidRPr="0026486A">
        <w:rPr>
          <w:rFonts w:eastAsia="Calibri"/>
          <w:b/>
          <w:color w:val="0000FF"/>
        </w:rPr>
        <w:t>Câu 4:</w:t>
      </w:r>
      <w:r w:rsidRPr="0026486A">
        <w:rPr>
          <w:rFonts w:eastAsia="Calibri"/>
          <w:b/>
          <w:bCs/>
          <w:color w:val="0000FF"/>
        </w:rPr>
        <w:t xml:space="preserve"> </w:t>
      </w:r>
      <w:r w:rsidRPr="0026486A">
        <w:rPr>
          <w:rFonts w:eastAsia="Calibri"/>
        </w:rPr>
        <w:t xml:space="preserve">Từ trường tại một điểm cách dòng điện này một đoạn </w:t>
      </w:r>
      <w:r w:rsidRPr="0026486A">
        <w:rPr>
          <w:position w:val="-10"/>
        </w:rPr>
        <w:object w:dxaOrig="1460" w:dyaOrig="360" w14:anchorId="612E43E2">
          <v:shape id="_x0000_i1587" type="#_x0000_t75" style="width:73.05pt;height:17.05pt" o:ole="">
            <v:imagedata r:id="rId2633" o:title=""/>
          </v:shape>
          <o:OLEObject Type="Embed" ProgID="Equation.DSMT4" ShapeID="_x0000_i1587" DrawAspect="Content" ObjectID="_1788526315" r:id="rId2634"/>
        </w:object>
      </w:r>
      <w:r w:rsidRPr="0026486A">
        <w:rPr>
          <w:rFonts w:eastAsia="Calibri"/>
        </w:rPr>
        <w:t xml:space="preserve"> là bao nhiêu nanôtesla (viết kết quả có 3 chữ số khác không)?</w:t>
      </w:r>
    </w:p>
    <w:p w14:paraId="08C803A4" w14:textId="77777777" w:rsidR="00731D71" w:rsidRPr="0026486A" w:rsidRDefault="00731D71" w:rsidP="00731D71">
      <w:pPr>
        <w:tabs>
          <w:tab w:val="left" w:pos="283"/>
          <w:tab w:val="left" w:pos="2835"/>
          <w:tab w:val="left" w:pos="5386"/>
          <w:tab w:val="left" w:pos="7937"/>
        </w:tabs>
        <w:jc w:val="both"/>
        <w:rPr>
          <w:rFonts w:eastAsia="Calibri"/>
        </w:rPr>
      </w:pPr>
      <w:r w:rsidRPr="0026486A">
        <w:rPr>
          <w:rFonts w:eastAsia="Calibri"/>
          <w:b/>
          <w:bCs/>
          <w:i/>
          <w:iCs/>
          <w:color w:val="0000FF"/>
        </w:rPr>
        <w:t>Dùng thông tin sau cho Câu 5 và Câu 6.</w:t>
      </w:r>
      <w:r w:rsidRPr="0026486A">
        <w:rPr>
          <w:rFonts w:eastAsia="Calibri"/>
          <w:b/>
          <w:color w:val="0000FF"/>
        </w:rPr>
        <w:t xml:space="preserve"> </w:t>
      </w:r>
      <w:r w:rsidRPr="0026486A">
        <w:rPr>
          <w:rFonts w:eastAsia="Calibri"/>
        </w:rPr>
        <w:t xml:space="preserve">Trong nghiên cứu địa chất, các nhà khoa học sử dụng đơn vị curi (Ci) để so sánh độ phóng xạ của cảc mẫu đất đá tự nhiên. Trong đó, 1 Ci là độ phóng xạ của 1,00 gam </w:t>
      </w:r>
      <w:r w:rsidRPr="0026486A">
        <w:rPr>
          <w:rFonts w:eastAsia="Calibri"/>
          <w:position w:val="-12"/>
        </w:rPr>
        <w:object w:dxaOrig="600" w:dyaOrig="380" w14:anchorId="46EF183B">
          <v:shape id="_x0000_i1588" type="#_x0000_t75" style="width:29.85pt;height:17.6pt" o:ole="">
            <v:imagedata r:id="rId2635" o:title=""/>
          </v:shape>
          <o:OLEObject Type="Embed" ProgID="Equation.DSMT4" ShapeID="_x0000_i1588" DrawAspect="Content" ObjectID="_1788526316" r:id="rId2636"/>
        </w:object>
      </w:r>
      <w:r w:rsidRPr="0026486A">
        <w:rPr>
          <w:rFonts w:eastAsia="Calibri"/>
        </w:rPr>
        <w:t xml:space="preserve"> có chu kì bán rã là 1600 năm.</w:t>
      </w:r>
    </w:p>
    <w:p w14:paraId="7C405B92" w14:textId="77777777" w:rsidR="00731D71" w:rsidRPr="0026486A" w:rsidRDefault="00731D71" w:rsidP="00731D71">
      <w:pPr>
        <w:spacing w:before="120" w:after="0" w:line="276" w:lineRule="auto"/>
        <w:jc w:val="both"/>
        <w:rPr>
          <w:rFonts w:eastAsia="Calibri"/>
        </w:rPr>
      </w:pPr>
      <w:r w:rsidRPr="0026486A">
        <w:rPr>
          <w:rFonts w:eastAsia="Calibri"/>
          <w:b/>
          <w:color w:val="0000FF"/>
        </w:rPr>
        <w:t>Câu 5:</w:t>
      </w:r>
      <w:r w:rsidRPr="0026486A">
        <w:rPr>
          <w:rFonts w:eastAsia="Calibri"/>
          <w:b/>
          <w:bCs/>
          <w:color w:val="0000FF"/>
        </w:rPr>
        <w:t xml:space="preserve"> </w:t>
      </w:r>
      <w:r w:rsidRPr="0026486A">
        <w:rPr>
          <w:rFonts w:eastAsia="Calibri"/>
        </w:rPr>
        <w:t>Một mẫu đá granite có độ phóng xạ 5,9 pCi. Xác định số tia phóng xạ mẫu đá phát ra trong một phút. (Kết quả làm tròn đến hàng đơn vị).</w:t>
      </w:r>
    </w:p>
    <w:p w14:paraId="4C05D90B" w14:textId="77777777" w:rsidR="00731D71" w:rsidRPr="0026486A" w:rsidRDefault="00731D71" w:rsidP="00731D71">
      <w:pPr>
        <w:spacing w:before="120" w:after="0" w:line="276" w:lineRule="auto"/>
        <w:jc w:val="both"/>
        <w:rPr>
          <w:rFonts w:eastAsia="Calibri"/>
        </w:rPr>
      </w:pPr>
      <w:r w:rsidRPr="0026486A">
        <w:rPr>
          <w:rFonts w:eastAsia="Calibri"/>
          <w:b/>
          <w:color w:val="0000FF"/>
        </w:rPr>
        <w:t>Câu 6:</w:t>
      </w:r>
      <w:r w:rsidRPr="0026486A">
        <w:rPr>
          <w:rFonts w:eastAsia="Calibri"/>
          <w:b/>
          <w:bCs/>
          <w:color w:val="0000FF"/>
        </w:rPr>
        <w:t xml:space="preserve"> </w:t>
      </w:r>
      <w:r w:rsidRPr="0026486A">
        <w:rPr>
          <w:rFonts w:eastAsia="Calibri"/>
        </w:rPr>
        <w:t xml:space="preserve">Một mẫu đá được các nhà du hành mang về từ Mặt Trăng chứa đồng vị phóng xạ potassium </w:t>
      </w:r>
      <w:r w:rsidRPr="0026486A">
        <w:rPr>
          <w:position w:val="-12"/>
        </w:rPr>
        <w:object w:dxaOrig="420" w:dyaOrig="380" w14:anchorId="5D81752F">
          <v:shape id="_x0000_i1589" type="#_x0000_t75" style="width:20.25pt;height:17.6pt" o:ole="">
            <v:imagedata r:id="rId2637" o:title=""/>
          </v:shape>
          <o:OLEObject Type="Embed" ProgID="Equation.DSMT4" ShapeID="_x0000_i1589" DrawAspect="Content" ObjectID="_1788526317" r:id="rId2638"/>
        </w:object>
      </w:r>
      <w:r w:rsidRPr="0026486A">
        <w:rPr>
          <w:rFonts w:eastAsia="Calibri"/>
        </w:rPr>
        <w:t xml:space="preserve"> với chu kì bán rã là </w:t>
      </w:r>
      <w:r w:rsidRPr="0026486A">
        <w:rPr>
          <w:position w:val="-10"/>
        </w:rPr>
        <w:object w:dxaOrig="859" w:dyaOrig="360" w14:anchorId="4A797F8A">
          <v:shape id="_x0000_i1590" type="#_x0000_t75" style="width:43.75pt;height:17.05pt" o:ole="">
            <v:imagedata r:id="rId2639" o:title=""/>
          </v:shape>
          <o:OLEObject Type="Embed" ProgID="Equation.DSMT4" ShapeID="_x0000_i1590" DrawAspect="Content" ObjectID="_1788526318" r:id="rId2640"/>
        </w:object>
      </w:r>
      <w:r w:rsidRPr="0026486A">
        <w:rPr>
          <w:rFonts w:eastAsia="Calibri"/>
        </w:rPr>
        <w:t xml:space="preserve">năm có độ phóng xạ 112 µCi. Xác định khối lượng của </w:t>
      </w:r>
      <w:r w:rsidRPr="0026486A">
        <w:rPr>
          <w:position w:val="-12"/>
        </w:rPr>
        <w:object w:dxaOrig="420" w:dyaOrig="380" w14:anchorId="321EA774">
          <v:shape id="_x0000_i1591" type="#_x0000_t75" style="width:20.25pt;height:17.6pt" o:ole="">
            <v:imagedata r:id="rId2637" o:title=""/>
          </v:shape>
          <o:OLEObject Type="Embed" ProgID="Equation.DSMT4" ShapeID="_x0000_i1591" DrawAspect="Content" ObjectID="_1788526319" r:id="rId2641"/>
        </w:object>
      </w:r>
      <w:r w:rsidRPr="0026486A">
        <w:rPr>
          <w:rFonts w:eastAsia="Calibri"/>
        </w:rPr>
        <w:t xml:space="preserve"> có trong mẫu đá đó. (Kết quả tính theo đơn vị gam và lấy một chữ số sau dấu phẩy thập phân).</w:t>
      </w:r>
    </w:p>
    <w:bookmarkEnd w:id="2"/>
    <w:p w14:paraId="17644840" w14:textId="77777777" w:rsidR="00731D71" w:rsidRPr="0026486A" w:rsidRDefault="00731D71" w:rsidP="00731D71">
      <w:pPr>
        <w:widowControl w:val="0"/>
        <w:tabs>
          <w:tab w:val="left" w:pos="283"/>
          <w:tab w:val="left" w:pos="2835"/>
          <w:tab w:val="left" w:pos="5386"/>
          <w:tab w:val="left" w:pos="7937"/>
        </w:tabs>
        <w:spacing w:after="0" w:line="240" w:lineRule="auto"/>
        <w:ind w:firstLine="283"/>
        <w:contextualSpacing/>
        <w:jc w:val="center"/>
        <w:rPr>
          <w:b/>
          <w:bCs/>
          <w:color w:val="FF0000"/>
          <w:spacing w:val="-10"/>
          <w:kern w:val="28"/>
          <w:lang w:val="pl-PL"/>
        </w:rPr>
      </w:pPr>
      <w:r w:rsidRPr="0026486A">
        <w:rPr>
          <w:b/>
          <w:bCs/>
          <w:color w:val="FF0000"/>
          <w:spacing w:val="-10"/>
          <w:kern w:val="28"/>
          <w:lang w:val="pl-PL"/>
        </w:rPr>
        <w:t>ĐỀ 8</w:t>
      </w:r>
    </w:p>
    <w:p w14:paraId="7D347D23" w14:textId="77777777" w:rsidR="00731D71" w:rsidRPr="0026486A" w:rsidRDefault="00731D71" w:rsidP="00731D71">
      <w:pPr>
        <w:shd w:val="clear" w:color="auto" w:fill="FFFFFF"/>
        <w:tabs>
          <w:tab w:val="left" w:pos="283"/>
          <w:tab w:val="left" w:pos="2835"/>
          <w:tab w:val="left" w:pos="5386"/>
          <w:tab w:val="left" w:pos="7937"/>
        </w:tabs>
        <w:spacing w:before="120" w:line="240" w:lineRule="auto"/>
        <w:jc w:val="both"/>
        <w:rPr>
          <w:rFonts w:eastAsia="Calibri"/>
          <w:bCs/>
          <w:spacing w:val="3"/>
          <w:shd w:val="clear" w:color="auto" w:fill="FFFFFF"/>
        </w:rPr>
      </w:pPr>
      <w:r w:rsidRPr="0026486A">
        <w:rPr>
          <w:rFonts w:eastAsia="Calibri"/>
          <w:b/>
          <w:bCs/>
          <w:color w:val="0000FF"/>
          <w:spacing w:val="3"/>
          <w:shd w:val="clear" w:color="auto" w:fill="FFFFFF"/>
        </w:rPr>
        <w:t>PHẦN I</w:t>
      </w:r>
      <w:r w:rsidRPr="0026486A">
        <w:rPr>
          <w:rFonts w:eastAsia="Calibri"/>
          <w:bCs/>
          <w:spacing w:val="3"/>
          <w:shd w:val="clear" w:color="auto" w:fill="FFFFFF"/>
        </w:rPr>
        <w:t>.</w:t>
      </w:r>
      <w:r w:rsidRPr="0026486A">
        <w:rPr>
          <w:rFonts w:eastAsia="Calibri"/>
          <w:b/>
          <w:bCs/>
          <w:color w:val="0000FF"/>
          <w:spacing w:val="3"/>
          <w:shd w:val="clear" w:color="auto" w:fill="FFFFFF"/>
        </w:rPr>
        <w:t xml:space="preserve"> Câu trắc nghiệm nhiều phương án lựa chọn (4,5 điểm)</w:t>
      </w:r>
      <w:r w:rsidRPr="0026486A">
        <w:rPr>
          <w:rFonts w:eastAsia="Calibri"/>
          <w:bCs/>
          <w:spacing w:val="3"/>
          <w:shd w:val="clear" w:color="auto" w:fill="FFFFFF"/>
        </w:rPr>
        <w:t>.</w:t>
      </w:r>
      <w:r w:rsidRPr="0026486A">
        <w:rPr>
          <w:rFonts w:eastAsia="Calibri"/>
          <w:b/>
          <w:bCs/>
          <w:color w:val="0000FF"/>
          <w:spacing w:val="3"/>
          <w:shd w:val="clear" w:color="auto" w:fill="FFFFFF"/>
        </w:rPr>
        <w:t xml:space="preserve"> </w:t>
      </w:r>
      <w:r w:rsidRPr="0026486A">
        <w:rPr>
          <w:rFonts w:eastAsia="Calibri"/>
          <w:bCs/>
          <w:spacing w:val="3"/>
          <w:shd w:val="clear" w:color="auto" w:fill="FFFFFF"/>
        </w:rPr>
        <w:t>Thí sinh trả lời từ câu 1 đến câu 18. Mỗi câu hỏi thí sinh chỉ chọn một phương án.</w:t>
      </w:r>
    </w:p>
    <w:p w14:paraId="61B1A944"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spacing w:val="3"/>
          <w:shd w:val="clear" w:color="auto" w:fill="FFFFFF"/>
        </w:rPr>
        <w:t xml:space="preserve"> </w:t>
      </w:r>
      <w:r w:rsidRPr="0026486A">
        <w:rPr>
          <w:rFonts w:eastAsia="Calibri"/>
          <w:spacing w:val="3"/>
          <w:shd w:val="clear" w:color="auto" w:fill="FFFFFF"/>
        </w:rPr>
        <w:t>Vật ở thể rắn có</w:t>
      </w:r>
    </w:p>
    <w:p w14:paraId="77B771C9"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b/>
          <w:color w:val="0000FF"/>
          <w:spacing w:val="3"/>
        </w:rPr>
        <w:t>A.</w:t>
      </w:r>
      <w:r w:rsidRPr="0026486A">
        <w:rPr>
          <w:rFonts w:eastAsia="Calibri"/>
          <w:spacing w:val="3"/>
          <w:shd w:val="clear" w:color="auto" w:fill="FFFFFF"/>
        </w:rPr>
        <w:t>thể tích và hình dạng riêng, rất khó nén.</w:t>
      </w:r>
    </w:p>
    <w:p w14:paraId="5395354A"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b/>
          <w:color w:val="0000FF"/>
          <w:spacing w:val="3"/>
        </w:rPr>
        <w:t>B.</w:t>
      </w:r>
      <w:r w:rsidRPr="0026486A">
        <w:rPr>
          <w:rFonts w:eastAsia="Calibri"/>
          <w:spacing w:val="3"/>
          <w:shd w:val="clear" w:color="auto" w:fill="FFFFFF"/>
        </w:rPr>
        <w:t>thể tích và hình dạng riêng, dễ nén.</w:t>
      </w:r>
    </w:p>
    <w:p w14:paraId="1E2A28BC"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b/>
          <w:color w:val="0000FF"/>
          <w:spacing w:val="3"/>
        </w:rPr>
        <w:t>C.</w:t>
      </w:r>
      <w:r w:rsidRPr="0026486A">
        <w:rPr>
          <w:rFonts w:eastAsia="Calibri"/>
          <w:spacing w:val="3"/>
          <w:shd w:val="clear" w:color="auto" w:fill="FFFFFF"/>
        </w:rPr>
        <w:t>thể tích riêng, nhưng không có hình dạng riêng, rất khó nén.</w:t>
      </w:r>
    </w:p>
    <w:p w14:paraId="52696766"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color w:val="FF0000"/>
          <w:spacing w:val="3"/>
          <w:shd w:val="clear" w:color="auto" w:fill="FFFFFF"/>
        </w:rPr>
      </w:pPr>
      <w:r w:rsidRPr="0026486A">
        <w:rPr>
          <w:b/>
          <w:color w:val="0000FF"/>
          <w:spacing w:val="3"/>
        </w:rPr>
        <w:t>D.</w:t>
      </w:r>
      <w:r w:rsidRPr="0026486A">
        <w:rPr>
          <w:rFonts w:eastAsia="Calibri"/>
          <w:spacing w:val="3"/>
          <w:shd w:val="clear" w:color="auto" w:fill="FFFFFF"/>
        </w:rPr>
        <w:t>thể tích riêng nhưng không có hình dạng riêng, dễ nén.</w:t>
      </w:r>
    </w:p>
    <w:p w14:paraId="30B08940"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Các phân tử ở bề mặt chất lỏng tham gia chuyển động nhiệt, trong đó có những phân tử chuyển động …(1). Một số phân tử chất lỏng này có…(2)…thắng lực tương tác giữa các phân tử chất lỏng với nhau thì chúng có thể thoát ra khỏi mặt thoáng trở thành các phân tử hơi. Điền vào chỗ trống các cụm từ thích hợp.</w:t>
      </w:r>
    </w:p>
    <w:p w14:paraId="7F8E23E1"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A.</w:t>
      </w:r>
      <w:r w:rsidRPr="0026486A">
        <w:rPr>
          <w:rFonts w:eastAsia="Calibri"/>
          <w:spacing w:val="3"/>
          <w:shd w:val="clear" w:color="auto" w:fill="FFFFFF"/>
        </w:rPr>
        <w:t>(1) hướng ra ngoài chất lỏng; (2) thế năng đủ lớn.</w:t>
      </w:r>
    </w:p>
    <w:p w14:paraId="0B036175"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B.</w:t>
      </w:r>
      <w:r w:rsidRPr="0026486A">
        <w:rPr>
          <w:rFonts w:eastAsia="Calibri"/>
          <w:spacing w:val="3"/>
          <w:shd w:val="clear" w:color="auto" w:fill="FFFFFF"/>
        </w:rPr>
        <w:t>(1) hướng ra ngoài chất lỏng; (2) động năng đủ lớn.</w:t>
      </w:r>
    </w:p>
    <w:p w14:paraId="1BBE7C94"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C.</w:t>
      </w:r>
      <w:r w:rsidRPr="0026486A">
        <w:rPr>
          <w:rFonts w:eastAsia="Calibri"/>
          <w:spacing w:val="3"/>
          <w:shd w:val="clear" w:color="auto" w:fill="FFFFFF"/>
        </w:rPr>
        <w:t>(1) hướng vào trong chất lỏng; (2) động năng đủ lớn.</w:t>
      </w:r>
    </w:p>
    <w:p w14:paraId="75BE00A5"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D.</w:t>
      </w:r>
      <w:r w:rsidRPr="0026486A">
        <w:rPr>
          <w:rFonts w:eastAsia="Calibri"/>
          <w:spacing w:val="3"/>
          <w:shd w:val="clear" w:color="auto" w:fill="FFFFFF"/>
        </w:rPr>
        <w:t>(1) hướng ra ngoài chất lỏng; (2) thế năng đủ lớn.</w:t>
      </w:r>
    </w:p>
    <w:p w14:paraId="152BB3B4"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 xml:space="preserve">Một vật được làm lạnh từ </w:t>
      </w:r>
      <w:r w:rsidRPr="0026486A">
        <w:rPr>
          <w:position w:val="-6"/>
          <w:shd w:val="clear" w:color="auto" w:fill="FFFFFF"/>
        </w:rPr>
        <w:object w:dxaOrig="580" w:dyaOrig="320" w14:anchorId="5D0ACA35">
          <v:shape id="_x0000_i1592" type="#_x0000_t75" style="width:27.75pt;height:17.05pt" o:ole="">
            <v:imagedata r:id="rId2642" o:title=""/>
          </v:shape>
          <o:OLEObject Type="Embed" ProgID="Equation.DSMT4" ShapeID="_x0000_i1592" DrawAspect="Content" ObjectID="_1788526320" r:id="rId2643"/>
        </w:object>
      </w:r>
      <w:r w:rsidRPr="0026486A">
        <w:rPr>
          <w:rFonts w:eastAsia="Calibri"/>
          <w:spacing w:val="3"/>
          <w:shd w:val="clear" w:color="auto" w:fill="FFFFFF"/>
        </w:rPr>
        <w:t xml:space="preserve"> xuống </w:t>
      </w:r>
      <w:r w:rsidRPr="0026486A">
        <w:rPr>
          <w:position w:val="-6"/>
          <w:shd w:val="clear" w:color="auto" w:fill="FFFFFF"/>
        </w:rPr>
        <w:object w:dxaOrig="499" w:dyaOrig="320" w14:anchorId="01FC2E85">
          <v:shape id="_x0000_i1593" type="#_x0000_t75" style="width:24.55pt;height:17.05pt" o:ole="">
            <v:imagedata r:id="rId2644" o:title=""/>
          </v:shape>
          <o:OLEObject Type="Embed" ProgID="Equation.DSMT4" ShapeID="_x0000_i1593" DrawAspect="Content" ObjectID="_1788526321" r:id="rId2645"/>
        </w:object>
      </w:r>
      <w:r w:rsidRPr="0026486A">
        <w:rPr>
          <w:rFonts w:eastAsia="Calibri"/>
          <w:spacing w:val="3"/>
          <w:shd w:val="clear" w:color="auto" w:fill="FFFFFF"/>
        </w:rPr>
        <w:t xml:space="preserve"> Nhiệt độ của vật theo thang Kenvin giảm đi bao nhiêu độ?</w:t>
      </w:r>
    </w:p>
    <w:p w14:paraId="4899BA4F"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 xml:space="preserve">A. </w:t>
      </w:r>
      <w:r w:rsidRPr="0026486A">
        <w:rPr>
          <w:rFonts w:eastAsia="Calibri"/>
          <w:spacing w:val="3"/>
          <w:shd w:val="clear" w:color="auto" w:fill="FFFFFF"/>
        </w:rPr>
        <w:t>20K.</w:t>
      </w:r>
      <w:r w:rsidRPr="0026486A">
        <w:rPr>
          <w:rFonts w:eastAsia="Calibri"/>
          <w:b/>
          <w:color w:val="0000FF"/>
          <w:spacing w:val="3"/>
          <w:shd w:val="clear" w:color="auto" w:fill="FFFFFF"/>
        </w:rPr>
        <w:tab/>
        <w:t>B.</w:t>
      </w:r>
      <w:r w:rsidRPr="0026486A">
        <w:rPr>
          <w:rFonts w:eastAsia="Calibri"/>
          <w:spacing w:val="3"/>
          <w:shd w:val="clear" w:color="auto" w:fill="FFFFFF"/>
        </w:rPr>
        <w:t xml:space="preserve"> 15K.</w:t>
      </w:r>
      <w:r w:rsidRPr="0026486A">
        <w:rPr>
          <w:rFonts w:eastAsia="Calibri"/>
          <w:b/>
          <w:color w:val="0000FF"/>
          <w:spacing w:val="3"/>
          <w:shd w:val="clear" w:color="auto" w:fill="FFFFFF"/>
        </w:rPr>
        <w:tab/>
        <w:t>C.</w:t>
      </w:r>
      <w:r w:rsidRPr="0026486A">
        <w:rPr>
          <w:rFonts w:eastAsia="Calibri"/>
          <w:spacing w:val="3"/>
          <w:shd w:val="clear" w:color="auto" w:fill="FFFFFF"/>
        </w:rPr>
        <w:t xml:space="preserve"> 253K.</w:t>
      </w:r>
      <w:r w:rsidRPr="0026486A">
        <w:rPr>
          <w:rFonts w:eastAsia="Calibri"/>
          <w:b/>
          <w:color w:val="0000FF"/>
          <w:spacing w:val="3"/>
          <w:shd w:val="clear" w:color="auto" w:fill="FFFFFF"/>
        </w:rPr>
        <w:tab/>
        <w:t>D.</w:t>
      </w:r>
      <w:r w:rsidRPr="0026486A">
        <w:rPr>
          <w:rFonts w:eastAsia="Calibri"/>
          <w:spacing w:val="3"/>
          <w:shd w:val="clear" w:color="auto" w:fill="FFFFFF"/>
        </w:rPr>
        <w:t xml:space="preserve"> 293K.</w:t>
      </w:r>
    </w:p>
    <w:p w14:paraId="4C8D5233"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lastRenderedPageBreak/>
        <w:t xml:space="preserve"> </w:t>
      </w:r>
      <w:r w:rsidRPr="0026486A">
        <w:rPr>
          <w:rFonts w:eastAsia="Calibri"/>
          <w:spacing w:val="3"/>
          <w:shd w:val="clear" w:color="auto" w:fill="FFFFFF"/>
        </w:rPr>
        <w:t xml:space="preserve">Đặt cốc nhôm đựng 0,2 lít nước ở nhiệt độ </w:t>
      </w:r>
      <w:r w:rsidRPr="0026486A">
        <w:rPr>
          <w:position w:val="-10"/>
          <w:shd w:val="clear" w:color="auto" w:fill="FFFFFF"/>
        </w:rPr>
        <w:object w:dxaOrig="639" w:dyaOrig="360" w14:anchorId="429160EF">
          <v:shape id="_x0000_i1594" type="#_x0000_t75" style="width:32pt;height:17.6pt" o:ole="">
            <v:imagedata r:id="rId2646" o:title=""/>
          </v:shape>
          <o:OLEObject Type="Embed" ProgID="Equation.DSMT4" ShapeID="_x0000_i1594" DrawAspect="Content" ObjectID="_1788526322" r:id="rId2647"/>
        </w:object>
      </w:r>
      <w:r w:rsidRPr="0026486A">
        <w:rPr>
          <w:rFonts w:eastAsia="Calibri"/>
          <w:spacing w:val="3"/>
          <w:shd w:val="clear" w:color="auto" w:fill="FFFFFF"/>
        </w:rPr>
        <w:t xml:space="preserve"> đo bằng nhiệt kế 1 (NK1) vào trong bình cách nhiệt đựng 0,5 lít nước ở nhiệt độ </w:t>
      </w:r>
      <w:r w:rsidRPr="0026486A">
        <w:rPr>
          <w:position w:val="-10"/>
          <w:shd w:val="clear" w:color="auto" w:fill="FFFFFF"/>
        </w:rPr>
        <w:object w:dxaOrig="639" w:dyaOrig="360" w14:anchorId="5E4088A4">
          <v:shape id="_x0000_i1595" type="#_x0000_t75" style="width:32pt;height:17.6pt" o:ole="">
            <v:imagedata r:id="rId2648" o:title=""/>
          </v:shape>
          <o:OLEObject Type="Embed" ProgID="Equation.DSMT4" ShapeID="_x0000_i1595" DrawAspect="Content" ObjectID="_1788526323" r:id="rId2649"/>
        </w:object>
      </w:r>
      <w:r w:rsidRPr="0026486A">
        <w:rPr>
          <w:rFonts w:eastAsia="Calibri"/>
          <w:spacing w:val="3"/>
          <w:shd w:val="clear" w:color="auto" w:fill="FFFFFF"/>
        </w:rPr>
        <w:t xml:space="preserve"> đo bằng nhiệt kế 2 (NK2). Quan sát sự thay đổi nhiệt độ của nước trong bình và cốc từ khi bắt đầu thí nghiệm cho đến khi hai nhiệt độ này bằng nhau. Có thể biết nước trong bình truyền nhiệt lượng cho nước trong cốc vì</w:t>
      </w:r>
    </w:p>
    <w:p w14:paraId="64973EC6"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A.</w:t>
      </w:r>
      <w:r w:rsidRPr="0026486A">
        <w:rPr>
          <w:rFonts w:eastAsia="Calibri"/>
          <w:spacing w:val="3"/>
          <w:shd w:val="clear" w:color="auto" w:fill="FFFFFF"/>
        </w:rPr>
        <w:t>Số chỉ của NK1 và số chỉ của NK2 đều giảm</w:t>
      </w:r>
      <w:r w:rsidRPr="0026486A">
        <w:rPr>
          <w:rFonts w:eastAsia="Calibri"/>
          <w:spacing w:val="3"/>
        </w:rPr>
        <w:t>.</w:t>
      </w:r>
      <w:r w:rsidRPr="0026486A">
        <w:rPr>
          <w:rFonts w:eastAsia="Calibri"/>
          <w:spacing w:val="3"/>
        </w:rPr>
        <w:tab/>
      </w:r>
      <w:r w:rsidRPr="0026486A">
        <w:rPr>
          <w:rFonts w:eastAsia="Calibri"/>
          <w:b/>
          <w:color w:val="0000FF"/>
          <w:spacing w:val="3"/>
        </w:rPr>
        <w:t>B.</w:t>
      </w:r>
      <w:r w:rsidRPr="0026486A">
        <w:rPr>
          <w:rFonts w:eastAsia="Calibri"/>
          <w:spacing w:val="3"/>
          <w:shd w:val="clear" w:color="auto" w:fill="FFFFFF"/>
        </w:rPr>
        <w:t>Số chỉ của NK1 và số chỉ của NK2 đều tăng</w:t>
      </w:r>
      <w:r w:rsidRPr="0026486A">
        <w:rPr>
          <w:rFonts w:eastAsia="Calibri"/>
          <w:spacing w:val="3"/>
        </w:rPr>
        <w:t>.</w:t>
      </w:r>
    </w:p>
    <w:p w14:paraId="19502060"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C.</w:t>
      </w:r>
      <w:r w:rsidRPr="0026486A">
        <w:rPr>
          <w:rFonts w:eastAsia="Calibri"/>
          <w:spacing w:val="3"/>
          <w:shd w:val="clear" w:color="auto" w:fill="FFFFFF"/>
        </w:rPr>
        <w:t>Số chỉ của NK1 giảm và số chỉ của NK2 tăng</w:t>
      </w:r>
      <w:r w:rsidRPr="0026486A">
        <w:rPr>
          <w:rFonts w:eastAsia="Calibri"/>
          <w:spacing w:val="3"/>
        </w:rPr>
        <w:t>.</w:t>
      </w:r>
      <w:r w:rsidRPr="0026486A">
        <w:rPr>
          <w:rFonts w:eastAsia="Calibri"/>
          <w:spacing w:val="3"/>
        </w:rPr>
        <w:tab/>
      </w:r>
      <w:r w:rsidRPr="0026486A">
        <w:rPr>
          <w:rFonts w:eastAsia="Calibri"/>
          <w:b/>
          <w:color w:val="0000FF"/>
          <w:spacing w:val="3"/>
        </w:rPr>
        <w:t>D.</w:t>
      </w:r>
      <w:r w:rsidRPr="0026486A">
        <w:rPr>
          <w:rFonts w:eastAsia="Calibri"/>
          <w:spacing w:val="3"/>
          <w:shd w:val="clear" w:color="auto" w:fill="FFFFFF"/>
        </w:rPr>
        <w:t>Số chỉ của NK1 tăng và số chỉ của NK2 giảm</w:t>
      </w:r>
      <w:r w:rsidRPr="0026486A">
        <w:rPr>
          <w:rFonts w:eastAsia="Calibri"/>
          <w:spacing w:val="3"/>
        </w:rPr>
        <w:t>.</w:t>
      </w:r>
    </w:p>
    <w:p w14:paraId="31F6D2AD"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spacing w:val="3"/>
          <w:shd w:val="clear" w:color="auto" w:fill="FFFFFF"/>
        </w:rPr>
        <w:t xml:space="preserve"> </w:t>
      </w:r>
      <w:r w:rsidRPr="0026486A">
        <w:rPr>
          <w:rFonts w:eastAsia="Calibri"/>
          <w:spacing w:val="3"/>
          <w:shd w:val="clear" w:color="auto" w:fill="FFFFFF"/>
        </w:rPr>
        <w:t>Áp suất do các phân tử khí tác dụng lên thành bình chứa tỉ lệ nghịch với</w:t>
      </w:r>
    </w:p>
    <w:p w14:paraId="64FCFB7B"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shd w:val="clear" w:color="auto" w:fill="FFFFFF"/>
        </w:rPr>
        <w:t>A.</w:t>
      </w:r>
      <w:r w:rsidRPr="0026486A">
        <w:rPr>
          <w:rFonts w:eastAsia="Calibri"/>
          <w:spacing w:val="3"/>
          <w:shd w:val="clear" w:color="auto" w:fill="FFFFFF"/>
        </w:rPr>
        <w:t xml:space="preserve"> số phân tử khí trong một đơn vị thể tích.</w:t>
      </w:r>
      <w:r w:rsidRPr="0026486A">
        <w:rPr>
          <w:rFonts w:eastAsia="Calibri"/>
          <w:spacing w:val="3"/>
          <w:shd w:val="clear" w:color="auto" w:fill="FFFFFF"/>
        </w:rPr>
        <w:tab/>
      </w:r>
      <w:r w:rsidRPr="0026486A">
        <w:rPr>
          <w:rFonts w:eastAsia="Calibri"/>
          <w:b/>
          <w:color w:val="0000FF"/>
          <w:spacing w:val="3"/>
          <w:shd w:val="clear" w:color="auto" w:fill="FFFFFF"/>
        </w:rPr>
        <w:t>B.</w:t>
      </w:r>
      <w:r w:rsidRPr="0026486A">
        <w:rPr>
          <w:rFonts w:eastAsia="Calibri"/>
          <w:spacing w:val="3"/>
          <w:shd w:val="clear" w:color="auto" w:fill="FFFFFF"/>
        </w:rPr>
        <w:t xml:space="preserve"> khối lượng của mỗi phân tử khí.</w:t>
      </w:r>
    </w:p>
    <w:p w14:paraId="58488635"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C.</w:t>
      </w:r>
      <w:r w:rsidRPr="0026486A">
        <w:rPr>
          <w:rFonts w:eastAsia="Calibri"/>
          <w:spacing w:val="3"/>
          <w:shd w:val="clear" w:color="auto" w:fill="FFFFFF"/>
        </w:rPr>
        <w:t xml:space="preserve"> thể tích bình chứa khí.</w:t>
      </w:r>
      <w:r w:rsidRPr="0026486A">
        <w:rPr>
          <w:rFonts w:eastAsia="Calibri"/>
          <w:spacing w:val="3"/>
          <w:shd w:val="clear" w:color="auto" w:fill="FFFFFF"/>
        </w:rPr>
        <w:tab/>
      </w:r>
      <w:r w:rsidRPr="0026486A">
        <w:rPr>
          <w:rFonts w:eastAsia="Calibri"/>
          <w:spacing w:val="3"/>
          <w:shd w:val="clear" w:color="auto" w:fill="FFFFFF"/>
        </w:rPr>
        <w:tab/>
      </w:r>
      <w:r w:rsidRPr="0026486A">
        <w:rPr>
          <w:rFonts w:eastAsia="Calibri"/>
          <w:b/>
          <w:color w:val="0000FF"/>
          <w:spacing w:val="3"/>
          <w:shd w:val="clear" w:color="auto" w:fill="FFFFFF"/>
        </w:rPr>
        <w:t>D.</w:t>
      </w:r>
      <w:r w:rsidRPr="0026486A">
        <w:rPr>
          <w:rFonts w:eastAsia="Calibri"/>
          <w:spacing w:val="3"/>
          <w:shd w:val="clear" w:color="auto" w:fill="FFFFFF"/>
        </w:rPr>
        <w:t xml:space="preserve"> khối lượng riêng của khí.</w:t>
      </w:r>
    </w:p>
    <w:p w14:paraId="71518800" w14:textId="77777777" w:rsidR="00731D71" w:rsidRPr="0026486A" w:rsidRDefault="00731D71" w:rsidP="005D1E9D">
      <w:pPr>
        <w:pStyle w:val="ListParagraph"/>
        <w:numPr>
          <w:ilvl w:val="0"/>
          <w:numId w:val="15"/>
        </w:numPr>
        <w:shd w:val="clear" w:color="auto" w:fill="FFFFFF"/>
        <w:spacing w:before="120" w:after="0" w:line="276" w:lineRule="auto"/>
        <w:jc w:val="both"/>
        <w:rPr>
          <w:b/>
          <w:color w:val="0000FF"/>
        </w:rPr>
      </w:pPr>
      <w:r w:rsidRPr="0026486A">
        <w:rPr>
          <w:b/>
          <w:color w:val="0D0D0D"/>
        </w:rPr>
        <w:t xml:space="preserve"> </w:t>
      </w:r>
      <w:r w:rsidRPr="0026486A">
        <w:rPr>
          <w:color w:val="0D0D0D"/>
        </w:rPr>
        <w:t xml:space="preserve">Một lượng khí ở nhiệt độ tuyệt đối 300 K có áp suất </w:t>
      </w:r>
      <w:r w:rsidRPr="0026486A">
        <w:rPr>
          <w:position w:val="-10"/>
        </w:rPr>
        <w:object w:dxaOrig="1680" w:dyaOrig="360" w14:anchorId="6CC6E7EC">
          <v:shape id="_x0000_i1596" type="#_x0000_t75" style="width:85.35pt;height:17.05pt" o:ole="">
            <v:imagedata r:id="rId2650" o:title=""/>
          </v:shape>
          <o:OLEObject Type="Embed" ProgID="Equation.DSMT4" ShapeID="_x0000_i1596" DrawAspect="Content" ObjectID="_1788526324" r:id="rId2651"/>
        </w:object>
      </w:r>
      <w:r w:rsidRPr="0026486A">
        <w:t>.</w:t>
      </w:r>
      <w:r w:rsidRPr="0026486A">
        <w:rPr>
          <w:color w:val="0D0D0D"/>
        </w:rPr>
        <w:t xml:space="preserve"> Hằng số Boltzmann </w:t>
      </w:r>
      <w:r w:rsidRPr="0026486A">
        <w:rPr>
          <w:position w:val="-10"/>
        </w:rPr>
        <w:object w:dxaOrig="1880" w:dyaOrig="360" w14:anchorId="25BC3B9A">
          <v:shape id="_x0000_i1597" type="#_x0000_t75" style="width:93.35pt;height:17.05pt" o:ole="">
            <v:imagedata r:id="rId2652" o:title=""/>
          </v:shape>
          <o:OLEObject Type="Embed" ProgID="Equation.DSMT4" ShapeID="_x0000_i1597" DrawAspect="Content" ObjectID="_1788526325" r:id="rId2653"/>
        </w:object>
      </w:r>
      <w:r w:rsidRPr="0026486A">
        <w:t>.</w:t>
      </w:r>
      <w:r w:rsidRPr="0026486A">
        <w:rPr>
          <w:color w:val="0D0D0D"/>
        </w:rPr>
        <w:t xml:space="preserve"> Số lượng phân tử trên mỗi </w:t>
      </w:r>
      <w:r w:rsidRPr="0026486A">
        <w:rPr>
          <w:position w:val="-6"/>
        </w:rPr>
        <w:object w:dxaOrig="420" w:dyaOrig="320" w14:anchorId="414747F4">
          <v:shape id="_x0000_i1598" type="#_x0000_t75" style="width:20.25pt;height:17.05pt" o:ole="">
            <v:imagedata r:id="rId2654" o:title=""/>
          </v:shape>
          <o:OLEObject Type="Embed" ProgID="Equation.DSMT4" ShapeID="_x0000_i1598" DrawAspect="Content" ObjectID="_1788526326" r:id="rId2655"/>
        </w:object>
      </w:r>
      <w:r w:rsidRPr="0026486A">
        <w:rPr>
          <w:color w:val="0D0D0D"/>
        </w:rPr>
        <w:t>của lượng khí này là</w:t>
      </w:r>
    </w:p>
    <w:p w14:paraId="5FDB65A7"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bCs/>
          <w:spacing w:val="3"/>
          <w:shd w:val="clear" w:color="auto" w:fill="FFFFFF"/>
        </w:rPr>
      </w:pPr>
      <w:r w:rsidRPr="0026486A">
        <w:rPr>
          <w:b/>
          <w:bCs/>
          <w:color w:val="0000FF"/>
        </w:rPr>
        <w:t>A.</w:t>
      </w:r>
      <w:r w:rsidRPr="0026486A">
        <w:rPr>
          <w:b/>
          <w:bCs/>
          <w:color w:val="0D0D0D"/>
        </w:rPr>
        <w:t xml:space="preserve"> </w:t>
      </w:r>
      <w:r w:rsidRPr="0026486A">
        <w:rPr>
          <w:b/>
          <w:bCs/>
          <w:color w:val="0D0D0D"/>
          <w:position w:val="-6"/>
        </w:rPr>
        <w:object w:dxaOrig="460" w:dyaOrig="320" w14:anchorId="66A040A4">
          <v:shape id="_x0000_i1599" type="#_x0000_t75" style="width:23.45pt;height:17.05pt" o:ole="">
            <v:imagedata r:id="rId2656" o:title=""/>
          </v:shape>
          <o:OLEObject Type="Embed" ProgID="Equation.DSMT4" ShapeID="_x0000_i1599" DrawAspect="Content" ObjectID="_1788526327" r:id="rId2657"/>
        </w:object>
      </w:r>
      <w:r w:rsidRPr="0026486A">
        <w:rPr>
          <w:b/>
          <w:bCs/>
          <w:color w:val="0000FF"/>
        </w:rPr>
        <w:tab/>
        <w:t>B.</w:t>
      </w:r>
      <w:r w:rsidRPr="0026486A">
        <w:rPr>
          <w:b/>
          <w:bCs/>
          <w:color w:val="0D0D0D"/>
        </w:rPr>
        <w:t xml:space="preserve"> </w:t>
      </w:r>
      <w:r w:rsidRPr="0026486A">
        <w:rPr>
          <w:b/>
          <w:bCs/>
          <w:color w:val="0D0D0D"/>
          <w:position w:val="-6"/>
        </w:rPr>
        <w:object w:dxaOrig="460" w:dyaOrig="320" w14:anchorId="2CDCCE16">
          <v:shape id="_x0000_i1600" type="#_x0000_t75" style="width:23.45pt;height:17.05pt" o:ole="">
            <v:imagedata r:id="rId2658" o:title=""/>
          </v:shape>
          <o:OLEObject Type="Embed" ProgID="Equation.DSMT4" ShapeID="_x0000_i1600" DrawAspect="Content" ObjectID="_1788526328" r:id="rId2659"/>
        </w:object>
      </w:r>
      <w:r w:rsidRPr="0026486A">
        <w:rPr>
          <w:b/>
          <w:bCs/>
          <w:color w:val="0000FF"/>
        </w:rPr>
        <w:tab/>
        <w:t>C.</w:t>
      </w:r>
      <w:r w:rsidRPr="0026486A">
        <w:rPr>
          <w:b/>
          <w:bCs/>
          <w:color w:val="0D0D0D"/>
        </w:rPr>
        <w:t xml:space="preserve"> </w:t>
      </w:r>
      <w:r w:rsidRPr="0026486A">
        <w:rPr>
          <w:b/>
          <w:bCs/>
          <w:color w:val="0D0D0D"/>
          <w:position w:val="-6"/>
        </w:rPr>
        <w:object w:dxaOrig="400" w:dyaOrig="320" w14:anchorId="2DDAFB29">
          <v:shape id="_x0000_i1601" type="#_x0000_t75" style="width:20.25pt;height:17.05pt" o:ole="">
            <v:imagedata r:id="rId2660" o:title=""/>
          </v:shape>
          <o:OLEObject Type="Embed" ProgID="Equation.DSMT4" ShapeID="_x0000_i1601" DrawAspect="Content" ObjectID="_1788526329" r:id="rId2661"/>
        </w:object>
      </w:r>
      <w:r w:rsidRPr="0026486A">
        <w:rPr>
          <w:b/>
          <w:bCs/>
          <w:color w:val="0000FF"/>
        </w:rPr>
        <w:tab/>
        <w:t>D.</w:t>
      </w:r>
      <w:r w:rsidRPr="0026486A">
        <w:rPr>
          <w:b/>
          <w:bCs/>
          <w:color w:val="0D0D0D"/>
        </w:rPr>
        <w:t xml:space="preserve"> </w:t>
      </w:r>
      <w:r w:rsidRPr="0026486A">
        <w:rPr>
          <w:b/>
          <w:bCs/>
          <w:color w:val="0D0D0D"/>
          <w:position w:val="-6"/>
        </w:rPr>
        <w:object w:dxaOrig="460" w:dyaOrig="320" w14:anchorId="44E20D37">
          <v:shape id="_x0000_i1602" type="#_x0000_t75" style="width:23.45pt;height:17.05pt" o:ole="">
            <v:imagedata r:id="rId2662" o:title=""/>
          </v:shape>
          <o:OLEObject Type="Embed" ProgID="Equation.DSMT4" ShapeID="_x0000_i1602" DrawAspect="Content" ObjectID="_1788526330" r:id="rId2663"/>
        </w:object>
      </w:r>
    </w:p>
    <w:p w14:paraId="7ED7A908" w14:textId="77777777" w:rsidR="00731D71" w:rsidRPr="0026486A" w:rsidRDefault="00731D71" w:rsidP="005D1E9D">
      <w:pPr>
        <w:pStyle w:val="ListParagraph"/>
        <w:numPr>
          <w:ilvl w:val="0"/>
          <w:numId w:val="15"/>
        </w:numPr>
        <w:shd w:val="clear" w:color="auto" w:fill="FFFFFF"/>
        <w:spacing w:before="120" w:after="0" w:line="276" w:lineRule="auto"/>
        <w:jc w:val="both"/>
        <w:rPr>
          <w:b/>
          <w:color w:val="0000FF"/>
        </w:rPr>
      </w:pPr>
      <w:r w:rsidRPr="0026486A">
        <w:rPr>
          <w:color w:val="0D0D0D"/>
        </w:rPr>
        <w:t xml:space="preserve"> Một bình dung tích 10,0 lít chứa 2,00 g hydrogen ở 300 K</w:t>
      </w:r>
      <w:r w:rsidRPr="0026486A">
        <w:t>.</w:t>
      </w:r>
      <w:r w:rsidRPr="0026486A">
        <w:rPr>
          <w:color w:val="0D0D0D"/>
        </w:rPr>
        <w:t xml:space="preserve"> Tính áp suất khí trong bình</w:t>
      </w:r>
      <w:r w:rsidRPr="0026486A">
        <w:t>.</w:t>
      </w:r>
    </w:p>
    <w:p w14:paraId="327C914B"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b/>
          <w:color w:val="0000FF"/>
        </w:rPr>
        <w:t>A.</w:t>
      </w:r>
      <w:r w:rsidRPr="0026486A">
        <w:rPr>
          <w:color w:val="0D0D0D"/>
        </w:rPr>
        <w:t xml:space="preserve"> 3,26 atm</w:t>
      </w:r>
      <w:r w:rsidRPr="0026486A">
        <w:t>.</w:t>
      </w:r>
      <w:r w:rsidRPr="0026486A">
        <w:rPr>
          <w:b/>
          <w:color w:val="0000FF"/>
        </w:rPr>
        <w:tab/>
        <w:t>B.</w:t>
      </w:r>
      <w:r w:rsidRPr="0026486A">
        <w:rPr>
          <w:color w:val="0D0D0D"/>
        </w:rPr>
        <w:t xml:space="preserve"> 2,46 atm</w:t>
      </w:r>
      <w:r w:rsidRPr="0026486A">
        <w:t>.</w:t>
      </w:r>
      <w:r w:rsidRPr="0026486A">
        <w:rPr>
          <w:b/>
          <w:color w:val="0000FF"/>
        </w:rPr>
        <w:tab/>
        <w:t>C.</w:t>
      </w:r>
      <w:r w:rsidRPr="0026486A">
        <w:rPr>
          <w:color w:val="0D0D0D"/>
        </w:rPr>
        <w:t xml:space="preserve"> 3,46 atm</w:t>
      </w:r>
      <w:r w:rsidRPr="0026486A">
        <w:t>.</w:t>
      </w:r>
      <w:r w:rsidRPr="0026486A">
        <w:rPr>
          <w:b/>
          <w:color w:val="0000FF"/>
        </w:rPr>
        <w:tab/>
        <w:t>D.</w:t>
      </w:r>
      <w:r w:rsidRPr="0026486A">
        <w:rPr>
          <w:color w:val="0D0D0D"/>
        </w:rPr>
        <w:t xml:space="preserve"> 1,25 atm</w:t>
      </w:r>
      <w:r w:rsidRPr="0026486A">
        <w:t>.</w:t>
      </w:r>
    </w:p>
    <w:p w14:paraId="6FDEA79C" w14:textId="77777777" w:rsidR="00731D71" w:rsidRPr="0026486A" w:rsidRDefault="00731D71" w:rsidP="005D1E9D">
      <w:pPr>
        <w:pStyle w:val="ListParagraph"/>
        <w:numPr>
          <w:ilvl w:val="0"/>
          <w:numId w:val="15"/>
        </w:numPr>
        <w:shd w:val="clear" w:color="auto" w:fill="FFFFFF"/>
        <w:spacing w:before="120" w:after="0" w:line="276" w:lineRule="auto"/>
        <w:jc w:val="both"/>
        <w:rPr>
          <w:b/>
          <w:color w:val="0000FF"/>
        </w:rPr>
      </w:pPr>
      <w:r w:rsidRPr="0026486A">
        <w:rPr>
          <w:color w:val="0D0D0D"/>
        </w:rPr>
        <w:t xml:space="preserve"> Tính thể tích của 140 g khí nitrogen ở áp suất 760 mmHg và nhiệt độ 300 K</w:t>
      </w:r>
      <w:r w:rsidRPr="0026486A">
        <w:t>.</w:t>
      </w:r>
    </w:p>
    <w:p w14:paraId="4BD102CF"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b/>
          <w:color w:val="0000FF"/>
        </w:rPr>
        <w:t>A.</w:t>
      </w:r>
      <w:r w:rsidRPr="0026486A">
        <w:rPr>
          <w:color w:val="0D0D0D"/>
        </w:rPr>
        <w:t xml:space="preserve"> 123 </w:t>
      </w:r>
      <w:r w:rsidRPr="0026486A">
        <w:rPr>
          <w:color w:val="0D0D0D"/>
          <w:position w:val="-6"/>
        </w:rPr>
        <w:object w:dxaOrig="499" w:dyaOrig="320" w14:anchorId="2F21CF19">
          <v:shape id="_x0000_i1603" type="#_x0000_t75" style="width:24.55pt;height:17.05pt" o:ole="">
            <v:imagedata r:id="rId2664" o:title=""/>
          </v:shape>
          <o:OLEObject Type="Embed" ProgID="Equation.DSMT4" ShapeID="_x0000_i1603" DrawAspect="Content" ObjectID="_1788526331" r:id="rId2665"/>
        </w:object>
      </w:r>
      <w:r w:rsidRPr="0026486A">
        <w:rPr>
          <w:b/>
          <w:color w:val="0000FF"/>
        </w:rPr>
        <w:tab/>
        <w:t>B.</w:t>
      </w:r>
      <w:r w:rsidRPr="0026486A">
        <w:rPr>
          <w:color w:val="0D0D0D"/>
        </w:rPr>
        <w:t xml:space="preserve"> 24,6 </w:t>
      </w:r>
      <w:r w:rsidRPr="0026486A">
        <w:rPr>
          <w:color w:val="0D0D0D"/>
          <w:position w:val="-6"/>
        </w:rPr>
        <w:object w:dxaOrig="499" w:dyaOrig="320" w14:anchorId="3F12BCF0">
          <v:shape id="_x0000_i1604" type="#_x0000_t75" style="width:24.55pt;height:17.05pt" o:ole="">
            <v:imagedata r:id="rId2664" o:title=""/>
          </v:shape>
          <o:OLEObject Type="Embed" ProgID="Equation.DSMT4" ShapeID="_x0000_i1604" DrawAspect="Content" ObjectID="_1788526332" r:id="rId2666"/>
        </w:object>
      </w:r>
      <w:r w:rsidRPr="0026486A">
        <w:rPr>
          <w:b/>
          <w:color w:val="0000FF"/>
        </w:rPr>
        <w:tab/>
        <w:t>C.</w:t>
      </w:r>
      <w:r w:rsidRPr="0026486A">
        <w:rPr>
          <w:color w:val="0D0D0D"/>
        </w:rPr>
        <w:t xml:space="preserve"> 1,64 </w:t>
      </w:r>
      <w:r w:rsidRPr="0026486A">
        <w:rPr>
          <w:color w:val="0D0D0D"/>
          <w:position w:val="-6"/>
        </w:rPr>
        <w:object w:dxaOrig="499" w:dyaOrig="320" w14:anchorId="4CE70845">
          <v:shape id="_x0000_i1605" type="#_x0000_t75" style="width:24.55pt;height:17.05pt" o:ole="">
            <v:imagedata r:id="rId2664" o:title=""/>
          </v:shape>
          <o:OLEObject Type="Embed" ProgID="Equation.DSMT4" ShapeID="_x0000_i1605" DrawAspect="Content" ObjectID="_1788526333" r:id="rId2667"/>
        </w:object>
      </w:r>
      <w:r w:rsidRPr="0026486A">
        <w:rPr>
          <w:b/>
          <w:color w:val="0000FF"/>
        </w:rPr>
        <w:tab/>
        <w:t>D.</w:t>
      </w:r>
      <w:r w:rsidRPr="0026486A">
        <w:rPr>
          <w:color w:val="0D0D0D"/>
        </w:rPr>
        <w:t xml:space="preserve"> 2,36 </w:t>
      </w:r>
      <w:r w:rsidRPr="0026486A">
        <w:rPr>
          <w:color w:val="0D0D0D"/>
          <w:position w:val="-6"/>
        </w:rPr>
        <w:object w:dxaOrig="499" w:dyaOrig="320" w14:anchorId="56352B09">
          <v:shape id="_x0000_i1606" type="#_x0000_t75" style="width:24.55pt;height:17.05pt" o:ole="">
            <v:imagedata r:id="rId2664" o:title=""/>
          </v:shape>
          <o:OLEObject Type="Embed" ProgID="Equation.DSMT4" ShapeID="_x0000_i1606" DrawAspect="Content" ObjectID="_1788526334" r:id="rId2668"/>
        </w:object>
      </w:r>
    </w:p>
    <w:p w14:paraId="2C6591D9" w14:textId="77777777" w:rsidR="00731D71" w:rsidRPr="0026486A" w:rsidRDefault="00731D71" w:rsidP="005D1E9D">
      <w:pPr>
        <w:pStyle w:val="ListParagraph"/>
        <w:numPr>
          <w:ilvl w:val="0"/>
          <w:numId w:val="15"/>
        </w:numPr>
        <w:shd w:val="clear" w:color="auto" w:fill="FFFFFF"/>
        <w:spacing w:before="120" w:after="0" w:line="276" w:lineRule="auto"/>
        <w:jc w:val="both"/>
        <w:rPr>
          <w:b/>
          <w:color w:val="0000FF"/>
        </w:rPr>
      </w:pPr>
      <w:r w:rsidRPr="0026486A">
        <w:rPr>
          <w:color w:val="0D0D0D"/>
        </w:rPr>
        <w:t xml:space="preserve"> Bốn hạt có cùng điện tích được phóng vào từ trường đều với vận tốc ban đầu như nhau</w:t>
      </w:r>
      <w:r w:rsidRPr="0026486A">
        <w:t>.</w:t>
      </w:r>
      <w:r w:rsidRPr="0026486A">
        <w:rPr>
          <w:color w:val="0D0D0D"/>
        </w:rPr>
        <w:t xml:space="preserve"> Hạt chuyển động trên các đường tròn có bán kính khác nhau nhưng tốc độ bằng nhau</w:t>
      </w:r>
      <w:r w:rsidRPr="0026486A">
        <w:t>.</w:t>
      </w:r>
      <w:r w:rsidRPr="0026486A">
        <w:rPr>
          <w:color w:val="0D0D0D"/>
        </w:rPr>
        <w:t xml:space="preserve"> Biết bán kính đường tròn mà các hạt chuyển động lần lượt là </w:t>
      </w:r>
      <w:r w:rsidRPr="0026486A">
        <w:rPr>
          <w:position w:val="-12"/>
        </w:rPr>
        <w:object w:dxaOrig="1460" w:dyaOrig="360" w14:anchorId="50C0EEA8">
          <v:shape id="_x0000_i1607" type="#_x0000_t75" style="width:73.05pt;height:17.05pt" o:ole="">
            <v:imagedata r:id="rId2669" o:title=""/>
          </v:shape>
          <o:OLEObject Type="Embed" ProgID="Equation.DSMT4" ShapeID="_x0000_i1607" DrawAspect="Content" ObjectID="_1788526335" r:id="rId2670"/>
        </w:object>
      </w:r>
      <w:r w:rsidRPr="0026486A">
        <w:rPr>
          <w:color w:val="0D0D0D"/>
        </w:rPr>
        <w:t xml:space="preserve"> Hạt nào có khối lượng lớn nhất?</w:t>
      </w:r>
    </w:p>
    <w:p w14:paraId="4F98F2B8"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b/>
          <w:color w:val="0000FF"/>
        </w:rPr>
      </w:pPr>
      <w:r w:rsidRPr="0026486A">
        <w:rPr>
          <w:b/>
          <w:color w:val="0000FF"/>
        </w:rPr>
        <w:t>A.</w:t>
      </w:r>
      <w:r w:rsidRPr="0026486A">
        <w:rPr>
          <w:color w:val="0D0D0D"/>
        </w:rPr>
        <w:t xml:space="preserve"> Hạt chuyển động trên đường tròn có bán kính </w:t>
      </w:r>
      <w:r w:rsidRPr="0026486A">
        <w:rPr>
          <w:color w:val="0D0D0D"/>
          <w:position w:val="-6"/>
        </w:rPr>
        <w:object w:dxaOrig="279" w:dyaOrig="220" w14:anchorId="14907C93">
          <v:shape id="_x0000_i1608" type="#_x0000_t75" style="width:12.8pt;height:10.15pt" o:ole="">
            <v:imagedata r:id="rId2671" o:title=""/>
          </v:shape>
          <o:OLEObject Type="Embed" ProgID="Equation.DSMT4" ShapeID="_x0000_i1608" DrawAspect="Content" ObjectID="_1788526336" r:id="rId2672"/>
        </w:object>
      </w:r>
    </w:p>
    <w:p w14:paraId="39A46239"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b/>
          <w:color w:val="0000FF"/>
        </w:rPr>
      </w:pPr>
      <w:r w:rsidRPr="0026486A">
        <w:rPr>
          <w:b/>
          <w:color w:val="0000FF"/>
        </w:rPr>
        <w:t>B.</w:t>
      </w:r>
      <w:r w:rsidRPr="0026486A">
        <w:rPr>
          <w:color w:val="0D0D0D"/>
        </w:rPr>
        <w:t xml:space="preserve"> Hạt chuyển động trên đường tròn có bán kính </w:t>
      </w:r>
      <w:r w:rsidRPr="0026486A">
        <w:rPr>
          <w:color w:val="0D0D0D"/>
          <w:position w:val="-6"/>
        </w:rPr>
        <w:object w:dxaOrig="279" w:dyaOrig="220" w14:anchorId="0607C934">
          <v:shape id="_x0000_i1609" type="#_x0000_t75" style="width:12.8pt;height:10.15pt" o:ole="">
            <v:imagedata r:id="rId2673" o:title=""/>
          </v:shape>
          <o:OLEObject Type="Embed" ProgID="Equation.DSMT4" ShapeID="_x0000_i1609" DrawAspect="Content" ObjectID="_1788526337" r:id="rId2674"/>
        </w:object>
      </w:r>
    </w:p>
    <w:p w14:paraId="7258F554"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b/>
          <w:color w:val="0000FF"/>
        </w:rPr>
      </w:pPr>
      <w:r w:rsidRPr="0026486A">
        <w:rPr>
          <w:b/>
          <w:color w:val="0000FF"/>
        </w:rPr>
        <w:t>C.</w:t>
      </w:r>
      <w:r w:rsidRPr="0026486A">
        <w:rPr>
          <w:color w:val="0D0D0D"/>
        </w:rPr>
        <w:t xml:space="preserve"> Hạt chuyển động trên đường tròn có bán kính </w:t>
      </w:r>
      <w:r w:rsidRPr="0026486A">
        <w:rPr>
          <w:color w:val="0D0D0D"/>
          <w:position w:val="-6"/>
        </w:rPr>
        <w:object w:dxaOrig="279" w:dyaOrig="220" w14:anchorId="73BE9366">
          <v:shape id="_x0000_i1610" type="#_x0000_t75" style="width:12.8pt;height:10.15pt" o:ole="">
            <v:imagedata r:id="rId2675" o:title=""/>
          </v:shape>
          <o:OLEObject Type="Embed" ProgID="Equation.DSMT4" ShapeID="_x0000_i1610" DrawAspect="Content" ObjectID="_1788526338" r:id="rId2676"/>
        </w:object>
      </w:r>
    </w:p>
    <w:p w14:paraId="59C88270"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b/>
          <w:color w:val="0000FF"/>
        </w:rPr>
        <w:t>D.</w:t>
      </w:r>
      <w:r w:rsidRPr="0026486A">
        <w:rPr>
          <w:color w:val="0D0D0D"/>
        </w:rPr>
        <w:t xml:space="preserve"> Hạt chuyển động trên đường tròn có bán kính </w:t>
      </w:r>
      <w:r w:rsidRPr="0026486A">
        <w:rPr>
          <w:color w:val="0D0D0D"/>
          <w:position w:val="-6"/>
        </w:rPr>
        <w:object w:dxaOrig="279" w:dyaOrig="220" w14:anchorId="7129A324">
          <v:shape id="_x0000_i1611" type="#_x0000_t75" style="width:12.8pt;height:10.15pt" o:ole="">
            <v:imagedata r:id="rId2677" o:title=""/>
          </v:shape>
          <o:OLEObject Type="Embed" ProgID="Equation.DSMT4" ShapeID="_x0000_i1611" DrawAspect="Content" ObjectID="_1788526339" r:id="rId2678"/>
        </w:object>
      </w:r>
    </w:p>
    <w:p w14:paraId="7C40E451" w14:textId="77777777" w:rsidR="00731D71" w:rsidRPr="0026486A" w:rsidRDefault="00731D71" w:rsidP="005D1E9D">
      <w:pPr>
        <w:pStyle w:val="ListParagraph"/>
        <w:numPr>
          <w:ilvl w:val="0"/>
          <w:numId w:val="15"/>
        </w:numPr>
        <w:shd w:val="clear" w:color="auto" w:fill="FFFFFF"/>
        <w:spacing w:before="120" w:after="0" w:line="276" w:lineRule="auto"/>
        <w:jc w:val="both"/>
        <w:rPr>
          <w:b/>
          <w:color w:val="0000FF"/>
        </w:rPr>
      </w:pPr>
      <w:r w:rsidRPr="0026486A">
        <w:rPr>
          <w:color w:val="0D0D0D"/>
        </w:rPr>
        <w:t xml:space="preserve"> Một khung dây có diện tích </w:t>
      </w:r>
      <w:r w:rsidRPr="0026486A">
        <w:rPr>
          <w:position w:val="-10"/>
        </w:rPr>
        <w:object w:dxaOrig="639" w:dyaOrig="360" w14:anchorId="65649C47">
          <v:shape id="_x0000_i1612" type="#_x0000_t75" style="width:32pt;height:17.05pt" o:ole="">
            <v:imagedata r:id="rId2679" o:title=""/>
          </v:shape>
          <o:OLEObject Type="Embed" ProgID="Equation.DSMT4" ShapeID="_x0000_i1612" DrawAspect="Content" ObjectID="_1788526340" r:id="rId2680"/>
        </w:object>
      </w:r>
      <w:r w:rsidRPr="0026486A">
        <w:rPr>
          <w:color w:val="0D0D0D"/>
        </w:rPr>
        <w:t xml:space="preserve">được đặt nghiêng </w:t>
      </w:r>
      <w:r w:rsidRPr="0026486A">
        <w:rPr>
          <w:position w:val="-6"/>
        </w:rPr>
        <w:object w:dxaOrig="400" w:dyaOrig="320" w14:anchorId="5FCC47E7">
          <v:shape id="_x0000_i1613" type="#_x0000_t75" style="width:20.25pt;height:17.05pt" o:ole="">
            <v:imagedata r:id="rId2681" o:title=""/>
          </v:shape>
          <o:OLEObject Type="Embed" ProgID="Equation.DSMT4" ShapeID="_x0000_i1613" DrawAspect="Content" ObjectID="_1788526341" r:id="rId2682"/>
        </w:object>
      </w:r>
      <w:r w:rsidRPr="0026486A">
        <w:rPr>
          <w:color w:val="0D0D0D"/>
        </w:rPr>
        <w:t>so với đường sức của từ trường đều với độ lớn cảm ứng từ là 0,40 T</w:t>
      </w:r>
      <w:r w:rsidRPr="0026486A">
        <w:t>.</w:t>
      </w:r>
      <w:r w:rsidRPr="0026486A">
        <w:rPr>
          <w:color w:val="0D0D0D"/>
        </w:rPr>
        <w:t xml:space="preserve"> Từ thông qua khung dây là</w:t>
      </w:r>
    </w:p>
    <w:p w14:paraId="6083EB43"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b/>
          <w:color w:val="0000FF"/>
        </w:rPr>
        <w:t>A.</w:t>
      </w:r>
      <w:r w:rsidRPr="0026486A">
        <w:rPr>
          <w:color w:val="0D0D0D"/>
        </w:rPr>
        <w:t xml:space="preserve"> 0,085 Wb</w:t>
      </w:r>
      <w:r w:rsidRPr="0026486A">
        <w:t>.</w:t>
      </w:r>
      <w:r w:rsidRPr="0026486A">
        <w:rPr>
          <w:b/>
          <w:color w:val="0000FF"/>
        </w:rPr>
        <w:tab/>
        <w:t>B.</w:t>
      </w:r>
      <w:r w:rsidRPr="0026486A">
        <w:rPr>
          <w:color w:val="0D0D0D"/>
        </w:rPr>
        <w:t xml:space="preserve"> 0,38 Wb</w:t>
      </w:r>
      <w:r w:rsidRPr="0026486A">
        <w:t>.</w:t>
      </w:r>
      <w:r w:rsidRPr="0026486A">
        <w:rPr>
          <w:b/>
          <w:color w:val="0000FF"/>
        </w:rPr>
        <w:tab/>
        <w:t>C.</w:t>
      </w:r>
      <w:r w:rsidRPr="0026486A">
        <w:rPr>
          <w:color w:val="0D0D0D"/>
        </w:rPr>
        <w:t xml:space="preserve"> 0,12 Wb</w:t>
      </w:r>
      <w:r w:rsidRPr="0026486A">
        <w:t>.</w:t>
      </w:r>
      <w:r w:rsidRPr="0026486A">
        <w:rPr>
          <w:b/>
          <w:color w:val="0000FF"/>
        </w:rPr>
        <w:tab/>
        <w:t>D.</w:t>
      </w:r>
      <w:r w:rsidRPr="0026486A">
        <w:rPr>
          <w:color w:val="0D0D0D"/>
        </w:rPr>
        <w:t xml:space="preserve"> 0,75 Wb</w:t>
      </w:r>
      <w:r w:rsidRPr="0026486A">
        <w:t>.</w:t>
      </w:r>
    </w:p>
    <w:p w14:paraId="3FE562A6"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color w:val="0D0D0D"/>
        </w:rPr>
        <w:t xml:space="preserve"> Biết độ lớn cảm ứng từ do một dây dẫn thẳng dài mang dòng điện I tạo ra ở vị trí cách trục dây dẫn một khoảng r là </w:t>
      </w:r>
      <w:r w:rsidRPr="0026486A">
        <w:rPr>
          <w:position w:val="-24"/>
        </w:rPr>
        <w:object w:dxaOrig="1640" w:dyaOrig="620" w14:anchorId="3AEF4947">
          <v:shape id="_x0000_i1614" type="#_x0000_t75" style="width:82.15pt;height:30.95pt" o:ole="">
            <v:imagedata r:id="rId2683" o:title=""/>
          </v:shape>
          <o:OLEObject Type="Embed" ProgID="Equation.DSMT4" ShapeID="_x0000_i1614" DrawAspect="Content" ObjectID="_1788526342" r:id="rId2684"/>
        </w:object>
      </w:r>
      <w:r w:rsidRPr="0026486A">
        <w:rPr>
          <w:color w:val="0D0D0D"/>
        </w:rPr>
        <w:t xml:space="preserve"> với B tính bằng tesla (T), r tính bằng mét (m) và I tính bằng ampe </w:t>
      </w:r>
      <w:r w:rsidRPr="0026486A">
        <w:rPr>
          <w:position w:val="-14"/>
        </w:rPr>
        <w:object w:dxaOrig="499" w:dyaOrig="400" w14:anchorId="08DAF2E7">
          <v:shape id="_x0000_i1615" type="#_x0000_t75" style="width:24.55pt;height:20.25pt" o:ole="">
            <v:imagedata r:id="rId2685" o:title=""/>
          </v:shape>
          <o:OLEObject Type="Embed" ProgID="Equation.DSMT4" ShapeID="_x0000_i1615" DrawAspect="Content" ObjectID="_1788526343" r:id="rId2686"/>
        </w:object>
      </w:r>
      <w:r w:rsidRPr="0026486A">
        <w:rPr>
          <w:color w:val="0D0D0D"/>
        </w:rPr>
        <w:t xml:space="preserve"> Một dây dẫn thẳng dài 2m mang dòng điện </w:t>
      </w:r>
      <w:r w:rsidRPr="0026486A">
        <w:rPr>
          <w:position w:val="-6"/>
        </w:rPr>
        <w:object w:dxaOrig="499" w:dyaOrig="279" w14:anchorId="52A52DAE">
          <v:shape id="_x0000_i1616" type="#_x0000_t75" style="width:24.55pt;height:12.8pt" o:ole="">
            <v:imagedata r:id="rId2687" o:title=""/>
          </v:shape>
          <o:OLEObject Type="Embed" ProgID="Equation.DSMT4" ShapeID="_x0000_i1616" DrawAspect="Content" ObjectID="_1788526344" r:id="rId2688"/>
        </w:object>
      </w:r>
      <w:r w:rsidRPr="0026486A">
        <w:rPr>
          <w:color w:val="0D0D0D"/>
        </w:rPr>
        <w:t xml:space="preserve"> Độ lớn cảm ứng từ do dòng điện gây ở vị trí cách nó 2 cm lớn gấp mấy lần so với khoảng cách 4 cm?</w:t>
      </w:r>
    </w:p>
    <w:p w14:paraId="5E065710"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A.</w:t>
      </w:r>
      <w:r w:rsidRPr="0026486A">
        <w:rPr>
          <w:rFonts w:eastAsia="Calibri"/>
          <w:spacing w:val="3"/>
          <w:shd w:val="clear" w:color="auto" w:fill="FFFFFF"/>
        </w:rPr>
        <w:t>2.</w:t>
      </w:r>
      <w:r w:rsidRPr="0026486A">
        <w:rPr>
          <w:rFonts w:eastAsia="Calibri"/>
          <w:b/>
          <w:color w:val="0000FF"/>
          <w:spacing w:val="3"/>
          <w:shd w:val="clear" w:color="auto" w:fill="FFFFFF"/>
        </w:rPr>
        <w:tab/>
        <w:t>B.</w:t>
      </w:r>
      <w:r w:rsidRPr="0026486A">
        <w:rPr>
          <w:rFonts w:eastAsia="Calibri"/>
          <w:spacing w:val="3"/>
          <w:shd w:val="clear" w:color="auto" w:fill="FFFFFF"/>
        </w:rPr>
        <w:t xml:space="preserve"> </w:t>
      </w:r>
      <w:r w:rsidRPr="0026486A">
        <w:rPr>
          <w:rFonts w:eastAsia="Calibri"/>
          <w:shd w:val="clear" w:color="auto" w:fill="FFFFFF"/>
        </w:rPr>
        <w:object w:dxaOrig="540" w:dyaOrig="340" w14:anchorId="25D65B08">
          <v:shape id="_x0000_i1617" type="#_x0000_t75" style="width:27.2pt;height:17.05pt" o:ole="">
            <v:imagedata r:id="rId2689" o:title=""/>
          </v:shape>
          <o:OLEObject Type="Embed" ProgID="Equation.DSMT4" ShapeID="_x0000_i1617" DrawAspect="Content" ObjectID="_1788526345" r:id="rId2690"/>
        </w:object>
      </w:r>
      <w:r w:rsidRPr="0026486A">
        <w:rPr>
          <w:rFonts w:eastAsia="Calibri"/>
          <w:b/>
          <w:color w:val="0000FF"/>
          <w:spacing w:val="3"/>
          <w:shd w:val="clear" w:color="auto" w:fill="FFFFFF"/>
        </w:rPr>
        <w:tab/>
        <w:t>C.</w:t>
      </w:r>
      <w:r w:rsidRPr="0026486A">
        <w:rPr>
          <w:rFonts w:eastAsia="Calibri"/>
          <w:spacing w:val="3"/>
          <w:shd w:val="clear" w:color="auto" w:fill="FFFFFF"/>
        </w:rPr>
        <w:t xml:space="preserve"> 4.</w:t>
      </w:r>
      <w:r w:rsidRPr="0026486A">
        <w:rPr>
          <w:rFonts w:eastAsia="Calibri"/>
          <w:b/>
          <w:color w:val="0000FF"/>
          <w:spacing w:val="3"/>
          <w:shd w:val="clear" w:color="auto" w:fill="FFFFFF"/>
        </w:rPr>
        <w:tab/>
        <w:t>D.</w:t>
      </w:r>
      <w:r w:rsidRPr="0026486A">
        <w:rPr>
          <w:rFonts w:eastAsia="Calibri"/>
          <w:spacing w:val="3"/>
          <w:shd w:val="clear" w:color="auto" w:fill="FFFFFF"/>
        </w:rPr>
        <w:t xml:space="preserve"> </w:t>
      </w:r>
      <w:r w:rsidRPr="0026486A">
        <w:rPr>
          <w:rFonts w:eastAsia="Calibri"/>
          <w:shd w:val="clear" w:color="auto" w:fill="FFFFFF"/>
        </w:rPr>
        <w:object w:dxaOrig="540" w:dyaOrig="340" w14:anchorId="2B6F0E2F">
          <v:shape id="_x0000_i1618" type="#_x0000_t75" style="width:27.2pt;height:17.05pt" o:ole="">
            <v:imagedata r:id="rId2691" o:title=""/>
          </v:shape>
          <o:OLEObject Type="Embed" ProgID="Equation.DSMT4" ShapeID="_x0000_i1618" DrawAspect="Content" ObjectID="_1788526346" r:id="rId2692"/>
        </w:object>
      </w:r>
    </w:p>
    <w:p w14:paraId="3446FC12"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Một tàu vũ trụ chuyển động quanh Mặt Trăng. Tàu đang ở độ cao 10 km so với bề mặt của Mặt Trăng thì phát ra một xung vô tuyền về phía bề mặt của Mặt Trăng. Thời gian từ khi phát ra xung đến khi nhận được xung phản xạ là:</w:t>
      </w:r>
    </w:p>
    <w:p w14:paraId="224110AA"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A.</w:t>
      </w:r>
      <w:r w:rsidRPr="0026486A">
        <w:rPr>
          <w:rFonts w:eastAsia="Calibri"/>
          <w:spacing w:val="3"/>
          <w:shd w:val="clear" w:color="auto" w:fill="FFFFFF"/>
        </w:rPr>
        <w:t>33ns.</w:t>
      </w:r>
      <w:r w:rsidRPr="0026486A">
        <w:rPr>
          <w:rFonts w:eastAsia="Calibri"/>
          <w:b/>
          <w:color w:val="0000FF"/>
          <w:spacing w:val="3"/>
          <w:shd w:val="clear" w:color="auto" w:fill="FFFFFF"/>
        </w:rPr>
        <w:tab/>
        <w:t>B.</w:t>
      </w:r>
      <w:r w:rsidRPr="0026486A">
        <w:rPr>
          <w:rFonts w:eastAsia="Calibri"/>
          <w:spacing w:val="3"/>
          <w:shd w:val="clear" w:color="auto" w:fill="FFFFFF"/>
        </w:rPr>
        <w:t xml:space="preserve"> 67ns.</w:t>
      </w:r>
      <w:r w:rsidRPr="0026486A">
        <w:rPr>
          <w:rFonts w:eastAsia="Calibri"/>
          <w:b/>
          <w:color w:val="0000FF"/>
          <w:spacing w:val="3"/>
          <w:shd w:val="clear" w:color="auto" w:fill="FFFFFF"/>
        </w:rPr>
        <w:tab/>
        <w:t>C.</w:t>
      </w:r>
      <w:r w:rsidRPr="0026486A">
        <w:rPr>
          <w:rFonts w:eastAsia="Calibri"/>
          <w:spacing w:val="3"/>
          <w:shd w:val="clear" w:color="auto" w:fill="FFFFFF"/>
        </w:rPr>
        <w:t xml:space="preserve"> 33</w:t>
      </w:r>
      <w:r w:rsidRPr="0026486A">
        <w:rPr>
          <w:rFonts w:eastAsia="Calibri"/>
          <w:position w:val="-10"/>
          <w:shd w:val="clear" w:color="auto" w:fill="FFFFFF"/>
        </w:rPr>
        <w:object w:dxaOrig="340" w:dyaOrig="260" w14:anchorId="5E7FF777">
          <v:shape id="_x0000_i1619" type="#_x0000_t75" style="width:17.05pt;height:12.8pt" o:ole="">
            <v:imagedata r:id="rId2693" o:title=""/>
          </v:shape>
          <o:OLEObject Type="Embed" ProgID="Equation.DSMT4" ShapeID="_x0000_i1619" DrawAspect="Content" ObjectID="_1788526347" r:id="rId2694"/>
        </w:object>
      </w:r>
      <w:r w:rsidRPr="0026486A">
        <w:rPr>
          <w:rFonts w:eastAsia="Calibri"/>
          <w:spacing w:val="3"/>
          <w:shd w:val="clear" w:color="auto" w:fill="FFFFFF"/>
        </w:rPr>
        <w:t>.</w:t>
      </w:r>
      <w:r w:rsidRPr="0026486A">
        <w:rPr>
          <w:rFonts w:eastAsia="Calibri"/>
          <w:b/>
          <w:color w:val="0000FF"/>
          <w:spacing w:val="3"/>
          <w:shd w:val="clear" w:color="auto" w:fill="FFFFFF"/>
        </w:rPr>
        <w:tab/>
        <w:t>D.</w:t>
      </w:r>
      <w:r w:rsidRPr="0026486A">
        <w:rPr>
          <w:rFonts w:eastAsia="Calibri"/>
          <w:spacing w:val="3"/>
          <w:shd w:val="clear" w:color="auto" w:fill="FFFFFF"/>
        </w:rPr>
        <w:t xml:space="preserve"> 67</w:t>
      </w:r>
      <w:r w:rsidRPr="0026486A">
        <w:rPr>
          <w:rFonts w:eastAsia="Calibri"/>
          <w:position w:val="-10"/>
          <w:shd w:val="clear" w:color="auto" w:fill="FFFFFF"/>
        </w:rPr>
        <w:object w:dxaOrig="340" w:dyaOrig="260" w14:anchorId="6E457AA0">
          <v:shape id="_x0000_i1620" type="#_x0000_t75" style="width:17.05pt;height:12.8pt" o:ole="">
            <v:imagedata r:id="rId2693" o:title=""/>
          </v:shape>
          <o:OLEObject Type="Embed" ProgID="Equation.DSMT4" ShapeID="_x0000_i1620" DrawAspect="Content" ObjectID="_1788526348" r:id="rId2695"/>
        </w:object>
      </w:r>
      <w:r w:rsidRPr="0026486A">
        <w:rPr>
          <w:rFonts w:eastAsia="Calibri"/>
          <w:spacing w:val="3"/>
          <w:shd w:val="clear" w:color="auto" w:fill="FFFFFF"/>
        </w:rPr>
        <w:t>.</w:t>
      </w:r>
    </w:p>
    <w:p w14:paraId="3529003B"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Đặt một điện áp xoay chiều có giá trị cực đại là 200 V vào hai đầu một điện trở 50</w:t>
      </w:r>
      <w:r w:rsidRPr="0026486A">
        <w:rPr>
          <w:position w:val="-4"/>
          <w:shd w:val="clear" w:color="auto" w:fill="FFFFFF"/>
        </w:rPr>
        <w:object w:dxaOrig="260" w:dyaOrig="260" w14:anchorId="7A7E49A0">
          <v:shape id="_x0000_i1621" type="#_x0000_t75" style="width:12.8pt;height:12.8pt" o:ole="">
            <v:imagedata r:id="rId2696" o:title=""/>
          </v:shape>
          <o:OLEObject Type="Embed" ProgID="Equation.DSMT4" ShapeID="_x0000_i1621" DrawAspect="Content" ObjectID="_1788526349" r:id="rId2697"/>
        </w:object>
      </w:r>
      <w:r w:rsidRPr="0026486A">
        <w:rPr>
          <w:rFonts w:eastAsia="Calibri"/>
          <w:spacing w:val="3"/>
          <w:shd w:val="clear" w:color="auto" w:fill="FFFFFF"/>
        </w:rPr>
        <w:t>. Cường độ dòng điện hiệu dụng qua điện trở là:</w:t>
      </w:r>
    </w:p>
    <w:p w14:paraId="00FAB34D"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A.</w:t>
      </w:r>
      <w:r w:rsidRPr="0026486A">
        <w:rPr>
          <w:rFonts w:eastAsia="Calibri"/>
          <w:position w:val="-10"/>
          <w:shd w:val="clear" w:color="auto" w:fill="FFFFFF"/>
        </w:rPr>
        <w:object w:dxaOrig="660" w:dyaOrig="320" w14:anchorId="59DB88EB">
          <v:shape id="_x0000_i1622" type="#_x0000_t75" style="width:33.05pt;height:17.05pt" o:ole="">
            <v:imagedata r:id="rId2698" o:title=""/>
          </v:shape>
          <o:OLEObject Type="Embed" ProgID="Equation.DSMT4" ShapeID="_x0000_i1622" DrawAspect="Content" ObjectID="_1788526350" r:id="rId2699"/>
        </w:object>
      </w:r>
      <w:r w:rsidRPr="0026486A">
        <w:rPr>
          <w:rFonts w:eastAsia="Calibri"/>
          <w:b/>
          <w:color w:val="0000FF"/>
          <w:spacing w:val="3"/>
          <w:shd w:val="clear" w:color="auto" w:fill="FFFFFF"/>
        </w:rPr>
        <w:tab/>
        <w:t>B.</w:t>
      </w:r>
      <w:r w:rsidRPr="0026486A">
        <w:rPr>
          <w:rFonts w:eastAsia="Calibri"/>
          <w:spacing w:val="3"/>
          <w:shd w:val="clear" w:color="auto" w:fill="FFFFFF"/>
        </w:rPr>
        <w:t xml:space="preserve"> </w:t>
      </w:r>
      <w:r w:rsidRPr="0026486A">
        <w:rPr>
          <w:rFonts w:eastAsia="Calibri"/>
          <w:position w:val="-10"/>
          <w:shd w:val="clear" w:color="auto" w:fill="FFFFFF"/>
        </w:rPr>
        <w:object w:dxaOrig="639" w:dyaOrig="320" w14:anchorId="56207AB5">
          <v:shape id="_x0000_i1623" type="#_x0000_t75" style="width:32pt;height:17.05pt" o:ole="">
            <v:imagedata r:id="rId2700" o:title=""/>
          </v:shape>
          <o:OLEObject Type="Embed" ProgID="Equation.DSMT4" ShapeID="_x0000_i1623" DrawAspect="Content" ObjectID="_1788526351" r:id="rId2701"/>
        </w:object>
      </w:r>
      <w:r w:rsidRPr="0026486A">
        <w:rPr>
          <w:rFonts w:eastAsia="Calibri"/>
          <w:b/>
          <w:color w:val="0000FF"/>
          <w:spacing w:val="3"/>
          <w:shd w:val="clear" w:color="auto" w:fill="FFFFFF"/>
        </w:rPr>
        <w:tab/>
        <w:t>C.</w:t>
      </w:r>
      <w:r w:rsidRPr="0026486A">
        <w:rPr>
          <w:rFonts w:eastAsia="Calibri"/>
          <w:spacing w:val="3"/>
          <w:shd w:val="clear" w:color="auto" w:fill="FFFFFF"/>
        </w:rPr>
        <w:t xml:space="preserve"> </w:t>
      </w:r>
      <w:r w:rsidRPr="0026486A">
        <w:rPr>
          <w:rFonts w:eastAsia="Calibri"/>
          <w:position w:val="-10"/>
          <w:shd w:val="clear" w:color="auto" w:fill="FFFFFF"/>
        </w:rPr>
        <w:object w:dxaOrig="600" w:dyaOrig="320" w14:anchorId="37105BB4">
          <v:shape id="_x0000_i1624" type="#_x0000_t75" style="width:29.85pt;height:17.05pt" o:ole="">
            <v:imagedata r:id="rId2702" o:title=""/>
          </v:shape>
          <o:OLEObject Type="Embed" ProgID="Equation.DSMT4" ShapeID="_x0000_i1624" DrawAspect="Content" ObjectID="_1788526352" r:id="rId2703"/>
        </w:object>
      </w:r>
      <w:r w:rsidRPr="0026486A">
        <w:rPr>
          <w:rFonts w:eastAsia="Calibri"/>
          <w:b/>
          <w:color w:val="0000FF"/>
          <w:spacing w:val="3"/>
          <w:shd w:val="clear" w:color="auto" w:fill="FFFFFF"/>
        </w:rPr>
        <w:tab/>
        <w:t>D.</w:t>
      </w:r>
      <w:r w:rsidRPr="0026486A">
        <w:rPr>
          <w:rFonts w:eastAsia="Calibri"/>
          <w:spacing w:val="3"/>
          <w:shd w:val="clear" w:color="auto" w:fill="FFFFFF"/>
        </w:rPr>
        <w:t xml:space="preserve"> </w:t>
      </w:r>
      <w:r w:rsidRPr="0026486A">
        <w:rPr>
          <w:rFonts w:eastAsia="Calibri"/>
          <w:position w:val="-10"/>
          <w:shd w:val="clear" w:color="auto" w:fill="FFFFFF"/>
        </w:rPr>
        <w:object w:dxaOrig="620" w:dyaOrig="320" w14:anchorId="099ADC17">
          <v:shape id="_x0000_i1625" type="#_x0000_t75" style="width:30.95pt;height:17.05pt" o:ole="">
            <v:imagedata r:id="rId2704" o:title=""/>
          </v:shape>
          <o:OLEObject Type="Embed" ProgID="Equation.DSMT4" ShapeID="_x0000_i1625" DrawAspect="Content" ObjectID="_1788526353" r:id="rId2705"/>
        </w:object>
      </w:r>
    </w:p>
    <w:p w14:paraId="2CBD389C"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 xml:space="preserve">Hạt nhân chromium </w:t>
      </w:r>
      <w:r w:rsidRPr="0026486A">
        <w:rPr>
          <w:position w:val="-12"/>
          <w:shd w:val="clear" w:color="auto" w:fill="FFFFFF"/>
        </w:rPr>
        <w:object w:dxaOrig="499" w:dyaOrig="380" w14:anchorId="14FA0DB7">
          <v:shape id="_x0000_i1626" type="#_x0000_t75" style="width:24.55pt;height:17.6pt" o:ole="">
            <v:imagedata r:id="rId2706" o:title=""/>
          </v:shape>
          <o:OLEObject Type="Embed" ProgID="Equation.DSMT4" ShapeID="_x0000_i1626" DrawAspect="Content" ObjectID="_1788526354" r:id="rId2707"/>
        </w:object>
      </w:r>
      <w:r w:rsidRPr="0026486A">
        <w:rPr>
          <w:rFonts w:eastAsia="Calibri"/>
          <w:spacing w:val="3"/>
          <w:shd w:val="clear" w:color="auto" w:fill="FFFFFF"/>
        </w:rPr>
        <w:t xml:space="preserve"> có:</w:t>
      </w:r>
    </w:p>
    <w:p w14:paraId="723195E2"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A.</w:t>
      </w:r>
      <w:r w:rsidRPr="0026486A">
        <w:rPr>
          <w:rFonts w:eastAsia="Calibri"/>
          <w:spacing w:val="3"/>
          <w:shd w:val="clear" w:color="auto" w:fill="FFFFFF"/>
        </w:rPr>
        <w:t>24 electron.</w:t>
      </w:r>
      <w:r w:rsidRPr="0026486A">
        <w:rPr>
          <w:rFonts w:eastAsia="Calibri"/>
          <w:b/>
          <w:color w:val="0000FF"/>
          <w:spacing w:val="3"/>
          <w:shd w:val="clear" w:color="auto" w:fill="FFFFFF"/>
        </w:rPr>
        <w:tab/>
        <w:t>B.</w:t>
      </w:r>
      <w:r w:rsidRPr="0026486A">
        <w:rPr>
          <w:rFonts w:eastAsia="Calibri"/>
          <w:spacing w:val="3"/>
          <w:shd w:val="clear" w:color="auto" w:fill="FFFFFF"/>
        </w:rPr>
        <w:t xml:space="preserve"> 52 proton.</w:t>
      </w:r>
      <w:r w:rsidRPr="0026486A">
        <w:rPr>
          <w:rFonts w:eastAsia="Calibri"/>
          <w:b/>
          <w:color w:val="0000FF"/>
          <w:spacing w:val="3"/>
          <w:shd w:val="clear" w:color="auto" w:fill="FFFFFF"/>
        </w:rPr>
        <w:tab/>
        <w:t>C.</w:t>
      </w:r>
      <w:r w:rsidRPr="0026486A">
        <w:rPr>
          <w:rFonts w:eastAsia="Calibri"/>
          <w:spacing w:val="3"/>
          <w:shd w:val="clear" w:color="auto" w:fill="FFFFFF"/>
        </w:rPr>
        <w:t xml:space="preserve"> 76 nucleon.</w:t>
      </w:r>
      <w:r w:rsidRPr="0026486A">
        <w:rPr>
          <w:rFonts w:eastAsia="Calibri"/>
          <w:b/>
          <w:color w:val="0000FF"/>
          <w:spacing w:val="3"/>
          <w:shd w:val="clear" w:color="auto" w:fill="FFFFFF"/>
        </w:rPr>
        <w:tab/>
        <w:t>D.</w:t>
      </w:r>
      <w:r w:rsidRPr="0026486A">
        <w:rPr>
          <w:rFonts w:eastAsia="Calibri"/>
          <w:spacing w:val="3"/>
          <w:shd w:val="clear" w:color="auto" w:fill="FFFFFF"/>
        </w:rPr>
        <w:t xml:space="preserve"> 28 neutron.</w:t>
      </w:r>
    </w:p>
    <w:p w14:paraId="734FE2F1"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lastRenderedPageBreak/>
        <w:t xml:space="preserve"> </w:t>
      </w:r>
      <w:r w:rsidRPr="0026486A">
        <w:rPr>
          <w:rFonts w:eastAsia="Calibri"/>
          <w:spacing w:val="3"/>
          <w:shd w:val="clear" w:color="auto" w:fill="FFFFFF"/>
        </w:rPr>
        <w:t>Phản ứng nhiệt hạch là sự</w:t>
      </w:r>
    </w:p>
    <w:p w14:paraId="5AC22612"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A.</w:t>
      </w:r>
      <w:r w:rsidRPr="0026486A">
        <w:rPr>
          <w:rFonts w:eastAsia="Calibri"/>
          <w:spacing w:val="3"/>
          <w:shd w:val="clear" w:color="auto" w:fill="FFFFFF"/>
        </w:rPr>
        <w:t>kết hợp hai hạt nhân rất nhẹ thành hạt nhân nặng hơn trong điều kiện nhiệt độ rất cao.</w:t>
      </w:r>
    </w:p>
    <w:p w14:paraId="653B5761"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B.</w:t>
      </w:r>
      <w:r w:rsidRPr="0026486A">
        <w:rPr>
          <w:rFonts w:eastAsia="Calibri"/>
          <w:spacing w:val="3"/>
          <w:shd w:val="clear" w:color="auto" w:fill="FFFFFF"/>
        </w:rPr>
        <w:t>kết hợp hai hạt nhân có số khối trung bình thành một hạt nhân rất nặng ở nhiệt độ rất cao.</w:t>
      </w:r>
    </w:p>
    <w:p w14:paraId="30941216"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C.</w:t>
      </w:r>
      <w:r w:rsidRPr="0026486A">
        <w:rPr>
          <w:rFonts w:eastAsia="Calibri"/>
          <w:spacing w:val="3"/>
          <w:shd w:val="clear" w:color="auto" w:fill="FFFFFF"/>
        </w:rPr>
        <w:t>phân chia một hạt nhân nhẹ thành hai hạt nhân nhẹ hơn kèm theo sự tỏa nhiệt.</w:t>
      </w:r>
    </w:p>
    <w:p w14:paraId="3B869468"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D.</w:t>
      </w:r>
      <w:r w:rsidRPr="0026486A">
        <w:rPr>
          <w:rFonts w:eastAsia="Calibri"/>
          <w:spacing w:val="3"/>
          <w:shd w:val="clear" w:color="auto" w:fill="FFFFFF"/>
        </w:rPr>
        <w:t>phân chia một hạt nhân rất nặng thành các hạt nhân nhẹ hơn.</w:t>
      </w:r>
    </w:p>
    <w:p w14:paraId="34F83F63"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 xml:space="preserve">Hạt nhân </w:t>
      </w:r>
      <w:r w:rsidRPr="0026486A">
        <w:rPr>
          <w:position w:val="-12"/>
          <w:shd w:val="clear" w:color="auto" w:fill="FFFFFF"/>
        </w:rPr>
        <w:object w:dxaOrig="499" w:dyaOrig="380" w14:anchorId="57ECD12A">
          <v:shape id="_x0000_i1627" type="#_x0000_t75" style="width:24.55pt;height:17.6pt" o:ole="">
            <v:imagedata r:id="rId2708" o:title=""/>
          </v:shape>
          <o:OLEObject Type="Embed" ProgID="Equation.DSMT4" ShapeID="_x0000_i1627" DrawAspect="Content" ObjectID="_1788526355" r:id="rId2709"/>
        </w:object>
      </w:r>
      <w:r w:rsidRPr="0026486A">
        <w:rPr>
          <w:rFonts w:eastAsia="Calibri"/>
          <w:spacing w:val="3"/>
          <w:shd w:val="clear" w:color="auto" w:fill="FFFFFF"/>
        </w:rPr>
        <w:t xml:space="preserve">phóng xạ </w:t>
      </w:r>
      <w:r w:rsidRPr="0026486A">
        <w:rPr>
          <w:position w:val="-10"/>
          <w:shd w:val="clear" w:color="auto" w:fill="FFFFFF"/>
        </w:rPr>
        <w:object w:dxaOrig="340" w:dyaOrig="360" w14:anchorId="33210E20">
          <v:shape id="_x0000_i1628" type="#_x0000_t75" style="width:17.05pt;height:17.05pt" o:ole="">
            <v:imagedata r:id="rId2710" o:title=""/>
          </v:shape>
          <o:OLEObject Type="Embed" ProgID="Equation.DSMT4" ShapeID="_x0000_i1628" DrawAspect="Content" ObjectID="_1788526356" r:id="rId2711"/>
        </w:object>
      </w:r>
      <w:r w:rsidRPr="0026486A">
        <w:rPr>
          <w:rFonts w:eastAsia="Calibri"/>
          <w:spacing w:val="3"/>
          <w:shd w:val="clear" w:color="auto" w:fill="FFFFFF"/>
        </w:rPr>
        <w:t>và biến đổi thành hạt nhân khác. Hạt nhân sản phẩm này có</w:t>
      </w:r>
    </w:p>
    <w:p w14:paraId="32A47821"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A.</w:t>
      </w:r>
      <w:r w:rsidRPr="0026486A">
        <w:rPr>
          <w:rFonts w:eastAsia="Calibri"/>
          <w:spacing w:val="3"/>
          <w:shd w:val="clear" w:color="auto" w:fill="FFFFFF"/>
        </w:rPr>
        <w:t>62 nucleon.</w:t>
      </w:r>
      <w:r w:rsidRPr="0026486A">
        <w:rPr>
          <w:rFonts w:eastAsia="Calibri"/>
          <w:b/>
          <w:color w:val="0000FF"/>
          <w:spacing w:val="3"/>
          <w:shd w:val="clear" w:color="auto" w:fill="FFFFFF"/>
        </w:rPr>
        <w:tab/>
        <w:t>B.</w:t>
      </w:r>
      <w:r w:rsidRPr="0026486A">
        <w:rPr>
          <w:rFonts w:eastAsia="Calibri"/>
          <w:spacing w:val="3"/>
          <w:shd w:val="clear" w:color="auto" w:fill="FFFFFF"/>
        </w:rPr>
        <w:t xml:space="preserve"> 24 proton.</w:t>
      </w:r>
      <w:r w:rsidRPr="0026486A">
        <w:rPr>
          <w:rFonts w:eastAsia="Calibri"/>
          <w:b/>
          <w:color w:val="0000FF"/>
          <w:spacing w:val="3"/>
          <w:shd w:val="clear" w:color="auto" w:fill="FFFFFF"/>
        </w:rPr>
        <w:tab/>
        <w:t>C.</w:t>
      </w:r>
      <w:r w:rsidRPr="0026486A">
        <w:rPr>
          <w:rFonts w:eastAsia="Calibri"/>
          <w:spacing w:val="3"/>
          <w:shd w:val="clear" w:color="auto" w:fill="FFFFFF"/>
        </w:rPr>
        <w:t xml:space="preserve"> 23 proton.</w:t>
      </w:r>
      <w:r w:rsidRPr="0026486A">
        <w:rPr>
          <w:rFonts w:eastAsia="Calibri"/>
          <w:b/>
          <w:color w:val="0000FF"/>
          <w:spacing w:val="3"/>
          <w:shd w:val="clear" w:color="auto" w:fill="FFFFFF"/>
        </w:rPr>
        <w:tab/>
        <w:t>D.</w:t>
      </w:r>
      <w:r w:rsidRPr="0026486A">
        <w:rPr>
          <w:rFonts w:eastAsia="Calibri"/>
          <w:spacing w:val="3"/>
          <w:shd w:val="clear" w:color="auto" w:fill="FFFFFF"/>
        </w:rPr>
        <w:t xml:space="preserve"> 36 neutron.</w:t>
      </w:r>
    </w:p>
    <w:p w14:paraId="6AA1688C"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 xml:space="preserve">Phát biểu nào sao đây là </w:t>
      </w:r>
      <w:r w:rsidRPr="0026486A">
        <w:rPr>
          <w:rFonts w:eastAsia="Calibri"/>
          <w:b/>
          <w:spacing w:val="3"/>
          <w:shd w:val="clear" w:color="auto" w:fill="FFFFFF"/>
        </w:rPr>
        <w:t>sai</w:t>
      </w:r>
      <w:r w:rsidRPr="0026486A">
        <w:rPr>
          <w:rFonts w:eastAsia="Calibri"/>
          <w:spacing w:val="3"/>
          <w:shd w:val="clear" w:color="auto" w:fill="FFFFFF"/>
        </w:rPr>
        <w:t xml:space="preserve"> khi nói về độ phóng xạ?</w:t>
      </w:r>
    </w:p>
    <w:p w14:paraId="4D34A58A"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A.</w:t>
      </w:r>
      <w:r w:rsidRPr="0026486A">
        <w:rPr>
          <w:rFonts w:eastAsia="Calibri"/>
          <w:spacing w:val="3"/>
          <w:shd w:val="clear" w:color="auto" w:fill="FFFFFF"/>
        </w:rPr>
        <w:t>Độ phóng xạ là đại lượng đặc trưng cho tính phóng xạ mạnh hay yếu của một lượng chất phóng xạ.</w:t>
      </w:r>
    </w:p>
    <w:p w14:paraId="77BF8170"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B.</w:t>
      </w:r>
      <w:r w:rsidRPr="0026486A">
        <w:rPr>
          <w:rFonts w:eastAsia="Calibri"/>
          <w:spacing w:val="3"/>
          <w:shd w:val="clear" w:color="auto" w:fill="FFFFFF"/>
        </w:rPr>
        <w:t>Đơn vị đo độ phóng xạ là becơren.</w:t>
      </w:r>
    </w:p>
    <w:p w14:paraId="08D58B85"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b/>
          <w:color w:val="0000FF"/>
          <w:spacing w:val="3"/>
          <w:shd w:val="clear" w:color="auto" w:fill="FFFFFF"/>
        </w:rPr>
      </w:pPr>
      <w:r w:rsidRPr="0026486A">
        <w:rPr>
          <w:rFonts w:eastAsia="Calibri"/>
          <w:b/>
          <w:color w:val="0000FF"/>
          <w:spacing w:val="3"/>
        </w:rPr>
        <w:t>C.</w:t>
      </w:r>
      <w:r w:rsidRPr="0026486A">
        <w:rPr>
          <w:rFonts w:eastAsia="Calibri"/>
          <w:spacing w:val="3"/>
          <w:shd w:val="clear" w:color="auto" w:fill="FFFFFF"/>
        </w:rPr>
        <w:t>Với mỗi lượng chất phóng xạ xác định thì độ phóng xạ tỉ lệ với số nguyên tứ của lượng chất đó.</w:t>
      </w:r>
    </w:p>
    <w:p w14:paraId="03561B1A"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D.</w:t>
      </w:r>
      <w:r w:rsidRPr="0026486A">
        <w:rPr>
          <w:rFonts w:eastAsia="Calibri"/>
          <w:spacing w:val="3"/>
          <w:shd w:val="clear" w:color="auto" w:fill="FFFFFF"/>
        </w:rPr>
        <w:t>Độ phóng xạ của một lượng chất phóng xạ phụ thuộc vào nhiệt độ của lượng chất đó.</w:t>
      </w:r>
    </w:p>
    <w:p w14:paraId="195A6740" w14:textId="77777777" w:rsidR="00731D71" w:rsidRPr="0026486A" w:rsidRDefault="00731D71" w:rsidP="005D1E9D">
      <w:pPr>
        <w:pStyle w:val="ListParagraph"/>
        <w:numPr>
          <w:ilvl w:val="0"/>
          <w:numId w:val="15"/>
        </w:numPr>
        <w:shd w:val="clear" w:color="auto" w:fill="FFFFFF"/>
        <w:spacing w:before="120" w:after="0" w:line="276" w:lineRule="auto"/>
        <w:jc w:val="both"/>
        <w:rPr>
          <w:rFonts w:eastAsia="Calibri"/>
          <w:b/>
          <w:color w:val="0000FF"/>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 xml:space="preserve">Hạt nhân neon </w:t>
      </w:r>
      <w:r w:rsidRPr="0026486A">
        <w:rPr>
          <w:position w:val="-12"/>
          <w:shd w:val="clear" w:color="auto" w:fill="FFFFFF"/>
        </w:rPr>
        <w:object w:dxaOrig="499" w:dyaOrig="380" w14:anchorId="1627C19C">
          <v:shape id="_x0000_i1629" type="#_x0000_t75" style="width:24.55pt;height:17.6pt" o:ole="">
            <v:imagedata r:id="rId2712" o:title=""/>
          </v:shape>
          <o:OLEObject Type="Embed" ProgID="Equation.DSMT4" ShapeID="_x0000_i1629" DrawAspect="Content" ObjectID="_1788526357" r:id="rId2713"/>
        </w:object>
      </w:r>
      <w:r w:rsidRPr="0026486A">
        <w:rPr>
          <w:rFonts w:eastAsia="Calibri"/>
          <w:spacing w:val="3"/>
          <w:shd w:val="clear" w:color="auto" w:fill="FFFFFF"/>
        </w:rPr>
        <w:t>có năng lượng liên kết riêng là 8,264 MeV/nucleon. Độ hụt khổi của hạt nhân này là</w:t>
      </w:r>
    </w:p>
    <w:p w14:paraId="3C37BB92"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rPr>
        <w:t>A.</w:t>
      </w:r>
      <w:r w:rsidRPr="0026486A">
        <w:rPr>
          <w:rFonts w:eastAsia="Calibri"/>
          <w:spacing w:val="3"/>
          <w:shd w:val="clear" w:color="auto" w:fill="FFFFFF"/>
        </w:rPr>
        <w:t>297,5 u.</w:t>
      </w:r>
      <w:r w:rsidRPr="0026486A">
        <w:rPr>
          <w:rFonts w:eastAsia="Calibri"/>
          <w:b/>
          <w:color w:val="0000FF"/>
          <w:spacing w:val="3"/>
          <w:shd w:val="clear" w:color="auto" w:fill="FFFFFF"/>
        </w:rPr>
        <w:tab/>
        <w:t>B.</w:t>
      </w:r>
      <w:r w:rsidRPr="0026486A">
        <w:rPr>
          <w:rFonts w:eastAsia="Calibri"/>
          <w:spacing w:val="3"/>
          <w:shd w:val="clear" w:color="auto" w:fill="FFFFFF"/>
        </w:rPr>
        <w:t xml:space="preserve"> 0,1597 u.</w:t>
      </w:r>
      <w:r w:rsidRPr="0026486A">
        <w:rPr>
          <w:rFonts w:eastAsia="Calibri"/>
          <w:b/>
          <w:color w:val="0000FF"/>
          <w:spacing w:val="3"/>
          <w:shd w:val="clear" w:color="auto" w:fill="FFFFFF"/>
        </w:rPr>
        <w:tab/>
        <w:t>C.</w:t>
      </w:r>
      <w:r w:rsidRPr="0026486A">
        <w:rPr>
          <w:rFonts w:eastAsia="Calibri"/>
          <w:spacing w:val="3"/>
          <w:shd w:val="clear" w:color="auto" w:fill="FFFFFF"/>
        </w:rPr>
        <w:t xml:space="preserve"> 0,3194 u.</w:t>
      </w:r>
      <w:r w:rsidRPr="0026486A">
        <w:rPr>
          <w:rFonts w:eastAsia="Calibri"/>
          <w:b/>
          <w:color w:val="0000FF"/>
          <w:spacing w:val="3"/>
          <w:shd w:val="clear" w:color="auto" w:fill="FFFFFF"/>
        </w:rPr>
        <w:tab/>
        <w:t>D.</w:t>
      </w:r>
      <w:r w:rsidRPr="0026486A">
        <w:rPr>
          <w:rFonts w:eastAsia="Calibri"/>
          <w:spacing w:val="3"/>
          <w:shd w:val="clear" w:color="auto" w:fill="FFFFFF"/>
        </w:rPr>
        <w:t xml:space="preserve"> 148,8 u.</w:t>
      </w:r>
    </w:p>
    <w:p w14:paraId="4123A828" w14:textId="77777777" w:rsidR="00731D71" w:rsidRPr="0026486A" w:rsidRDefault="00731D71" w:rsidP="00731D71">
      <w:pPr>
        <w:shd w:val="clear" w:color="auto" w:fill="FFFFFF"/>
        <w:tabs>
          <w:tab w:val="left" w:pos="283"/>
          <w:tab w:val="left" w:pos="2835"/>
          <w:tab w:val="left" w:pos="5386"/>
          <w:tab w:val="left" w:pos="7937"/>
        </w:tabs>
        <w:spacing w:before="120" w:line="240" w:lineRule="auto"/>
        <w:jc w:val="both"/>
        <w:rPr>
          <w:rFonts w:eastAsia="Calibri"/>
          <w:bCs/>
          <w:spacing w:val="3"/>
          <w:shd w:val="clear" w:color="auto" w:fill="FFFFFF"/>
        </w:rPr>
      </w:pPr>
      <w:r w:rsidRPr="0026486A">
        <w:rPr>
          <w:rFonts w:eastAsia="Calibri"/>
          <w:b/>
          <w:bCs/>
          <w:color w:val="0000FF"/>
          <w:spacing w:val="3"/>
          <w:shd w:val="clear" w:color="auto" w:fill="FFFFFF"/>
        </w:rPr>
        <w:t>PHẦN II</w:t>
      </w:r>
      <w:r w:rsidRPr="0026486A">
        <w:rPr>
          <w:rFonts w:eastAsia="Calibri"/>
          <w:bCs/>
          <w:spacing w:val="3"/>
          <w:shd w:val="clear" w:color="auto" w:fill="FFFFFF"/>
        </w:rPr>
        <w:t>.</w:t>
      </w:r>
      <w:r w:rsidRPr="0026486A">
        <w:rPr>
          <w:rFonts w:eastAsia="Calibri"/>
          <w:b/>
          <w:bCs/>
          <w:color w:val="0000FF"/>
          <w:spacing w:val="3"/>
          <w:shd w:val="clear" w:color="auto" w:fill="FFFFFF"/>
        </w:rPr>
        <w:t xml:space="preserve"> Câu trắc nghiệm đúng sai (4,0 điểm)</w:t>
      </w:r>
      <w:r w:rsidRPr="0026486A">
        <w:rPr>
          <w:rFonts w:eastAsia="Calibri"/>
          <w:bCs/>
          <w:spacing w:val="3"/>
          <w:shd w:val="clear" w:color="auto" w:fill="FFFFFF"/>
        </w:rPr>
        <w:t>.</w:t>
      </w:r>
      <w:r w:rsidRPr="0026486A">
        <w:rPr>
          <w:rFonts w:eastAsia="Calibri"/>
          <w:b/>
          <w:bCs/>
          <w:color w:val="0000FF"/>
          <w:spacing w:val="3"/>
          <w:shd w:val="clear" w:color="auto" w:fill="FFFFFF"/>
        </w:rPr>
        <w:t xml:space="preserve"> </w:t>
      </w:r>
      <w:r w:rsidRPr="0026486A">
        <w:rPr>
          <w:rFonts w:eastAsia="Calibri"/>
          <w:bCs/>
          <w:spacing w:val="3"/>
          <w:shd w:val="clear" w:color="auto" w:fill="FFFFFF"/>
        </w:rPr>
        <w:t xml:space="preserve">Thí sinh trả lời từ câu 1 đến câu 4. Trong mỗi ý </w:t>
      </w:r>
      <w:r w:rsidRPr="0026486A">
        <w:rPr>
          <w:rFonts w:eastAsia="Calibri"/>
          <w:b/>
          <w:bCs/>
          <w:color w:val="0000FF"/>
          <w:spacing w:val="3"/>
          <w:shd w:val="clear" w:color="auto" w:fill="FFFFFF"/>
        </w:rPr>
        <w:t xml:space="preserve">a), b), c), d) </w:t>
      </w:r>
      <w:r w:rsidRPr="0026486A">
        <w:rPr>
          <w:rFonts w:eastAsia="Calibri"/>
          <w:bCs/>
          <w:spacing w:val="3"/>
          <w:shd w:val="clear" w:color="auto" w:fill="FFFFFF"/>
        </w:rPr>
        <w:t>Trong mỗi câu thí sinh chọn đúng hoặc sai.</w:t>
      </w:r>
    </w:p>
    <w:p w14:paraId="0FF6D163" w14:textId="77777777" w:rsidR="00731D71" w:rsidRPr="0026486A" w:rsidRDefault="00731D71" w:rsidP="005D1E9D">
      <w:pPr>
        <w:pStyle w:val="ListParagraph"/>
        <w:numPr>
          <w:ilvl w:val="0"/>
          <w:numId w:val="16"/>
        </w:numPr>
        <w:shd w:val="clear" w:color="auto" w:fill="FFFFFF"/>
        <w:spacing w:before="120" w:after="0" w:line="276" w:lineRule="auto"/>
        <w:jc w:val="both"/>
        <w:rPr>
          <w:rFonts w:eastAsia="Calibri"/>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Nội dung sau đề cập đến nhiệt lượng và nội năng</w:t>
      </w:r>
    </w:p>
    <w:p w14:paraId="0ACB880D"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a)</w:t>
      </w:r>
      <w:r w:rsidRPr="0026486A">
        <w:rPr>
          <w:rFonts w:eastAsia="Calibri"/>
          <w:spacing w:val="3"/>
          <w:shd w:val="clear" w:color="auto" w:fill="FFFFFF"/>
        </w:rPr>
        <w:t xml:space="preserve"> Nhiệt lượng là số đo phần năng lượng nhiệt được truyền từ vật này sang vật khác trong quá trình truyền nhiệt.</w:t>
      </w:r>
    </w:p>
    <w:p w14:paraId="3D2F2055"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b)</w:t>
      </w:r>
      <w:r w:rsidRPr="0026486A">
        <w:rPr>
          <w:rFonts w:eastAsia="Calibri"/>
          <w:spacing w:val="3"/>
          <w:shd w:val="clear" w:color="auto" w:fill="FFFFFF"/>
        </w:rPr>
        <w:t xml:space="preserve"> Khi không có quá trình truyền nhiệt thì không có công.</w:t>
      </w:r>
    </w:p>
    <w:p w14:paraId="53F82CE7"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c)</w:t>
      </w:r>
      <w:r w:rsidRPr="0026486A">
        <w:rPr>
          <w:rFonts w:eastAsia="Calibri"/>
          <w:spacing w:val="3"/>
          <w:shd w:val="clear" w:color="auto" w:fill="FFFFFF"/>
        </w:rPr>
        <w:t xml:space="preserve"> Nội năng là một dạng năng lượng.</w:t>
      </w:r>
    </w:p>
    <w:p w14:paraId="72DF7374"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d)</w:t>
      </w:r>
      <w:r w:rsidRPr="0026486A">
        <w:rPr>
          <w:rFonts w:eastAsia="Calibri"/>
          <w:spacing w:val="3"/>
          <w:shd w:val="clear" w:color="auto" w:fill="FFFFFF"/>
        </w:rPr>
        <w:t xml:space="preserve"> Mọi vật luôn có nội năng.</w:t>
      </w:r>
    </w:p>
    <w:p w14:paraId="015D2BAB" w14:textId="77777777" w:rsidR="00731D71" w:rsidRDefault="00731D71" w:rsidP="005D1E9D">
      <w:pPr>
        <w:pStyle w:val="ListParagraph"/>
        <w:numPr>
          <w:ilvl w:val="0"/>
          <w:numId w:val="16"/>
        </w:numPr>
        <w:shd w:val="clear" w:color="auto" w:fill="FFFFFF"/>
        <w:spacing w:before="120" w:after="0" w:line="276" w:lineRule="auto"/>
        <w:jc w:val="both"/>
        <w:rPr>
          <w:rFonts w:eastAsia="Calibri"/>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Các quá trình biến đổi của một lượng khí được biểu diễn ở hình dưới đây.</w:t>
      </w:r>
    </w:p>
    <w:p w14:paraId="6E6102C7" w14:textId="77777777" w:rsidR="00731D71" w:rsidRPr="0026486A" w:rsidRDefault="00731D71" w:rsidP="00731D71">
      <w:pPr>
        <w:pStyle w:val="ListParagraph"/>
        <w:shd w:val="clear" w:color="auto" w:fill="FFFFFF"/>
        <w:spacing w:before="120" w:after="0" w:line="276" w:lineRule="auto"/>
        <w:ind w:left="0"/>
        <w:jc w:val="center"/>
        <w:rPr>
          <w:rFonts w:eastAsia="Calibri"/>
          <w:spacing w:val="3"/>
          <w:shd w:val="clear" w:color="auto" w:fill="FFFFFF"/>
        </w:rPr>
      </w:pPr>
      <w:r>
        <w:object w:dxaOrig="2445" w:dyaOrig="2175" w14:anchorId="0E3B4B4D">
          <v:shape id="_x0000_i1630" type="#_x0000_t75" style="width:145.05pt;height:129.05pt" o:ole="">
            <v:imagedata r:id="rId2714" o:title=""/>
          </v:shape>
          <o:OLEObject Type="Embed" ProgID="Visio.Drawing.15" ShapeID="_x0000_i1630" DrawAspect="Content" ObjectID="_1788526358" r:id="rId2715"/>
        </w:object>
      </w:r>
    </w:p>
    <w:p w14:paraId="1AB48D53"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a)</w:t>
      </w:r>
      <w:r w:rsidRPr="0026486A">
        <w:rPr>
          <w:rFonts w:eastAsia="Calibri"/>
          <w:spacing w:val="3"/>
          <w:shd w:val="clear" w:color="auto" w:fill="FFFFFF"/>
        </w:rPr>
        <w:t xml:space="preserve"> Từ 1 đến 2, khí có quá trình biến đổi đẳng tích, với </w:t>
      </w:r>
      <w:r w:rsidRPr="0026486A">
        <w:rPr>
          <w:rFonts w:eastAsia="Calibri"/>
          <w:spacing w:val="3"/>
          <w:position w:val="-12"/>
          <w:shd w:val="clear" w:color="auto" w:fill="FFFFFF"/>
        </w:rPr>
        <w:object w:dxaOrig="780" w:dyaOrig="360" w14:anchorId="13C48358">
          <v:shape id="_x0000_i1631" type="#_x0000_t75" style="width:38.95pt;height:17.05pt" o:ole="">
            <v:imagedata r:id="rId2716" o:title=""/>
          </v:shape>
          <o:OLEObject Type="Embed" ProgID="Equation.DSMT4" ShapeID="_x0000_i1631" DrawAspect="Content" ObjectID="_1788526359" r:id="rId2717"/>
        </w:object>
      </w:r>
      <w:r w:rsidRPr="0026486A">
        <w:rPr>
          <w:rFonts w:eastAsia="Calibri"/>
          <w:spacing w:val="3"/>
          <w:shd w:val="clear" w:color="auto" w:fill="FFFFFF"/>
        </w:rPr>
        <w:t xml:space="preserve"> đồng thời </w:t>
      </w:r>
      <w:r w:rsidRPr="0026486A">
        <w:rPr>
          <w:rFonts w:eastAsia="Calibri"/>
          <w:spacing w:val="3"/>
          <w:position w:val="-12"/>
          <w:shd w:val="clear" w:color="auto" w:fill="FFFFFF"/>
        </w:rPr>
        <w:object w:dxaOrig="720" w:dyaOrig="360" w14:anchorId="74EF8D8C">
          <v:shape id="_x0000_i1632" type="#_x0000_t75" style="width:36.25pt;height:17.05pt" o:ole="">
            <v:imagedata r:id="rId2718" o:title=""/>
          </v:shape>
          <o:OLEObject Type="Embed" ProgID="Equation.DSMT4" ShapeID="_x0000_i1632" DrawAspect="Content" ObjectID="_1788526360" r:id="rId2719"/>
        </w:object>
      </w:r>
    </w:p>
    <w:p w14:paraId="1B9E5FED"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b)</w:t>
      </w:r>
      <w:r w:rsidRPr="0026486A">
        <w:rPr>
          <w:rFonts w:eastAsia="Calibri"/>
          <w:spacing w:val="3"/>
          <w:shd w:val="clear" w:color="auto" w:fill="FFFFFF"/>
        </w:rPr>
        <w:t xml:space="preserve"> Từ 2 đến 3, có quá trình nén khí đẳng nhiệt.</w:t>
      </w:r>
    </w:p>
    <w:p w14:paraId="25D2D879"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c)</w:t>
      </w:r>
      <w:r w:rsidRPr="0026486A">
        <w:rPr>
          <w:rFonts w:eastAsia="Calibri"/>
          <w:spacing w:val="3"/>
          <w:shd w:val="clear" w:color="auto" w:fill="FFFFFF"/>
        </w:rPr>
        <w:t xml:space="preserve"> Từ 3 đến 1, có quá trình đẳng tích, áp suất đang giảm từ </w:t>
      </w:r>
      <w:r w:rsidRPr="0026486A">
        <w:rPr>
          <w:rFonts w:eastAsia="Calibri"/>
          <w:spacing w:val="3"/>
          <w:position w:val="-12"/>
          <w:shd w:val="clear" w:color="auto" w:fill="FFFFFF"/>
        </w:rPr>
        <w:object w:dxaOrig="279" w:dyaOrig="360" w14:anchorId="2516381C">
          <v:shape id="_x0000_i1633" type="#_x0000_t75" style="width:12.8pt;height:17.05pt" o:ole="">
            <v:imagedata r:id="rId2720" o:title=""/>
          </v:shape>
          <o:OLEObject Type="Embed" ProgID="Equation.DSMT4" ShapeID="_x0000_i1633" DrawAspect="Content" ObjectID="_1788526361" r:id="rId2721"/>
        </w:object>
      </w:r>
      <w:r w:rsidRPr="0026486A">
        <w:rPr>
          <w:rFonts w:eastAsia="Calibri"/>
          <w:spacing w:val="3"/>
          <w:shd w:val="clear" w:color="auto" w:fill="FFFFFF"/>
        </w:rPr>
        <w:t xml:space="preserve"> xuống đến </w:t>
      </w:r>
      <w:r w:rsidRPr="0026486A">
        <w:rPr>
          <w:rFonts w:eastAsia="Calibri"/>
          <w:spacing w:val="3"/>
          <w:position w:val="-12"/>
          <w:shd w:val="clear" w:color="auto" w:fill="FFFFFF"/>
        </w:rPr>
        <w:object w:dxaOrig="340" w:dyaOrig="360" w14:anchorId="60735493">
          <v:shape id="_x0000_i1634" type="#_x0000_t75" style="width:17.05pt;height:17.05pt" o:ole="">
            <v:imagedata r:id="rId2722" o:title=""/>
          </v:shape>
          <o:OLEObject Type="Embed" ProgID="Equation.DSMT4" ShapeID="_x0000_i1634" DrawAspect="Content" ObjectID="_1788526362" r:id="rId2723"/>
        </w:object>
      </w:r>
    </w:p>
    <w:p w14:paraId="24C7577A"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d)</w:t>
      </w:r>
      <w:r w:rsidRPr="0026486A">
        <w:rPr>
          <w:rFonts w:eastAsia="Calibri"/>
          <w:spacing w:val="3"/>
          <w:shd w:val="clear" w:color="auto" w:fill="FFFFFF"/>
        </w:rPr>
        <w:t xml:space="preserve"> Vẽ đồ thị các quá trình liên tục từ 1-2-3-1 trong hệ trục P, T thì đồ thị mới sẽ có dạng một hình chữ nhật.</w:t>
      </w:r>
    </w:p>
    <w:p w14:paraId="0E739BAB" w14:textId="77777777" w:rsidR="00731D71" w:rsidRPr="0026486A" w:rsidRDefault="00731D71" w:rsidP="005D1E9D">
      <w:pPr>
        <w:pStyle w:val="ListParagraph"/>
        <w:numPr>
          <w:ilvl w:val="0"/>
          <w:numId w:val="16"/>
        </w:numPr>
        <w:shd w:val="clear" w:color="auto" w:fill="FFFFFF"/>
        <w:spacing w:before="120" w:after="0" w:line="276" w:lineRule="auto"/>
        <w:jc w:val="both"/>
        <w:rPr>
          <w:rFonts w:eastAsia="Calibri"/>
          <w:spacing w:val="3"/>
          <w:shd w:val="clear" w:color="auto" w:fill="FFFFFF"/>
        </w:rPr>
      </w:pPr>
      <w:r w:rsidRPr="0026486A">
        <w:rPr>
          <w:rFonts w:eastAsia="Calibri"/>
          <w:b/>
          <w:bCs/>
          <w:spacing w:val="3"/>
          <w:shd w:val="clear" w:color="auto" w:fill="FFFFFF"/>
        </w:rPr>
        <w:t xml:space="preserve"> </w:t>
      </w:r>
      <w:r w:rsidRPr="0026486A">
        <w:rPr>
          <w:rFonts w:eastAsia="Calibri"/>
          <w:spacing w:val="3"/>
          <w:shd w:val="clear" w:color="auto" w:fill="FFFFFF"/>
        </w:rPr>
        <w:t>Một vòng dây nằm yên trong từ trường đều. Độ lớn của cảm ứng từ đang tăng nên tạo ra dòng điện cảm ứng trong vòng dây. Cường độ dòng điện cảm ứng lớn hơn khi</w:t>
      </w:r>
    </w:p>
    <w:p w14:paraId="0427B961"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a)</w:t>
      </w:r>
      <w:r w:rsidRPr="0026486A">
        <w:rPr>
          <w:rFonts w:eastAsia="Calibri"/>
          <w:spacing w:val="3"/>
          <w:shd w:val="clear" w:color="auto" w:fill="FFFFFF"/>
        </w:rPr>
        <w:t xml:space="preserve"> tăng tốc độ tăng của cảm ứng từ.</w:t>
      </w:r>
    </w:p>
    <w:p w14:paraId="02FF71F1"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b)</w:t>
      </w:r>
      <w:r w:rsidRPr="0026486A">
        <w:rPr>
          <w:rFonts w:eastAsia="Calibri"/>
          <w:spacing w:val="3"/>
          <w:shd w:val="clear" w:color="auto" w:fill="FFFFFF"/>
        </w:rPr>
        <w:t xml:space="preserve"> thay vòng dây bằng một vòng dây có điện trở tương tự nhưng có đường kính nhỏ hơn.</w:t>
      </w:r>
    </w:p>
    <w:p w14:paraId="1CC2EAC4"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c)</w:t>
      </w:r>
      <w:r w:rsidRPr="0026486A">
        <w:rPr>
          <w:rFonts w:eastAsia="Calibri"/>
          <w:spacing w:val="3"/>
          <w:shd w:val="clear" w:color="auto" w:fill="FFFFFF"/>
        </w:rPr>
        <w:t xml:space="preserve"> thay vòng dây bằng một vòng dây có điện trở tương tự nhưng có đường kính lớn hơn.</w:t>
      </w:r>
    </w:p>
    <w:p w14:paraId="7CB52E3A" w14:textId="77777777" w:rsidR="00731D71" w:rsidRPr="0026486A" w:rsidRDefault="00731D71" w:rsidP="00731D71">
      <w:pPr>
        <w:shd w:val="clear" w:color="auto" w:fill="FFFFFF"/>
        <w:tabs>
          <w:tab w:val="left" w:pos="283"/>
          <w:tab w:val="left" w:pos="2835"/>
          <w:tab w:val="left" w:pos="5386"/>
          <w:tab w:val="left" w:pos="7937"/>
        </w:tabs>
        <w:spacing w:after="60" w:line="240" w:lineRule="auto"/>
        <w:ind w:firstLine="283"/>
        <w:jc w:val="both"/>
        <w:rPr>
          <w:rFonts w:eastAsia="Calibri"/>
          <w:spacing w:val="3"/>
          <w:shd w:val="clear" w:color="auto" w:fill="FFFFFF"/>
        </w:rPr>
      </w:pPr>
      <w:r w:rsidRPr="0026486A">
        <w:rPr>
          <w:rFonts w:eastAsia="Calibri"/>
          <w:b/>
          <w:color w:val="0000FF"/>
          <w:spacing w:val="3"/>
          <w:shd w:val="clear" w:color="auto" w:fill="FFFFFF"/>
        </w:rPr>
        <w:t>d)</w:t>
      </w:r>
      <w:r w:rsidRPr="0026486A">
        <w:rPr>
          <w:rFonts w:eastAsia="Calibri"/>
          <w:spacing w:val="3"/>
          <w:shd w:val="clear" w:color="auto" w:fill="FFFFFF"/>
        </w:rPr>
        <w:t xml:space="preserve"> giữ vòng dây sao cho mặt phẳng của nó song song với cảm ứng từ.</w:t>
      </w:r>
    </w:p>
    <w:p w14:paraId="4DBB73C9" w14:textId="77777777" w:rsidR="00731D71" w:rsidRPr="0026486A" w:rsidRDefault="00731D71" w:rsidP="005D1E9D">
      <w:pPr>
        <w:pStyle w:val="ListParagraph"/>
        <w:numPr>
          <w:ilvl w:val="0"/>
          <w:numId w:val="16"/>
        </w:numPr>
        <w:shd w:val="clear" w:color="auto" w:fill="FFFFFF"/>
        <w:spacing w:before="120" w:after="0" w:line="276" w:lineRule="auto"/>
        <w:jc w:val="both"/>
        <w:rPr>
          <w:rFonts w:eastAsia="Calibri"/>
          <w:spacing w:val="3"/>
          <w:shd w:val="clear" w:color="auto" w:fill="FFFFFF"/>
        </w:rPr>
      </w:pPr>
      <w:r w:rsidRPr="0026486A">
        <w:rPr>
          <w:rFonts w:eastAsia="Calibri"/>
          <w:b/>
          <w:bCs/>
          <w:spacing w:val="3"/>
          <w:shd w:val="clear" w:color="auto" w:fill="FFFFFF"/>
        </w:rPr>
        <w:lastRenderedPageBreak/>
        <w:t xml:space="preserve"> </w:t>
      </w:r>
      <w:r w:rsidRPr="0026486A">
        <w:rPr>
          <w:rFonts w:eastAsia="Calibri"/>
          <w:spacing w:val="3"/>
          <w:shd w:val="clear" w:color="auto" w:fill="FFFFFF"/>
        </w:rPr>
        <w:t xml:space="preserve">Hạt nhân </w:t>
      </w:r>
      <w:r w:rsidRPr="0026486A">
        <w:rPr>
          <w:position w:val="-12"/>
          <w:shd w:val="clear" w:color="auto" w:fill="FFFFFF"/>
        </w:rPr>
        <w:object w:dxaOrig="480" w:dyaOrig="380" w14:anchorId="43807367">
          <v:shape id="_x0000_i1635" type="#_x0000_t75" style="width:24.55pt;height:17.6pt" o:ole="">
            <v:imagedata r:id="rId2724" o:title=""/>
          </v:shape>
          <o:OLEObject Type="Embed" ProgID="Equation.DSMT4" ShapeID="_x0000_i1635" DrawAspect="Content" ObjectID="_1788526363" r:id="rId2725"/>
        </w:object>
      </w:r>
      <w:r w:rsidRPr="0026486A">
        <w:rPr>
          <w:rFonts w:eastAsia="Calibri"/>
          <w:spacing w:val="3"/>
          <w:shd w:val="clear" w:color="auto" w:fill="FFFFFF"/>
        </w:rPr>
        <w:t xml:space="preserve"> hấp thụ một neutron nhiệt rồi vỡ ra thành hai hạt nhân </w:t>
      </w:r>
      <w:r w:rsidRPr="0026486A">
        <w:rPr>
          <w:position w:val="-12"/>
          <w:shd w:val="clear" w:color="auto" w:fill="FFFFFF"/>
        </w:rPr>
        <w:object w:dxaOrig="540" w:dyaOrig="380" w14:anchorId="31D814C1">
          <v:shape id="_x0000_i1636" type="#_x0000_t75" style="width:27.2pt;height:17.6pt" o:ole="">
            <v:imagedata r:id="rId2726" o:title=""/>
          </v:shape>
          <o:OLEObject Type="Embed" ProgID="Equation.DSMT4" ShapeID="_x0000_i1636" DrawAspect="Content" ObjectID="_1788526364" r:id="rId2727"/>
        </w:object>
      </w:r>
      <w:r w:rsidRPr="0026486A">
        <w:rPr>
          <w:rFonts w:eastAsia="Calibri"/>
          <w:spacing w:val="3"/>
          <w:shd w:val="clear" w:color="auto" w:fill="FFFFFF"/>
        </w:rPr>
        <w:t xml:space="preserve"> và </w:t>
      </w:r>
      <w:r w:rsidRPr="0026486A">
        <w:rPr>
          <w:position w:val="-12"/>
          <w:shd w:val="clear" w:color="auto" w:fill="FFFFFF"/>
        </w:rPr>
        <w:object w:dxaOrig="520" w:dyaOrig="380" w14:anchorId="49A0FDE3">
          <v:shape id="_x0000_i1637" type="#_x0000_t75" style="width:26.15pt;height:17.6pt" o:ole="">
            <v:imagedata r:id="rId2728" o:title=""/>
          </v:shape>
          <o:OLEObject Type="Embed" ProgID="Equation.DSMT4" ShapeID="_x0000_i1637" DrawAspect="Content" ObjectID="_1788526365" r:id="rId2729"/>
        </w:object>
      </w:r>
      <w:r w:rsidRPr="0026486A">
        <w:rPr>
          <w:rFonts w:eastAsia="Calibri"/>
          <w:spacing w:val="3"/>
          <w:shd w:val="clear" w:color="auto" w:fill="FFFFFF"/>
        </w:rPr>
        <w:t xml:space="preserve">kèm theo giải phóng một số hạt neutron mới. Biết rằng tổng khối lượng các hạt trước phản ứng lớn hơn tổng khối </w:t>
      </w:r>
      <w:r w:rsidRPr="0026486A">
        <w:rPr>
          <w:rFonts w:eastAsia="Calibri"/>
          <w:spacing w:val="3"/>
          <w:highlight w:val="yellow"/>
          <w:shd w:val="clear" w:color="auto" w:fill="FFFFFF"/>
        </w:rPr>
        <w:t>lượng các hạt sau phản</w:t>
      </w:r>
      <w:r w:rsidRPr="0026486A">
        <w:rPr>
          <w:rFonts w:eastAsia="Calibri"/>
          <w:spacing w:val="3"/>
          <w:shd w:val="clear" w:color="auto" w:fill="FFFFFF"/>
        </w:rPr>
        <w:t xml:space="preserve"> ứng là 0,1897 u.</w:t>
      </w:r>
    </w:p>
    <w:p w14:paraId="2B55C4A8" w14:textId="77777777" w:rsidR="00731D71" w:rsidRPr="0026486A" w:rsidRDefault="00731D71" w:rsidP="00731D71">
      <w:pPr>
        <w:tabs>
          <w:tab w:val="left" w:pos="283"/>
          <w:tab w:val="left" w:pos="2835"/>
          <w:tab w:val="left" w:pos="5386"/>
          <w:tab w:val="left" w:pos="7937"/>
        </w:tabs>
        <w:spacing w:line="278" w:lineRule="auto"/>
        <w:ind w:firstLine="283"/>
        <w:jc w:val="both"/>
        <w:rPr>
          <w:rFonts w:eastAsia="Calibri"/>
        </w:rPr>
      </w:pPr>
      <w:r w:rsidRPr="0026486A">
        <w:rPr>
          <w:rFonts w:eastAsia="Calibri"/>
          <w:b/>
          <w:color w:val="0000FF"/>
        </w:rPr>
        <w:t xml:space="preserve">a) </w:t>
      </w:r>
      <w:r w:rsidRPr="0026486A">
        <w:rPr>
          <w:rFonts w:eastAsia="Calibri"/>
        </w:rPr>
        <w:t>Quá trình này giải phóng kèm theo 3 hạt neutron mới.</w:t>
      </w:r>
    </w:p>
    <w:p w14:paraId="14662452" w14:textId="77777777" w:rsidR="00731D71" w:rsidRPr="0026486A" w:rsidRDefault="00731D71" w:rsidP="00731D71">
      <w:pPr>
        <w:tabs>
          <w:tab w:val="left" w:pos="283"/>
          <w:tab w:val="left" w:pos="2835"/>
          <w:tab w:val="left" w:pos="5386"/>
          <w:tab w:val="left" w:pos="7937"/>
        </w:tabs>
        <w:spacing w:line="278" w:lineRule="auto"/>
        <w:ind w:firstLine="283"/>
        <w:jc w:val="both"/>
        <w:rPr>
          <w:rFonts w:eastAsia="Calibri"/>
        </w:rPr>
      </w:pPr>
      <w:r w:rsidRPr="0026486A">
        <w:rPr>
          <w:rFonts w:eastAsia="Calibri"/>
          <w:b/>
          <w:color w:val="0000FF"/>
        </w:rPr>
        <w:t xml:space="preserve">b) </w:t>
      </w:r>
      <w:r w:rsidRPr="0026486A">
        <w:rPr>
          <w:rFonts w:eastAsia="Calibri"/>
        </w:rPr>
        <w:t>Phản ứng phân hạch là nguồn gốc nặng lượng của các ngôi sao.</w:t>
      </w:r>
    </w:p>
    <w:p w14:paraId="2D8C159D" w14:textId="77777777" w:rsidR="00731D71" w:rsidRPr="0026486A" w:rsidRDefault="00731D71" w:rsidP="00731D71">
      <w:pPr>
        <w:tabs>
          <w:tab w:val="left" w:pos="283"/>
          <w:tab w:val="left" w:pos="2835"/>
          <w:tab w:val="left" w:pos="5386"/>
          <w:tab w:val="left" w:pos="7937"/>
        </w:tabs>
        <w:spacing w:line="278" w:lineRule="auto"/>
        <w:ind w:firstLine="283"/>
        <w:jc w:val="both"/>
        <w:rPr>
          <w:rFonts w:eastAsia="Calibri"/>
        </w:rPr>
      </w:pPr>
      <w:r w:rsidRPr="0026486A">
        <w:rPr>
          <w:rFonts w:eastAsia="Calibri"/>
          <w:b/>
          <w:color w:val="0000FF"/>
        </w:rPr>
        <w:t xml:space="preserve">c) </w:t>
      </w:r>
      <w:r w:rsidRPr="0026486A">
        <w:rPr>
          <w:rFonts w:eastAsia="Calibri"/>
        </w:rPr>
        <w:t>Năng lượng tỏa ra sau phản ứng là 200 MeV.</w:t>
      </w:r>
    </w:p>
    <w:p w14:paraId="7225E7DF" w14:textId="77777777" w:rsidR="00731D71" w:rsidRPr="0026486A" w:rsidRDefault="00731D71" w:rsidP="00731D71">
      <w:pPr>
        <w:tabs>
          <w:tab w:val="left" w:pos="283"/>
          <w:tab w:val="left" w:pos="2835"/>
          <w:tab w:val="left" w:pos="5386"/>
          <w:tab w:val="left" w:pos="7937"/>
        </w:tabs>
        <w:spacing w:line="278" w:lineRule="auto"/>
        <w:ind w:firstLine="283"/>
        <w:jc w:val="both"/>
        <w:rPr>
          <w:rFonts w:eastAsia="Calibri"/>
        </w:rPr>
      </w:pPr>
      <w:r w:rsidRPr="0026486A">
        <w:rPr>
          <w:rFonts w:eastAsia="Calibri"/>
          <w:b/>
          <w:color w:val="0000FF"/>
        </w:rPr>
        <w:t xml:space="preserve">d) </w:t>
      </w:r>
      <w:r w:rsidRPr="0026486A">
        <w:rPr>
          <w:rFonts w:eastAsia="Calibri"/>
        </w:rPr>
        <w:t xml:space="preserve">Năng lượng tỏa ra khi 25,0 g </w:t>
      </w:r>
      <w:r w:rsidRPr="0026486A">
        <w:rPr>
          <w:rFonts w:eastAsia="Calibri"/>
          <w:position w:val="-12"/>
        </w:rPr>
        <w:object w:dxaOrig="480" w:dyaOrig="384" w14:anchorId="4038DC22">
          <v:shape id="_x0000_i1638" type="#_x0000_t75" style="width:24.55pt;height:17.6pt" o:ole="">
            <v:imagedata r:id="rId2730" o:title=""/>
          </v:shape>
          <o:OLEObject Type="Embed" ProgID="Equation.DSMT4" ShapeID="_x0000_i1638" DrawAspect="Content" ObjectID="_1788526366" r:id="rId2731"/>
        </w:object>
      </w:r>
      <w:r w:rsidRPr="0026486A">
        <w:rPr>
          <w:rFonts w:eastAsia="Calibri"/>
        </w:rPr>
        <w:t xml:space="preserve">phân hạch hoàn toàn theo phản ứng trên là </w:t>
      </w:r>
      <w:r w:rsidRPr="0026486A">
        <w:rPr>
          <w:rFonts w:eastAsia="Calibri"/>
          <w:position w:val="-10"/>
        </w:rPr>
        <w:object w:dxaOrig="1080" w:dyaOrig="360" w14:anchorId="6061E90E">
          <v:shape id="_x0000_i1639" type="#_x0000_t75" style="width:54.95pt;height:17.05pt" o:ole="">
            <v:imagedata r:id="rId2732" o:title=""/>
          </v:shape>
          <o:OLEObject Type="Embed" ProgID="Equation.DSMT4" ShapeID="_x0000_i1639" DrawAspect="Content" ObjectID="_1788526367" r:id="rId2733"/>
        </w:object>
      </w:r>
      <w:r w:rsidRPr="0026486A">
        <w:rPr>
          <w:rFonts w:eastAsia="Calibri"/>
        </w:rPr>
        <w:t>.</w:t>
      </w:r>
    </w:p>
    <w:p w14:paraId="333D4CED" w14:textId="77777777" w:rsidR="00731D71" w:rsidRPr="0026486A" w:rsidRDefault="00731D71" w:rsidP="00731D71">
      <w:pPr>
        <w:tabs>
          <w:tab w:val="left" w:pos="283"/>
          <w:tab w:val="left" w:pos="2835"/>
          <w:tab w:val="left" w:pos="5386"/>
          <w:tab w:val="left" w:pos="7937"/>
        </w:tabs>
        <w:spacing w:before="120" w:line="240" w:lineRule="auto"/>
        <w:jc w:val="both"/>
        <w:rPr>
          <w:rFonts w:eastAsia="Calibri"/>
          <w:bCs/>
        </w:rPr>
      </w:pPr>
      <w:r w:rsidRPr="0026486A">
        <w:rPr>
          <w:rFonts w:eastAsia="Calibri"/>
          <w:b/>
          <w:bCs/>
          <w:color w:val="0000FF"/>
        </w:rPr>
        <w:t>PHẦN III</w:t>
      </w:r>
      <w:r w:rsidRPr="0026486A">
        <w:rPr>
          <w:rFonts w:eastAsia="Calibri"/>
          <w:bCs/>
        </w:rPr>
        <w:t>.</w:t>
      </w:r>
      <w:r w:rsidRPr="0026486A">
        <w:rPr>
          <w:rFonts w:eastAsia="Calibri"/>
          <w:b/>
          <w:bCs/>
          <w:color w:val="0000FF"/>
        </w:rPr>
        <w:t xml:space="preserve"> Câu trắc nghiệm trả lời ngắn (1,5 điểm)</w:t>
      </w:r>
      <w:r w:rsidRPr="0026486A">
        <w:rPr>
          <w:rFonts w:eastAsia="Calibri"/>
          <w:bCs/>
        </w:rPr>
        <w:t>.</w:t>
      </w:r>
      <w:r w:rsidRPr="0026486A">
        <w:rPr>
          <w:rFonts w:eastAsia="Calibri"/>
          <w:b/>
          <w:bCs/>
          <w:color w:val="0000FF"/>
        </w:rPr>
        <w:t xml:space="preserve"> </w:t>
      </w:r>
      <w:r w:rsidRPr="0026486A">
        <w:rPr>
          <w:rFonts w:eastAsia="Calibri"/>
          <w:bCs/>
        </w:rPr>
        <w:t>Thí sinh trả lời từ câu 1 đến câu 7.</w:t>
      </w:r>
    </w:p>
    <w:p w14:paraId="51BCDDC3" w14:textId="77777777" w:rsidR="00731D71" w:rsidRPr="0026486A" w:rsidRDefault="00731D71" w:rsidP="005D1E9D">
      <w:pPr>
        <w:pStyle w:val="ListParagraph"/>
        <w:numPr>
          <w:ilvl w:val="0"/>
          <w:numId w:val="17"/>
        </w:numPr>
        <w:tabs>
          <w:tab w:val="left" w:pos="283"/>
          <w:tab w:val="left" w:pos="2835"/>
          <w:tab w:val="left" w:pos="5386"/>
          <w:tab w:val="left" w:pos="7937"/>
        </w:tabs>
        <w:spacing w:before="120" w:after="120" w:line="240" w:lineRule="atLeast"/>
        <w:jc w:val="both"/>
        <w:rPr>
          <w:rFonts w:eastAsia="Calibri"/>
        </w:rPr>
      </w:pPr>
      <w:r w:rsidRPr="0026486A">
        <w:rPr>
          <w:rFonts w:eastAsia="Calibri"/>
          <w:b/>
          <w:bCs/>
        </w:rPr>
        <w:t xml:space="preserve"> </w:t>
      </w:r>
      <w:r w:rsidRPr="0026486A">
        <w:rPr>
          <w:rFonts w:eastAsia="Calibri"/>
        </w:rPr>
        <w:t xml:space="preserve">Xác định độ biến thiên nhiệt độ (K) của nước rơi từ dộ cao 96,0 m xuống và đập vào cánh tuabin làm quay máy phát điện, biết rằng 67% thế năng của nước biến thành nội năng của nước. Cho biết nhiệt dung riêng của nước là 4 190 J/(kg.K). Lấy </w:t>
      </w:r>
      <w:r w:rsidRPr="0026486A">
        <w:rPr>
          <w:rFonts w:eastAsia="Calibri"/>
          <w:position w:val="-10"/>
        </w:rPr>
        <w:object w:dxaOrig="1408" w:dyaOrig="360" w14:anchorId="27369CB9">
          <v:shape id="_x0000_i1640" type="#_x0000_t75" style="width:70.4pt;height:17.05pt" o:ole="">
            <v:imagedata r:id="rId2734" o:title=""/>
          </v:shape>
          <o:OLEObject Type="Embed" ProgID="Equation.DSMT4" ShapeID="_x0000_i1640" DrawAspect="Content" ObjectID="_1788526368" r:id="rId2735"/>
        </w:object>
      </w:r>
      <w:r w:rsidRPr="0026486A">
        <w:rPr>
          <w:rFonts w:eastAsia="Calibri"/>
        </w:rPr>
        <w:t>. (Viết kết quả đến hai chữ số sau dấu phẩy thập phân).</w:t>
      </w:r>
    </w:p>
    <w:p w14:paraId="55946E7C" w14:textId="77777777" w:rsidR="00731D71" w:rsidRPr="0026486A" w:rsidRDefault="00731D71" w:rsidP="005D1E9D">
      <w:pPr>
        <w:pStyle w:val="ListParagraph"/>
        <w:numPr>
          <w:ilvl w:val="0"/>
          <w:numId w:val="17"/>
        </w:numPr>
        <w:spacing w:before="120" w:after="0" w:line="276" w:lineRule="auto"/>
        <w:jc w:val="both"/>
        <w:rPr>
          <w:rFonts w:eastAsia="Calibri"/>
          <w:lang w:val="de-DE"/>
        </w:rPr>
      </w:pPr>
      <w:r w:rsidRPr="0026486A">
        <w:rPr>
          <w:rFonts w:eastAsia="Calibri"/>
          <w:b/>
          <w:bCs/>
        </w:rPr>
        <w:t xml:space="preserve"> </w:t>
      </w:r>
      <w:r w:rsidRPr="0026486A">
        <w:rPr>
          <w:rFonts w:eastAsia="Calibri"/>
        </w:rPr>
        <w:t xml:space="preserve">Nhiệt dộ của một lượng khí tăng từ </w:t>
      </w:r>
      <w:r w:rsidRPr="0026486A">
        <w:rPr>
          <w:rFonts w:eastAsia="Calibri"/>
          <w:position w:val="-6"/>
        </w:rPr>
        <w:object w:dxaOrig="600" w:dyaOrig="340" w14:anchorId="7527287D">
          <v:shape id="_x0000_i1641" type="#_x0000_t75" style="width:29.85pt;height:17.05pt" o:ole="">
            <v:imagedata r:id="rId2736" o:title=""/>
          </v:shape>
          <o:OLEObject Type="Embed" ProgID="Equation.DSMT4" ShapeID="_x0000_i1641" DrawAspect="Content" ObjectID="_1788526369" r:id="rId2737"/>
        </w:object>
      </w:r>
      <w:r w:rsidRPr="0026486A">
        <w:rPr>
          <w:rFonts w:eastAsia="Calibri"/>
        </w:rPr>
        <w:t xml:space="preserve"> đến </w:t>
      </w:r>
      <w:r w:rsidRPr="0026486A">
        <w:rPr>
          <w:rFonts w:eastAsia="Calibri"/>
          <w:position w:val="-6"/>
        </w:rPr>
        <w:object w:dxaOrig="660" w:dyaOrig="279" w14:anchorId="7A4947F4">
          <v:shape id="_x0000_i1642" type="#_x0000_t75" style="width:33.6pt;height:12.8pt" o:ole="">
            <v:imagedata r:id="rId2738" o:title=""/>
          </v:shape>
          <o:OLEObject Type="Embed" ProgID="Equation.DSMT4" ShapeID="_x0000_i1642" DrawAspect="Content" ObjectID="_1788526370" r:id="rId2739"/>
        </w:object>
      </w:r>
      <w:r w:rsidRPr="0026486A">
        <w:rPr>
          <w:rFonts w:eastAsia="Calibri"/>
        </w:rPr>
        <w:t xml:space="preserve"> </w:t>
      </w:r>
      <w:r w:rsidRPr="0026486A">
        <w:rPr>
          <w:rFonts w:eastAsia="Calibri"/>
          <w:lang w:val="de-DE"/>
        </w:rPr>
        <w:t>Thể tích giảm từ 350 dm</w:t>
      </w:r>
      <w:r w:rsidRPr="0026486A">
        <w:rPr>
          <w:rFonts w:eastAsia="Calibri"/>
          <w:vertAlign w:val="superscript"/>
          <w:lang w:val="de-DE"/>
        </w:rPr>
        <w:t>3</w:t>
      </w:r>
      <w:r w:rsidRPr="0026486A">
        <w:rPr>
          <w:rFonts w:eastAsia="Calibri"/>
          <w:lang w:val="de-DE"/>
        </w:rPr>
        <w:t xml:space="preserve"> đế 280 dm</w:t>
      </w:r>
      <w:r w:rsidRPr="0026486A">
        <w:rPr>
          <w:rFonts w:eastAsia="Calibri"/>
          <w:vertAlign w:val="superscript"/>
          <w:lang w:val="de-DE"/>
        </w:rPr>
        <w:t>3</w:t>
      </w:r>
      <w:r w:rsidRPr="0026486A">
        <w:rPr>
          <w:rFonts w:eastAsia="Calibri"/>
          <w:lang w:val="de-DE"/>
        </w:rPr>
        <w:t>. Nếu áp suất cuối là 3,75 atm thì áp suất ban đầu là bao nhiêu? Kết quả tính theo đơn vị atm và lấy đến hai chữ số sau dấu phẩy thập phân.</w:t>
      </w:r>
    </w:p>
    <w:p w14:paraId="3A5F736C" w14:textId="77777777" w:rsidR="00731D71" w:rsidRPr="0026486A" w:rsidRDefault="00731D71" w:rsidP="00731D71">
      <w:pPr>
        <w:tabs>
          <w:tab w:val="left" w:pos="283"/>
          <w:tab w:val="left" w:pos="2835"/>
          <w:tab w:val="left" w:pos="5386"/>
          <w:tab w:val="left" w:pos="7937"/>
        </w:tabs>
        <w:jc w:val="both"/>
        <w:rPr>
          <w:rFonts w:eastAsia="Calibri"/>
          <w:lang w:val="de-DE"/>
        </w:rPr>
      </w:pPr>
      <w:r w:rsidRPr="0026486A">
        <w:rPr>
          <w:rFonts w:eastAsia="Calibri"/>
          <w:b/>
          <w:bCs/>
          <w:i/>
          <w:iCs/>
          <w:color w:val="0000FF"/>
          <w:lang w:val="de-DE"/>
        </w:rPr>
        <w:t>Thông tin sau đây được dùng cho Câu 3 và Câu 4.</w:t>
      </w:r>
      <w:r w:rsidRPr="0026486A">
        <w:rPr>
          <w:rFonts w:eastAsia="Calibri"/>
          <w:color w:val="0000FF"/>
          <w:lang w:val="de-DE"/>
        </w:rPr>
        <w:t xml:space="preserve"> </w:t>
      </w:r>
      <w:r w:rsidRPr="0026486A">
        <w:rPr>
          <w:rFonts w:eastAsia="Calibri"/>
          <w:lang w:val="de-DE"/>
        </w:rPr>
        <w:t xml:space="preserve">Một electron chuyển động trong từ trường </w:t>
      </w:r>
      <w:r w:rsidRPr="0026486A">
        <w:rPr>
          <w:rFonts w:eastAsia="Calibri"/>
          <w:position w:val="-10"/>
          <w:lang w:val="de-DE"/>
        </w:rPr>
        <w:object w:dxaOrig="1232" w:dyaOrig="360" w14:anchorId="685A6847">
          <v:shape id="_x0000_i1643" type="#_x0000_t75" style="width:61.85pt;height:17.05pt" o:ole="">
            <v:imagedata r:id="rId2740" o:title=""/>
          </v:shape>
          <o:OLEObject Type="Embed" ProgID="Equation.DSMT4" ShapeID="_x0000_i1643" DrawAspect="Content" ObjectID="_1788526371" r:id="rId2741"/>
        </w:object>
      </w:r>
      <w:r w:rsidRPr="0026486A">
        <w:rPr>
          <w:rFonts w:eastAsia="Calibri"/>
          <w:lang w:val="de-DE"/>
        </w:rPr>
        <w:t xml:space="preserve"> T chỉ do tác dụng của lực từ, theo một đường tròn có bán kính 0,91 m. Biết lực từ tác dụng lên electron có độ lớn là </w:t>
      </w:r>
      <w:r w:rsidRPr="0026486A">
        <w:rPr>
          <w:rFonts w:eastAsia="Calibri"/>
          <w:position w:val="-14"/>
          <w:lang w:val="de-DE"/>
        </w:rPr>
        <w:object w:dxaOrig="544" w:dyaOrig="392" w14:anchorId="6F5F69BF">
          <v:shape id="_x0000_i1644" type="#_x0000_t75" style="width:27.2pt;height:20.25pt" o:ole="">
            <v:imagedata r:id="rId2742" o:title=""/>
          </v:shape>
          <o:OLEObject Type="Embed" ProgID="Equation.DSMT4" ShapeID="_x0000_i1644" DrawAspect="Content" ObjectID="_1788526372" r:id="rId2743"/>
        </w:object>
      </w:r>
      <w:r w:rsidRPr="0026486A">
        <w:rPr>
          <w:rFonts w:eastAsia="Calibri"/>
          <w:lang w:val="de-DE"/>
        </w:rPr>
        <w:t xml:space="preserve">và </w:t>
      </w:r>
      <w:r w:rsidRPr="0026486A">
        <w:rPr>
          <w:rFonts w:eastAsia="Calibri"/>
          <w:position w:val="-14"/>
          <w:lang w:val="de-DE"/>
        </w:rPr>
        <w:object w:dxaOrig="3208" w:dyaOrig="392" w14:anchorId="3A68AB30">
          <v:shape id="_x0000_i1645" type="#_x0000_t75" style="width:161.05pt;height:20.25pt" o:ole="">
            <v:imagedata r:id="rId2744" o:title=""/>
          </v:shape>
          <o:OLEObject Type="Embed" ProgID="Equation.DSMT4" ShapeID="_x0000_i1645" DrawAspect="Content" ObjectID="_1788526373" r:id="rId2745"/>
        </w:object>
      </w:r>
    </w:p>
    <w:p w14:paraId="7ADBD10B" w14:textId="77777777" w:rsidR="00731D71" w:rsidRPr="0026486A" w:rsidRDefault="00731D71" w:rsidP="005D1E9D">
      <w:pPr>
        <w:pStyle w:val="ListParagraph"/>
        <w:numPr>
          <w:ilvl w:val="0"/>
          <w:numId w:val="17"/>
        </w:numPr>
        <w:spacing w:before="120" w:after="0" w:line="276" w:lineRule="auto"/>
        <w:jc w:val="both"/>
        <w:rPr>
          <w:rFonts w:eastAsia="Calibri"/>
          <w:lang w:val="de-DE"/>
        </w:rPr>
      </w:pPr>
      <w:r w:rsidRPr="0026486A">
        <w:rPr>
          <w:rFonts w:eastAsia="Calibri"/>
          <w:b/>
          <w:bCs/>
          <w:lang w:val="de-DE"/>
        </w:rPr>
        <w:t xml:space="preserve"> </w:t>
      </w:r>
      <w:r w:rsidRPr="0026486A">
        <w:rPr>
          <w:rFonts w:eastAsia="Calibri"/>
          <w:lang w:val="de-DE"/>
        </w:rPr>
        <w:t xml:space="preserve">Một học sinh tính tốc độ của electron và được kết quả là </w:t>
      </w:r>
      <w:r w:rsidRPr="0026486A">
        <w:rPr>
          <w:position w:val="-6"/>
          <w:lang w:val="de-DE"/>
        </w:rPr>
        <w:object w:dxaOrig="632" w:dyaOrig="328" w14:anchorId="5C7C325E">
          <v:shape id="_x0000_i1646" type="#_x0000_t75" style="width:32pt;height:17.05pt" o:ole="">
            <v:imagedata r:id="rId2746" o:title=""/>
          </v:shape>
          <o:OLEObject Type="Embed" ProgID="Equation.DSMT4" ShapeID="_x0000_i1646" DrawAspect="Content" ObjectID="_1788526374" r:id="rId2747"/>
        </w:object>
      </w:r>
      <w:r w:rsidRPr="0026486A">
        <w:rPr>
          <w:rFonts w:eastAsia="Calibri"/>
          <w:lang w:val="de-DE"/>
        </w:rPr>
        <w:t xml:space="preserve"> m/s. Tìm </w:t>
      </w:r>
      <w:r w:rsidRPr="0026486A">
        <w:rPr>
          <w:position w:val="-4"/>
          <w:lang w:val="de-DE"/>
        </w:rPr>
        <w:object w:dxaOrig="272" w:dyaOrig="264" w14:anchorId="23A52980">
          <v:shape id="_x0000_i1647" type="#_x0000_t75" style="width:12.8pt;height:12.8pt" o:ole="">
            <v:imagedata r:id="rId2748" o:title=""/>
          </v:shape>
          <o:OLEObject Type="Embed" ProgID="Equation.DSMT4" ShapeID="_x0000_i1647" DrawAspect="Content" ObjectID="_1788526375" r:id="rId2749"/>
        </w:object>
      </w:r>
      <w:r w:rsidRPr="0026486A">
        <w:rPr>
          <w:rFonts w:eastAsia="Calibri"/>
          <w:lang w:val="de-DE"/>
        </w:rPr>
        <w:t>.</w:t>
      </w:r>
    </w:p>
    <w:p w14:paraId="5DEF98E4" w14:textId="77777777" w:rsidR="00731D71" w:rsidRPr="0026486A" w:rsidRDefault="00731D71" w:rsidP="005D1E9D">
      <w:pPr>
        <w:pStyle w:val="ListParagraph"/>
        <w:numPr>
          <w:ilvl w:val="0"/>
          <w:numId w:val="17"/>
        </w:numPr>
        <w:spacing w:before="120" w:after="0" w:line="276" w:lineRule="auto"/>
        <w:jc w:val="both"/>
        <w:rPr>
          <w:rFonts w:eastAsia="Calibri"/>
          <w:lang w:val="de-DE"/>
        </w:rPr>
      </w:pPr>
      <w:r w:rsidRPr="0026486A">
        <w:rPr>
          <w:rFonts w:eastAsia="Calibri"/>
          <w:b/>
          <w:bCs/>
          <w:lang w:val="de-DE"/>
        </w:rPr>
        <w:t xml:space="preserve"> </w:t>
      </w:r>
      <w:r w:rsidRPr="0026486A">
        <w:rPr>
          <w:rFonts w:eastAsia="Calibri"/>
          <w:lang w:val="de-DE"/>
        </w:rPr>
        <w:t xml:space="preserve">Thời gian để </w:t>
      </w:r>
      <w:r w:rsidRPr="0026486A">
        <w:rPr>
          <w:position w:val="-6"/>
        </w:rPr>
        <w:object w:dxaOrig="184" w:dyaOrig="216" w14:anchorId="1235D5D1">
          <v:shape id="_x0000_i1648" type="#_x0000_t75" style="width:9.05pt;height:10.15pt" o:ole="">
            <v:imagedata r:id="rId2750" o:title=""/>
          </v:shape>
          <o:OLEObject Type="Embed" ProgID="Equation.DSMT4" ShapeID="_x0000_i1648" DrawAspect="Content" ObjectID="_1788526376" r:id="rId2751"/>
        </w:object>
      </w:r>
      <w:r w:rsidRPr="0026486A">
        <w:rPr>
          <w:rFonts w:eastAsia="Calibri"/>
          <w:lang w:val="de-DE"/>
        </w:rPr>
        <w:t xml:space="preserve"> chuyển động được một vòng là </w:t>
      </w:r>
      <w:r w:rsidRPr="0026486A">
        <w:rPr>
          <w:position w:val="-6"/>
        </w:rPr>
        <w:object w:dxaOrig="664" w:dyaOrig="328" w14:anchorId="36585CE3">
          <v:shape id="_x0000_i1649" type="#_x0000_t75" style="width:33.05pt;height:17.05pt" o:ole="">
            <v:imagedata r:id="rId2752" o:title=""/>
          </v:shape>
          <o:OLEObject Type="Embed" ProgID="Equation.DSMT4" ShapeID="_x0000_i1649" DrawAspect="Content" ObjectID="_1788526377" r:id="rId2753"/>
        </w:object>
      </w:r>
      <w:r w:rsidRPr="0026486A">
        <w:rPr>
          <w:rFonts w:eastAsia="Calibri"/>
          <w:lang w:val="de-DE"/>
        </w:rPr>
        <w:t xml:space="preserve">. Tìm </w:t>
      </w:r>
      <w:r w:rsidRPr="0026486A">
        <w:rPr>
          <w:position w:val="-4"/>
        </w:rPr>
        <w:object w:dxaOrig="216" w:dyaOrig="264" w14:anchorId="76F03F83">
          <v:shape id="_x0000_i1650" type="#_x0000_t75" style="width:10.15pt;height:12.8pt" o:ole="">
            <v:imagedata r:id="rId2754" o:title=""/>
          </v:shape>
          <o:OLEObject Type="Embed" ProgID="Equation.DSMT4" ShapeID="_x0000_i1650" DrawAspect="Content" ObjectID="_1788526378" r:id="rId2755"/>
        </w:object>
      </w:r>
      <w:r w:rsidRPr="0026486A">
        <w:rPr>
          <w:rFonts w:eastAsia="Calibri"/>
          <w:lang w:val="de-DE"/>
        </w:rPr>
        <w:t>(viết kết quả đến hai chữ số sau dấu phẩy thập phân).</w:t>
      </w:r>
    </w:p>
    <w:p w14:paraId="4BC95372" w14:textId="77777777" w:rsidR="00731D71" w:rsidRDefault="00731D71" w:rsidP="00731D71">
      <w:pPr>
        <w:pStyle w:val="ListParagraph"/>
        <w:spacing w:before="120" w:after="0" w:line="276" w:lineRule="auto"/>
        <w:ind w:left="0"/>
        <w:jc w:val="both"/>
        <w:rPr>
          <w:rFonts w:eastAsia="Calibri"/>
          <w:lang w:val="de-DE"/>
        </w:rPr>
      </w:pPr>
      <w:r w:rsidRPr="0026486A">
        <w:rPr>
          <w:rFonts w:eastAsia="Calibri"/>
          <w:lang w:val="de-DE"/>
        </w:rPr>
        <w:t xml:space="preserve">Dùng thông tin au cho Câu </w:t>
      </w:r>
      <w:r>
        <w:rPr>
          <w:rFonts w:eastAsia="Calibri"/>
          <w:lang w:val="de-DE"/>
        </w:rPr>
        <w:t>5</w:t>
      </w:r>
      <w:r w:rsidRPr="0026486A">
        <w:rPr>
          <w:rFonts w:eastAsia="Calibri"/>
          <w:lang w:val="de-DE"/>
        </w:rPr>
        <w:t xml:space="preserve"> và </w:t>
      </w:r>
      <w:r>
        <w:rPr>
          <w:rFonts w:eastAsia="Calibri"/>
          <w:lang w:val="de-DE"/>
        </w:rPr>
        <w:t>Câu 6</w:t>
      </w:r>
    </w:p>
    <w:p w14:paraId="0593167B" w14:textId="77777777" w:rsidR="00731D71" w:rsidRPr="0026486A" w:rsidRDefault="00731D71" w:rsidP="00731D71">
      <w:pPr>
        <w:pStyle w:val="ListParagraph"/>
        <w:spacing w:before="120" w:after="0" w:line="276" w:lineRule="auto"/>
        <w:ind w:left="0"/>
        <w:jc w:val="both"/>
        <w:rPr>
          <w:rFonts w:eastAsia="Calibri"/>
          <w:lang w:val="de-DE"/>
        </w:rPr>
      </w:pPr>
      <w:r w:rsidRPr="0026486A">
        <w:rPr>
          <w:rFonts w:eastAsia="Calibri"/>
          <w:lang w:val="de-DE"/>
        </w:rPr>
        <w:t xml:space="preserve"> Hạt nhân </w:t>
      </w:r>
      <w:r w:rsidRPr="0026486A">
        <w:rPr>
          <w:position w:val="-12"/>
        </w:rPr>
        <w:object w:dxaOrig="568" w:dyaOrig="384" w14:anchorId="79C176A1">
          <v:shape id="_x0000_i1651" type="#_x0000_t75" style="width:28.25pt;height:17.6pt" o:ole="">
            <v:imagedata r:id="rId2756" o:title=""/>
          </v:shape>
          <o:OLEObject Type="Embed" ProgID="Equation.DSMT4" ShapeID="_x0000_i1651" DrawAspect="Content" ObjectID="_1788526379" r:id="rId2757"/>
        </w:object>
      </w:r>
      <w:r w:rsidRPr="0026486A">
        <w:rPr>
          <w:rFonts w:eastAsia="Calibri"/>
          <w:lang w:val="de-DE"/>
        </w:rPr>
        <w:t xml:space="preserve"> phân rã thành hạt nhân </w:t>
      </w:r>
      <w:r w:rsidRPr="0026486A">
        <w:rPr>
          <w:position w:val="-12"/>
        </w:rPr>
        <w:object w:dxaOrig="568" w:dyaOrig="384" w14:anchorId="0DF0EA04">
          <v:shape id="_x0000_i1652" type="#_x0000_t75" style="width:28.25pt;height:17.6pt" o:ole="">
            <v:imagedata r:id="rId2758" o:title=""/>
          </v:shape>
          <o:OLEObject Type="Embed" ProgID="Equation.DSMT4" ShapeID="_x0000_i1652" DrawAspect="Content" ObjectID="_1788526380" r:id="rId2759"/>
        </w:object>
      </w:r>
      <w:r w:rsidRPr="0026486A">
        <w:rPr>
          <w:rFonts w:eastAsia="Calibri"/>
          <w:lang w:val="de-DE"/>
        </w:rPr>
        <w:t xml:space="preserve"> bền với chu kì bán rã là 138 ngày. Một mẫu </w:t>
      </w:r>
      <w:r w:rsidRPr="0026486A">
        <w:rPr>
          <w:position w:val="-12"/>
        </w:rPr>
        <w:object w:dxaOrig="568" w:dyaOrig="384" w14:anchorId="6E4E41BD">
          <v:shape id="_x0000_i1653" type="#_x0000_t75" style="width:28.25pt;height:17.6pt" o:ole="">
            <v:imagedata r:id="rId2756" o:title=""/>
          </v:shape>
          <o:OLEObject Type="Embed" ProgID="Equation.DSMT4" ShapeID="_x0000_i1653" DrawAspect="Content" ObjectID="_1788526381" r:id="rId2760"/>
        </w:object>
      </w:r>
      <w:r w:rsidRPr="0026486A">
        <w:rPr>
          <w:rFonts w:eastAsia="Calibri"/>
          <w:lang w:val="de-DE"/>
        </w:rPr>
        <w:t xml:space="preserve"> không nguyên chất khi nhập về phòng thí nghiệm thì đã lẫn chì </w:t>
      </w:r>
      <w:r w:rsidRPr="0026486A">
        <w:rPr>
          <w:position w:val="-12"/>
        </w:rPr>
        <w:object w:dxaOrig="568" w:dyaOrig="384" w14:anchorId="4B3CE8E5">
          <v:shape id="_x0000_i1654" type="#_x0000_t75" style="width:28.25pt;height:17.6pt" o:ole="">
            <v:imagedata r:id="rId2758" o:title=""/>
          </v:shape>
          <o:OLEObject Type="Embed" ProgID="Equation.DSMT4" ShapeID="_x0000_i1654" DrawAspect="Content" ObjectID="_1788526382" r:id="rId2761"/>
        </w:object>
      </w:r>
      <w:r w:rsidRPr="0026486A">
        <w:rPr>
          <w:rFonts w:eastAsia="Calibri"/>
          <w:lang w:val="de-DE"/>
        </w:rPr>
        <w:t xml:space="preserve"> với tỉ lệ cứ 6 g </w:t>
      </w:r>
      <w:r w:rsidRPr="0026486A">
        <w:rPr>
          <w:position w:val="-12"/>
        </w:rPr>
        <w:object w:dxaOrig="568" w:dyaOrig="384" w14:anchorId="7ABF6F22">
          <v:shape id="_x0000_i1655" type="#_x0000_t75" style="width:28.25pt;height:17.6pt" o:ole="">
            <v:imagedata r:id="rId2756" o:title=""/>
          </v:shape>
          <o:OLEObject Type="Embed" ProgID="Equation.DSMT4" ShapeID="_x0000_i1655" DrawAspect="Content" ObjectID="_1788526383" r:id="rId2762"/>
        </w:object>
      </w:r>
      <w:r w:rsidRPr="0026486A">
        <w:rPr>
          <w:rFonts w:eastAsia="Calibri"/>
          <w:lang w:val="de-DE"/>
        </w:rPr>
        <w:t xml:space="preserve"> thì có 1 g </w:t>
      </w:r>
      <w:r w:rsidRPr="0026486A">
        <w:rPr>
          <w:position w:val="-12"/>
        </w:rPr>
        <w:object w:dxaOrig="568" w:dyaOrig="384" w14:anchorId="1D17524E">
          <v:shape id="_x0000_i1656" type="#_x0000_t75" style="width:28.25pt;height:17.6pt" o:ole="">
            <v:imagedata r:id="rId2758" o:title=""/>
          </v:shape>
          <o:OLEObject Type="Embed" ProgID="Equation.DSMT4" ShapeID="_x0000_i1656" DrawAspect="Content" ObjectID="_1788526384" r:id="rId2763"/>
        </w:object>
      </w:r>
      <w:r w:rsidRPr="0026486A">
        <w:rPr>
          <w:rFonts w:eastAsia="Calibri"/>
          <w:lang w:val="de-DE"/>
        </w:rPr>
        <w:t>.</w:t>
      </w:r>
    </w:p>
    <w:p w14:paraId="76D22CE5" w14:textId="77777777" w:rsidR="00731D71" w:rsidRPr="0026486A" w:rsidRDefault="00731D71" w:rsidP="005D1E9D">
      <w:pPr>
        <w:pStyle w:val="ListParagraph"/>
        <w:numPr>
          <w:ilvl w:val="0"/>
          <w:numId w:val="17"/>
        </w:numPr>
        <w:tabs>
          <w:tab w:val="left" w:pos="283"/>
          <w:tab w:val="left" w:pos="2835"/>
          <w:tab w:val="left" w:pos="5386"/>
          <w:tab w:val="left" w:pos="7937"/>
        </w:tabs>
        <w:spacing w:before="120" w:after="120" w:line="240" w:lineRule="atLeast"/>
        <w:jc w:val="both"/>
        <w:rPr>
          <w:rFonts w:eastAsia="Calibri"/>
          <w:lang w:val="de-DE"/>
        </w:rPr>
      </w:pPr>
      <w:r w:rsidRPr="0026486A">
        <w:rPr>
          <w:rFonts w:eastAsia="Calibri"/>
          <w:b/>
          <w:bCs/>
          <w:lang w:val="de-DE"/>
        </w:rPr>
        <w:t xml:space="preserve"> </w:t>
      </w:r>
      <w:r w:rsidRPr="0026486A">
        <w:rPr>
          <w:rFonts w:eastAsia="Calibri"/>
          <w:lang w:val="de-DE"/>
        </w:rPr>
        <w:t xml:space="preserve">Xác định tỉ lệ khối lượng của </w:t>
      </w:r>
      <w:r w:rsidRPr="0026486A">
        <w:rPr>
          <w:position w:val="-12"/>
        </w:rPr>
        <w:object w:dxaOrig="568" w:dyaOrig="384" w14:anchorId="22BD43FE">
          <v:shape id="_x0000_i1657" type="#_x0000_t75" style="width:28.25pt;height:17.6pt" o:ole="">
            <v:imagedata r:id="rId2756" o:title=""/>
          </v:shape>
          <o:OLEObject Type="Embed" ProgID="Equation.DSMT4" ShapeID="_x0000_i1657" DrawAspect="Content" ObjectID="_1788526385" r:id="rId2764"/>
        </w:object>
      </w:r>
      <w:r w:rsidRPr="0026486A">
        <w:rPr>
          <w:rFonts w:eastAsia="Calibri"/>
          <w:lang w:val="de-DE"/>
        </w:rPr>
        <w:t xml:space="preserve"> và </w:t>
      </w:r>
      <w:r w:rsidRPr="0026486A">
        <w:rPr>
          <w:position w:val="-12"/>
        </w:rPr>
        <w:object w:dxaOrig="568" w:dyaOrig="384" w14:anchorId="51E62FF4">
          <v:shape id="_x0000_i1658" type="#_x0000_t75" style="width:28.25pt;height:17.6pt" o:ole="">
            <v:imagedata r:id="rId2758" o:title=""/>
          </v:shape>
          <o:OLEObject Type="Embed" ProgID="Equation.DSMT4" ShapeID="_x0000_i1658" DrawAspect="Content" ObjectID="_1788526386" r:id="rId2765"/>
        </w:object>
      </w:r>
      <w:r w:rsidRPr="0026486A">
        <w:rPr>
          <w:rFonts w:eastAsia="Calibri"/>
          <w:lang w:val="de-DE"/>
        </w:rPr>
        <w:t xml:space="preserve"> có trong mẫu sau đó 15,0 ngày. (Kết quả lấy hai chữ số sau dấu phẩy thập phân).</w:t>
      </w:r>
    </w:p>
    <w:p w14:paraId="78114094" w14:textId="77777777" w:rsidR="00731D71" w:rsidRPr="0026486A" w:rsidRDefault="00731D71" w:rsidP="005D1E9D">
      <w:pPr>
        <w:pStyle w:val="ListParagraph"/>
        <w:numPr>
          <w:ilvl w:val="0"/>
          <w:numId w:val="17"/>
        </w:numPr>
        <w:tabs>
          <w:tab w:val="left" w:pos="283"/>
          <w:tab w:val="left" w:pos="2835"/>
          <w:tab w:val="left" w:pos="5386"/>
          <w:tab w:val="left" w:pos="7937"/>
        </w:tabs>
        <w:spacing w:before="120" w:after="0" w:line="276" w:lineRule="auto"/>
        <w:jc w:val="both"/>
        <w:rPr>
          <w:rFonts w:eastAsia="Calibri"/>
          <w:lang w:val="de-DE"/>
        </w:rPr>
      </w:pPr>
      <w:r w:rsidRPr="0026486A">
        <w:rPr>
          <w:rFonts w:eastAsia="Calibri"/>
          <w:b/>
          <w:bCs/>
          <w:lang w:val="de-DE"/>
        </w:rPr>
        <w:t xml:space="preserve"> </w:t>
      </w:r>
      <w:r w:rsidRPr="0026486A">
        <w:rPr>
          <w:rFonts w:eastAsia="Calibri"/>
          <w:lang w:val="de-DE"/>
        </w:rPr>
        <w:t xml:space="preserve">Sau thời gian bao nhiêu lâu từ lúc nhập về, khối lượng </w:t>
      </w:r>
      <w:r w:rsidRPr="0026486A">
        <w:rPr>
          <w:position w:val="-12"/>
        </w:rPr>
        <w:object w:dxaOrig="568" w:dyaOrig="384" w14:anchorId="06CA84D4">
          <v:shape id="_x0000_i1659" type="#_x0000_t75" style="width:28.25pt;height:17.6pt" o:ole="">
            <v:imagedata r:id="rId2756" o:title=""/>
          </v:shape>
          <o:OLEObject Type="Embed" ProgID="Equation.DSMT4" ShapeID="_x0000_i1659" DrawAspect="Content" ObjectID="_1788526387" r:id="rId2766"/>
        </w:object>
      </w:r>
      <w:r w:rsidRPr="0026486A">
        <w:rPr>
          <w:rFonts w:eastAsia="Calibri"/>
          <w:lang w:val="de-DE"/>
        </w:rPr>
        <w:t xml:space="preserve"> và khối lượng </w:t>
      </w:r>
      <w:r w:rsidRPr="0026486A">
        <w:rPr>
          <w:position w:val="-12"/>
        </w:rPr>
        <w:object w:dxaOrig="568" w:dyaOrig="384" w14:anchorId="22565CAF">
          <v:shape id="_x0000_i1660" type="#_x0000_t75" style="width:28.25pt;height:17.6pt" o:ole="">
            <v:imagedata r:id="rId2758" o:title=""/>
          </v:shape>
          <o:OLEObject Type="Embed" ProgID="Equation.DSMT4" ShapeID="_x0000_i1660" DrawAspect="Content" ObjectID="_1788526388" r:id="rId2767"/>
        </w:object>
      </w:r>
      <w:r w:rsidRPr="0026486A">
        <w:rPr>
          <w:rFonts w:eastAsia="Calibri"/>
          <w:lang w:val="de-DE"/>
        </w:rPr>
        <w:t xml:space="preserve"> trong mẫu đó bằng nhau? (Kết quả tính theo đơn vị ngày và làm tròn đến hàng đơn vị).</w:t>
      </w:r>
    </w:p>
    <w:p w14:paraId="13B315AC" w14:textId="77777777" w:rsidR="002738CE" w:rsidRDefault="002738CE" w:rsidP="002738CE">
      <w:pPr>
        <w:spacing w:after="0" w:line="276" w:lineRule="auto"/>
        <w:ind w:left="567" w:hanging="567"/>
        <w:jc w:val="center"/>
        <w:rPr>
          <w:rFonts w:ascii="Palatino Linotype" w:eastAsia="Palatino Linotype" w:hAnsi="Palatino Linotype" w:cs="Palatino Linotype"/>
          <w:b/>
          <w:color w:val="0000FF"/>
          <w:lang w:val="en-US"/>
        </w:rPr>
      </w:pPr>
      <w:r>
        <w:rPr>
          <w:rFonts w:ascii="Palatino Linotype" w:eastAsia="Palatino Linotype" w:hAnsi="Palatino Linotype" w:cs="Palatino Linotype"/>
          <w:b/>
          <w:color w:val="0000FF"/>
          <w:lang w:val="en-US"/>
        </w:rPr>
        <w:t>ĐÁP ÁN</w:t>
      </w:r>
    </w:p>
    <w:p w14:paraId="5853285F" w14:textId="77777777" w:rsidR="002738CE" w:rsidRDefault="002738CE" w:rsidP="002738CE">
      <w:pPr>
        <w:tabs>
          <w:tab w:val="left" w:pos="2835"/>
          <w:tab w:val="left" w:pos="5103"/>
          <w:tab w:val="left" w:pos="7371"/>
        </w:tabs>
        <w:spacing w:after="0" w:line="276" w:lineRule="auto"/>
        <w:ind w:left="567"/>
        <w:rPr>
          <w:rFonts w:ascii="Palatino Linotype" w:eastAsia="Palatino Linotype" w:hAnsi="Palatino Linotype" w:cs="Palatino Linotype"/>
          <w:b/>
          <w:color w:val="0000FF"/>
          <w:lang w:val="en-US"/>
        </w:rPr>
      </w:pPr>
      <w:r>
        <w:rPr>
          <w:rFonts w:ascii="Palatino Linotype" w:eastAsia="Palatino Linotype" w:hAnsi="Palatino Linotype" w:cs="Palatino Linotype"/>
          <w:b/>
          <w:color w:val="0000FF"/>
          <w:lang w:val="en-US"/>
        </w:rPr>
        <w:t>Câu 1. A.</w:t>
      </w:r>
      <w:r>
        <w:rPr>
          <w:rFonts w:ascii="Palatino Linotype" w:eastAsia="Palatino Linotype" w:hAnsi="Palatino Linotype" w:cs="Palatino Linotype"/>
          <w:b/>
          <w:color w:val="0000FF"/>
          <w:lang w:val="en-US"/>
        </w:rPr>
        <w:tab/>
        <w:t>Câu 2. B.</w:t>
      </w:r>
      <w:r>
        <w:rPr>
          <w:rFonts w:ascii="Palatino Linotype" w:eastAsia="Palatino Linotype" w:hAnsi="Palatino Linotype" w:cs="Palatino Linotype"/>
          <w:b/>
          <w:color w:val="0000FF"/>
          <w:lang w:val="en-US"/>
        </w:rPr>
        <w:tab/>
        <w:t>Câu 3. A.</w:t>
      </w:r>
      <w:r>
        <w:rPr>
          <w:rFonts w:ascii="Palatino Linotype" w:eastAsia="Palatino Linotype" w:hAnsi="Palatino Linotype" w:cs="Palatino Linotype"/>
          <w:b/>
          <w:color w:val="0000FF"/>
          <w:lang w:val="en-US"/>
        </w:rPr>
        <w:tab/>
        <w:t>Câu 4. A</w:t>
      </w:r>
      <w:bookmarkStart w:id="3" w:name="_GoBack"/>
      <w:r>
        <w:rPr>
          <w:rFonts w:ascii="Palatino Linotype" w:eastAsia="Palatino Linotype" w:hAnsi="Palatino Linotype" w:cs="Palatino Linotype"/>
          <w:b/>
          <w:color w:val="0000FF"/>
          <w:lang w:val="en-US"/>
        </w:rPr>
        <w:t xml:space="preserve">. </w:t>
      </w:r>
    </w:p>
    <w:p w14:paraId="0940A9E5" w14:textId="77777777" w:rsidR="002738CE" w:rsidRDefault="002738CE" w:rsidP="002738CE">
      <w:pPr>
        <w:tabs>
          <w:tab w:val="left" w:pos="2835"/>
          <w:tab w:val="left" w:pos="5103"/>
          <w:tab w:val="left" w:pos="7371"/>
        </w:tabs>
        <w:spacing w:after="0" w:line="276" w:lineRule="auto"/>
        <w:ind w:left="567"/>
        <w:rPr>
          <w:rFonts w:ascii="Palatino Linotype" w:eastAsia="Palatino Linotype" w:hAnsi="Palatino Linotype" w:cs="Palatino Linotype"/>
          <w:b/>
          <w:color w:val="0000FF"/>
          <w:lang w:val="en-US"/>
        </w:rPr>
      </w:pPr>
      <w:r>
        <w:rPr>
          <w:rFonts w:ascii="Palatino Linotype" w:eastAsia="Palatino Linotype" w:hAnsi="Palatino Linotype" w:cs="Palatino Linotype"/>
          <w:b/>
          <w:color w:val="0000FF"/>
          <w:lang w:val="en-US"/>
        </w:rPr>
        <w:t>Câu 5. A.</w:t>
      </w:r>
      <w:r>
        <w:rPr>
          <w:rFonts w:ascii="Palatino Linotype" w:eastAsia="Palatino Linotype" w:hAnsi="Palatino Linotype" w:cs="Palatino Linotype"/>
          <w:b/>
          <w:color w:val="0000FF"/>
          <w:lang w:val="en-US"/>
        </w:rPr>
        <w:tab/>
        <w:t xml:space="preserve">Câu 6. A. </w:t>
      </w:r>
      <w:r>
        <w:rPr>
          <w:rFonts w:ascii="Palatino Linotype" w:eastAsia="Palatino Linotype" w:hAnsi="Palatino Linotype" w:cs="Palatino Linotype"/>
          <w:b/>
          <w:color w:val="0000FF"/>
          <w:lang w:val="en-US"/>
        </w:rPr>
        <w:tab/>
        <w:t>Câu 7. A.</w:t>
      </w:r>
      <w:r>
        <w:rPr>
          <w:rFonts w:ascii="Palatino Linotype" w:eastAsia="Palatino Linotype" w:hAnsi="Palatino Linotype" w:cs="Palatino Linotype"/>
          <w:b/>
          <w:color w:val="0000FF"/>
          <w:lang w:val="en-US"/>
        </w:rPr>
        <w:tab/>
        <w:t>Câu 8. B.</w:t>
      </w:r>
    </w:p>
    <w:p w14:paraId="10C26074" w14:textId="77777777" w:rsidR="002738CE" w:rsidRDefault="002738CE" w:rsidP="002738CE">
      <w:pPr>
        <w:tabs>
          <w:tab w:val="left" w:pos="2835"/>
          <w:tab w:val="left" w:pos="5103"/>
          <w:tab w:val="left" w:pos="7371"/>
        </w:tabs>
        <w:spacing w:after="0" w:line="276" w:lineRule="auto"/>
        <w:ind w:left="567"/>
        <w:rPr>
          <w:rFonts w:ascii="Palatino Linotype" w:eastAsia="Palatino Linotype" w:hAnsi="Palatino Linotype" w:cs="Palatino Linotype"/>
          <w:b/>
          <w:color w:val="0000FF"/>
          <w:lang w:val="en-US"/>
        </w:rPr>
      </w:pPr>
      <w:r>
        <w:rPr>
          <w:rFonts w:ascii="Palatino Linotype" w:eastAsia="Palatino Linotype" w:hAnsi="Palatino Linotype" w:cs="Palatino Linotype"/>
          <w:b/>
          <w:color w:val="0000FF"/>
          <w:lang w:val="en-US"/>
        </w:rPr>
        <w:t>Câu 9. D.</w:t>
      </w:r>
      <w:r>
        <w:rPr>
          <w:rFonts w:ascii="Palatino Linotype" w:eastAsia="Palatino Linotype" w:hAnsi="Palatino Linotype" w:cs="Palatino Linotype"/>
          <w:b/>
          <w:color w:val="0000FF"/>
          <w:lang w:val="en-US"/>
        </w:rPr>
        <w:tab/>
        <w:t>Câu 10. A.</w:t>
      </w:r>
      <w:r>
        <w:rPr>
          <w:rFonts w:ascii="Palatino Linotype" w:eastAsia="Palatino Linotype" w:hAnsi="Palatino Linotype" w:cs="Palatino Linotype"/>
          <w:b/>
          <w:color w:val="0000FF"/>
          <w:lang w:val="en-US"/>
        </w:rPr>
        <w:tab/>
        <w:t xml:space="preserve">Câu 11. A. </w:t>
      </w:r>
      <w:r>
        <w:rPr>
          <w:rFonts w:ascii="Palatino Linotype" w:eastAsia="Palatino Linotype" w:hAnsi="Palatino Linotype" w:cs="Palatino Linotype"/>
          <w:b/>
          <w:color w:val="0000FF"/>
          <w:lang w:val="en-US"/>
        </w:rPr>
        <w:tab/>
        <w:t xml:space="preserve">Câu 12. C. </w:t>
      </w:r>
    </w:p>
    <w:p w14:paraId="0BFB06B4" w14:textId="77777777" w:rsidR="002738CE" w:rsidRDefault="002738CE" w:rsidP="002738CE">
      <w:pPr>
        <w:tabs>
          <w:tab w:val="left" w:pos="2835"/>
          <w:tab w:val="left" w:pos="5103"/>
          <w:tab w:val="left" w:pos="7371"/>
        </w:tabs>
        <w:spacing w:after="0" w:line="276" w:lineRule="auto"/>
        <w:ind w:left="567"/>
        <w:rPr>
          <w:rFonts w:ascii="Palatino Linotype" w:eastAsia="Palatino Linotype" w:hAnsi="Palatino Linotype" w:cs="Palatino Linotype"/>
          <w:b/>
          <w:color w:val="0000FF"/>
          <w:lang w:val="en-US"/>
        </w:rPr>
      </w:pPr>
      <w:r>
        <w:rPr>
          <w:rFonts w:ascii="Palatino Linotype" w:eastAsia="Palatino Linotype" w:hAnsi="Palatino Linotype" w:cs="Palatino Linotype"/>
          <w:b/>
          <w:color w:val="0000FF"/>
          <w:lang w:val="en-US"/>
        </w:rPr>
        <w:t>Câu 13. A.</w:t>
      </w:r>
      <w:r>
        <w:rPr>
          <w:rFonts w:ascii="Palatino Linotype" w:eastAsia="Palatino Linotype" w:hAnsi="Palatino Linotype" w:cs="Palatino Linotype"/>
          <w:b/>
          <w:color w:val="0000FF"/>
          <w:lang w:val="en-US"/>
        </w:rPr>
        <w:tab/>
        <w:t>Câu 14. A.</w:t>
      </w:r>
      <w:r>
        <w:rPr>
          <w:rFonts w:ascii="Palatino Linotype" w:eastAsia="Palatino Linotype" w:hAnsi="Palatino Linotype" w:cs="Palatino Linotype"/>
          <w:b/>
          <w:color w:val="0000FF"/>
          <w:lang w:val="en-US"/>
        </w:rPr>
        <w:tab/>
        <w:t>Câu 15. B.</w:t>
      </w:r>
      <w:r>
        <w:rPr>
          <w:rFonts w:ascii="Palatino Linotype" w:eastAsia="Palatino Linotype" w:hAnsi="Palatino Linotype" w:cs="Palatino Linotype"/>
          <w:b/>
          <w:color w:val="0000FF"/>
          <w:lang w:val="en-US"/>
        </w:rPr>
        <w:tab/>
        <w:t xml:space="preserve">Câu 16. A </w:t>
      </w:r>
    </w:p>
    <w:p w14:paraId="383CE296" w14:textId="77777777" w:rsidR="002738CE" w:rsidRDefault="002738CE" w:rsidP="002738CE">
      <w:pPr>
        <w:tabs>
          <w:tab w:val="left" w:pos="2835"/>
          <w:tab w:val="left" w:pos="5103"/>
          <w:tab w:val="left" w:pos="7371"/>
        </w:tabs>
        <w:spacing w:after="0" w:line="276" w:lineRule="auto"/>
        <w:ind w:left="567"/>
        <w:rPr>
          <w:rFonts w:ascii="Palatino Linotype" w:eastAsia="Palatino Linotype" w:hAnsi="Palatino Linotype" w:cs="Palatino Linotype"/>
          <w:b/>
          <w:color w:val="0000FF"/>
          <w:lang w:val="en-US"/>
        </w:rPr>
      </w:pPr>
      <w:r>
        <w:rPr>
          <w:rFonts w:ascii="Palatino Linotype" w:eastAsia="Palatino Linotype" w:hAnsi="Palatino Linotype" w:cs="Palatino Linotype"/>
          <w:b/>
          <w:color w:val="0000FF"/>
          <w:lang w:val="en-US"/>
        </w:rPr>
        <w:t xml:space="preserve">Câu 17. C. </w:t>
      </w:r>
      <w:r>
        <w:rPr>
          <w:rFonts w:ascii="Palatino Linotype" w:eastAsia="Palatino Linotype" w:hAnsi="Palatino Linotype" w:cs="Palatino Linotype"/>
          <w:b/>
          <w:color w:val="0000FF"/>
          <w:lang w:val="en-US"/>
        </w:rPr>
        <w:tab/>
        <w:t>Câu 18. B.</w:t>
      </w:r>
      <w:r>
        <w:rPr>
          <w:rFonts w:ascii="Palatino Linotype" w:eastAsia="Palatino Linotype" w:hAnsi="Palatino Linotype" w:cs="Palatino Linotype"/>
          <w:b/>
          <w:color w:val="0000FF"/>
          <w:lang w:val="en-US"/>
        </w:rPr>
        <w:tab/>
        <w:t xml:space="preserve"> </w:t>
      </w:r>
    </w:p>
    <w:p w14:paraId="721386E5" w14:textId="0C798754" w:rsidR="002738CE" w:rsidRPr="009132CA" w:rsidRDefault="002738CE" w:rsidP="00731D71">
      <w:pPr>
        <w:widowControl w:val="0"/>
        <w:pBdr>
          <w:top w:val="nil"/>
          <w:left w:val="nil"/>
          <w:bottom w:val="nil"/>
          <w:right w:val="nil"/>
          <w:between w:val="nil"/>
        </w:pBdr>
        <w:spacing w:after="0" w:line="276" w:lineRule="auto"/>
        <w:rPr>
          <w:rFonts w:ascii="Palatino Linotype" w:eastAsia="Palatino Linotype" w:hAnsi="Palatino Linotype" w:cs="Palatino Linotype"/>
          <w:b/>
          <w:color w:val="0000FF"/>
        </w:rPr>
      </w:pPr>
      <w:r w:rsidRPr="009132CA">
        <w:rPr>
          <w:rFonts w:ascii="Palatino Linotype" w:eastAsia="Palatino Linotype" w:hAnsi="Palatino Linotype" w:cs="Palatino Linotype"/>
          <w:b/>
          <w:noProof/>
          <w:color w:val="0000FF"/>
          <w:lang w:val="en-US"/>
        </w:rPr>
        <mc:AlternateContent>
          <mc:Choice Requires="wpg">
            <w:drawing>
              <wp:inline distT="0" distB="0" distL="0" distR="0" wp14:anchorId="34CB1FDB" wp14:editId="6F91ED7F">
                <wp:extent cx="6457678" cy="504176"/>
                <wp:effectExtent l="0" t="0" r="19685" b="10795"/>
                <wp:docPr id="1423438339" name="Group 1423438339"/>
                <wp:cNvGraphicFramePr/>
                <a:graphic xmlns:a="http://schemas.openxmlformats.org/drawingml/2006/main">
                  <a:graphicData uri="http://schemas.microsoft.com/office/word/2010/wordprocessingGroup">
                    <wpg:wgp>
                      <wpg:cNvGrpSpPr/>
                      <wpg:grpSpPr>
                        <a:xfrm>
                          <a:off x="0" y="0"/>
                          <a:ext cx="6457678" cy="504176"/>
                          <a:chOff x="-883039" y="0"/>
                          <a:chExt cx="7471992" cy="513884"/>
                        </a:xfrm>
                      </wpg:grpSpPr>
                      <wps:wsp>
                        <wps:cNvPr id="1416465889" name="Rectangle 1416465889"/>
                        <wps:cNvSpPr/>
                        <wps:spPr>
                          <a:xfrm>
                            <a:off x="0" y="55659"/>
                            <a:ext cx="6395720" cy="401320"/>
                          </a:xfrm>
                          <a:prstGeom prst="rect">
                            <a:avLst/>
                          </a:prstGeom>
                          <a:solidFill>
                            <a:srgbClr val="FFFFFF"/>
                          </a:solidFill>
                          <a:ln>
                            <a:noFill/>
                          </a:ln>
                        </wps:spPr>
                        <wps:txbx>
                          <w:txbxContent>
                            <w:p w14:paraId="7AF3EDC5" w14:textId="77777777" w:rsidR="002738CE" w:rsidRDefault="002738CE" w:rsidP="002738CE">
                              <w:pPr>
                                <w:spacing w:after="0" w:line="240" w:lineRule="auto"/>
                                <w:textDirection w:val="btLr"/>
                              </w:pPr>
                            </w:p>
                          </w:txbxContent>
                        </wps:txbx>
                        <wps:bodyPr spcFirstLastPara="1" wrap="square" lIns="91425" tIns="91425" rIns="91425" bIns="91425" anchor="ctr" anchorCtr="0">
                          <a:noAutofit/>
                        </wps:bodyPr>
                      </wps:wsp>
                      <pic:pic xmlns:pic="http://schemas.openxmlformats.org/drawingml/2006/picture">
                        <pic:nvPicPr>
                          <pic:cNvPr id="513395995" name="Shape 16"/>
                          <pic:cNvPicPr preferRelativeResize="0"/>
                        </pic:nvPicPr>
                        <pic:blipFill rotWithShape="1">
                          <a:blip r:embed="rId171">
                            <a:alphaModFix/>
                          </a:blip>
                          <a:srcRect/>
                          <a:stretch/>
                        </pic:blipFill>
                        <pic:spPr>
                          <a:xfrm>
                            <a:off x="-883022" y="55613"/>
                            <a:ext cx="7278069" cy="401320"/>
                          </a:xfrm>
                          <a:prstGeom prst="rect">
                            <a:avLst/>
                          </a:prstGeom>
                          <a:noFill/>
                          <a:ln>
                            <a:noFill/>
                          </a:ln>
                        </pic:spPr>
                      </pic:pic>
                      <wps:wsp>
                        <wps:cNvPr id="1626683647" name="Freeform 4"/>
                        <wps:cNvSpPr/>
                        <wps:spPr>
                          <a:xfrm>
                            <a:off x="6162261" y="71562"/>
                            <a:ext cx="423545" cy="306070"/>
                          </a:xfrm>
                          <a:custGeom>
                            <a:avLst/>
                            <a:gdLst/>
                            <a:ahLst/>
                            <a:cxnLst/>
                            <a:rect l="l" t="t" r="r" b="b"/>
                            <a:pathLst>
                              <a:path w="667" h="482" extrusionOk="0">
                                <a:moveTo>
                                  <a:pt x="666" y="0"/>
                                </a:moveTo>
                                <a:lnTo>
                                  <a:pt x="241" y="0"/>
                                </a:lnTo>
                                <a:lnTo>
                                  <a:pt x="0" y="482"/>
                                </a:lnTo>
                                <a:lnTo>
                                  <a:pt x="425" y="482"/>
                                </a:lnTo>
                                <a:lnTo>
                                  <a:pt x="666" y="0"/>
                                </a:lnTo>
                                <a:close/>
                              </a:path>
                            </a:pathLst>
                          </a:custGeom>
                          <a:solidFill>
                            <a:srgbClr val="7F007F"/>
                          </a:solidFill>
                          <a:ln>
                            <a:noFill/>
                          </a:ln>
                        </wps:spPr>
                        <wps:bodyPr spcFirstLastPara="1" wrap="square" lIns="91425" tIns="91425" rIns="91425" bIns="91425" anchor="ctr" anchorCtr="0">
                          <a:noAutofit/>
                        </wps:bodyPr>
                      </wps:wsp>
                      <wps:wsp>
                        <wps:cNvPr id="1647102384" name="Freeform 5"/>
                        <wps:cNvSpPr/>
                        <wps:spPr>
                          <a:xfrm>
                            <a:off x="6165408" y="74709"/>
                            <a:ext cx="423545" cy="306070"/>
                          </a:xfrm>
                          <a:custGeom>
                            <a:avLst/>
                            <a:gdLst/>
                            <a:ahLst/>
                            <a:cxnLst/>
                            <a:rect l="l" t="t" r="r" b="b"/>
                            <a:pathLst>
                              <a:path w="667" h="482" extrusionOk="0">
                                <a:moveTo>
                                  <a:pt x="666" y="0"/>
                                </a:moveTo>
                                <a:lnTo>
                                  <a:pt x="425" y="482"/>
                                </a:lnTo>
                                <a:lnTo>
                                  <a:pt x="0" y="482"/>
                                </a:lnTo>
                                <a:lnTo>
                                  <a:pt x="241" y="0"/>
                                </a:lnTo>
                                <a:lnTo>
                                  <a:pt x="666" y="0"/>
                                </a:lnTo>
                                <a:close/>
                              </a:path>
                            </a:pathLst>
                          </a:custGeom>
                          <a:noFill/>
                          <a:ln w="3795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11101311" name="Freeform 6"/>
                        <wps:cNvSpPr/>
                        <wps:spPr>
                          <a:xfrm>
                            <a:off x="6058894" y="71562"/>
                            <a:ext cx="423545" cy="306070"/>
                          </a:xfrm>
                          <a:custGeom>
                            <a:avLst/>
                            <a:gdLst/>
                            <a:ahLst/>
                            <a:cxnLst/>
                            <a:rect l="l" t="t" r="r" b="b"/>
                            <a:pathLst>
                              <a:path w="667" h="482" extrusionOk="0">
                                <a:moveTo>
                                  <a:pt x="666" y="0"/>
                                </a:moveTo>
                                <a:lnTo>
                                  <a:pt x="241" y="0"/>
                                </a:lnTo>
                                <a:lnTo>
                                  <a:pt x="0" y="482"/>
                                </a:lnTo>
                                <a:lnTo>
                                  <a:pt x="425" y="482"/>
                                </a:lnTo>
                                <a:lnTo>
                                  <a:pt x="666" y="0"/>
                                </a:lnTo>
                                <a:close/>
                              </a:path>
                            </a:pathLst>
                          </a:custGeom>
                          <a:solidFill>
                            <a:srgbClr val="AC59AC"/>
                          </a:solidFill>
                          <a:ln>
                            <a:noFill/>
                          </a:ln>
                        </wps:spPr>
                        <wps:bodyPr spcFirstLastPara="1" wrap="square" lIns="91425" tIns="91425" rIns="91425" bIns="91425" anchor="ctr" anchorCtr="0">
                          <a:noAutofit/>
                        </wps:bodyPr>
                      </wps:wsp>
                      <wps:wsp>
                        <wps:cNvPr id="2118307318" name="Freeform 7"/>
                        <wps:cNvSpPr/>
                        <wps:spPr>
                          <a:xfrm>
                            <a:off x="6054090" y="74709"/>
                            <a:ext cx="423545" cy="306070"/>
                          </a:xfrm>
                          <a:custGeom>
                            <a:avLst/>
                            <a:gdLst/>
                            <a:ahLst/>
                            <a:cxnLst/>
                            <a:rect l="l" t="t" r="r" b="b"/>
                            <a:pathLst>
                              <a:path w="667" h="482" extrusionOk="0">
                                <a:moveTo>
                                  <a:pt x="666" y="0"/>
                                </a:moveTo>
                                <a:lnTo>
                                  <a:pt x="425" y="482"/>
                                </a:lnTo>
                                <a:lnTo>
                                  <a:pt x="0" y="482"/>
                                </a:lnTo>
                                <a:lnTo>
                                  <a:pt x="241" y="0"/>
                                </a:lnTo>
                                <a:lnTo>
                                  <a:pt x="666" y="0"/>
                                </a:lnTo>
                                <a:close/>
                              </a:path>
                            </a:pathLst>
                          </a:custGeom>
                          <a:noFill/>
                          <a:ln w="3795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1603960117" name="Freeform 8"/>
                        <wps:cNvSpPr/>
                        <wps:spPr>
                          <a:xfrm>
                            <a:off x="5860111" y="71562"/>
                            <a:ext cx="423545" cy="306070"/>
                          </a:xfrm>
                          <a:custGeom>
                            <a:avLst/>
                            <a:gdLst/>
                            <a:ahLst/>
                            <a:cxnLst/>
                            <a:rect l="l" t="t" r="r" b="b"/>
                            <a:pathLst>
                              <a:path w="667" h="482" extrusionOk="0">
                                <a:moveTo>
                                  <a:pt x="667" y="0"/>
                                </a:moveTo>
                                <a:lnTo>
                                  <a:pt x="241" y="0"/>
                                </a:lnTo>
                                <a:lnTo>
                                  <a:pt x="0" y="482"/>
                                </a:lnTo>
                                <a:lnTo>
                                  <a:pt x="426" y="482"/>
                                </a:lnTo>
                                <a:lnTo>
                                  <a:pt x="667" y="0"/>
                                </a:lnTo>
                                <a:close/>
                              </a:path>
                            </a:pathLst>
                          </a:custGeom>
                          <a:solidFill>
                            <a:srgbClr val="D8B2D8"/>
                          </a:solidFill>
                          <a:ln>
                            <a:noFill/>
                          </a:ln>
                        </wps:spPr>
                        <wps:bodyPr spcFirstLastPara="1" wrap="square" lIns="91425" tIns="91425" rIns="91425" bIns="91425" anchor="ctr" anchorCtr="0">
                          <a:noAutofit/>
                        </wps:bodyPr>
                      </wps:wsp>
                      <wps:wsp>
                        <wps:cNvPr id="707435523" name="Freeform 9"/>
                        <wps:cNvSpPr/>
                        <wps:spPr>
                          <a:xfrm>
                            <a:off x="5855307" y="74709"/>
                            <a:ext cx="423545" cy="306070"/>
                          </a:xfrm>
                          <a:custGeom>
                            <a:avLst/>
                            <a:gdLst/>
                            <a:ahLst/>
                            <a:cxnLst/>
                            <a:rect l="l" t="t" r="r" b="b"/>
                            <a:pathLst>
                              <a:path w="667" h="482" extrusionOk="0">
                                <a:moveTo>
                                  <a:pt x="667" y="0"/>
                                </a:moveTo>
                                <a:lnTo>
                                  <a:pt x="426" y="482"/>
                                </a:lnTo>
                                <a:lnTo>
                                  <a:pt x="0" y="482"/>
                                </a:lnTo>
                                <a:lnTo>
                                  <a:pt x="241" y="0"/>
                                </a:lnTo>
                                <a:lnTo>
                                  <a:pt x="667" y="0"/>
                                </a:lnTo>
                                <a:close/>
                              </a:path>
                            </a:pathLst>
                          </a:custGeom>
                          <a:noFill/>
                          <a:ln w="3795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1984872274" name="Freeform 10"/>
                        <wps:cNvSpPr/>
                        <wps:spPr>
                          <a:xfrm>
                            <a:off x="-883039" y="55637"/>
                            <a:ext cx="7452841" cy="401320"/>
                          </a:xfrm>
                          <a:custGeom>
                            <a:avLst/>
                            <a:gdLst/>
                            <a:ahLst/>
                            <a:cxnLst/>
                            <a:rect l="l" t="t" r="r" b="b"/>
                            <a:pathLst>
                              <a:path w="10347" h="632" extrusionOk="0">
                                <a:moveTo>
                                  <a:pt x="10071" y="632"/>
                                </a:moveTo>
                                <a:lnTo>
                                  <a:pt x="0" y="632"/>
                                </a:lnTo>
                                <a:lnTo>
                                  <a:pt x="0" y="0"/>
                                </a:lnTo>
                                <a:lnTo>
                                  <a:pt x="10347" y="0"/>
                                </a:lnTo>
                              </a:path>
                            </a:pathLst>
                          </a:custGeom>
                          <a:noFill/>
                          <a:ln w="9525" cap="flat" cmpd="sng">
                            <a:solidFill>
                              <a:srgbClr val="590059"/>
                            </a:solidFill>
                            <a:prstDash val="solid"/>
                            <a:round/>
                            <a:headEnd type="none" w="med" len="med"/>
                            <a:tailEnd type="none" w="med" len="med"/>
                          </a:ln>
                        </wps:spPr>
                        <wps:bodyPr spcFirstLastPara="1" wrap="square" lIns="91425" tIns="91425" rIns="91425" bIns="91425" anchor="ctr" anchorCtr="0">
                          <a:noAutofit/>
                        </wps:bodyPr>
                      </wps:wsp>
                      <wps:wsp>
                        <wps:cNvPr id="674026773" name="Freeform 11"/>
                        <wps:cNvSpPr/>
                        <wps:spPr>
                          <a:xfrm>
                            <a:off x="556591" y="0"/>
                            <a:ext cx="72390" cy="54610"/>
                          </a:xfrm>
                          <a:custGeom>
                            <a:avLst/>
                            <a:gdLst/>
                            <a:ahLst/>
                            <a:cxnLst/>
                            <a:rect l="l" t="t" r="r" b="b"/>
                            <a:pathLst>
                              <a:path w="114" h="86" extrusionOk="0">
                                <a:moveTo>
                                  <a:pt x="113" y="0"/>
                                </a:moveTo>
                                <a:lnTo>
                                  <a:pt x="0" y="85"/>
                                </a:lnTo>
                                <a:lnTo>
                                  <a:pt x="113" y="85"/>
                                </a:lnTo>
                                <a:lnTo>
                                  <a:pt x="113" y="0"/>
                                </a:lnTo>
                                <a:close/>
                              </a:path>
                            </a:pathLst>
                          </a:custGeom>
                          <a:solidFill>
                            <a:srgbClr val="7F7F7F"/>
                          </a:solidFill>
                          <a:ln>
                            <a:noFill/>
                          </a:ln>
                        </wps:spPr>
                        <wps:bodyPr spcFirstLastPara="1" wrap="square" lIns="91425" tIns="91425" rIns="91425" bIns="91425" anchor="ctr" anchorCtr="0">
                          <a:noAutofit/>
                        </wps:bodyPr>
                      </wps:wsp>
                      <wps:wsp>
                        <wps:cNvPr id="1511763223" name="Rectangle 1511763223"/>
                        <wps:cNvSpPr/>
                        <wps:spPr>
                          <a:xfrm>
                            <a:off x="960424" y="125191"/>
                            <a:ext cx="4221701" cy="388693"/>
                          </a:xfrm>
                          <a:prstGeom prst="rect">
                            <a:avLst/>
                          </a:prstGeom>
                          <a:noFill/>
                          <a:ln>
                            <a:noFill/>
                          </a:ln>
                        </wps:spPr>
                        <wps:txbx>
                          <w:txbxContent>
                            <w:p w14:paraId="3DC16754" w14:textId="77777777" w:rsidR="002738CE" w:rsidRPr="00751ACB" w:rsidRDefault="002738CE" w:rsidP="002738CE">
                              <w:r w:rsidRPr="008E2471">
                                <w:rPr>
                                  <w:rFonts w:ascii="Palatino Linotype" w:eastAsia="Palatino Linotype" w:hAnsi="Palatino Linotype" w:cs="Palatino Linotype"/>
                                  <w:b/>
                                  <w:color w:val="FF0000"/>
                                  <w:sz w:val="32"/>
                                </w:rPr>
                                <w:t>ĐÁP ÁN VÀ HƯỚNG DẪN GIẢI</w:t>
                              </w:r>
                              <w:r w:rsidRPr="00751ACB">
                                <w:t xml:space="preserve"> </w:t>
                              </w:r>
                            </w:p>
                            <w:p w14:paraId="3FA5D7E9" w14:textId="77777777" w:rsidR="002738CE" w:rsidRDefault="002738CE" w:rsidP="002738CE">
                              <w:pPr>
                                <w:spacing w:before="101" w:line="258" w:lineRule="auto"/>
                                <w:jc w:val="center"/>
                                <w:textDirection w:val="btLr"/>
                              </w:pPr>
                            </w:p>
                          </w:txbxContent>
                        </wps:txbx>
                        <wps:bodyPr spcFirstLastPara="1" wrap="square" lIns="0" tIns="0" rIns="0" bIns="0" anchor="t" anchorCtr="0">
                          <a:noAutofit/>
                        </wps:bodyPr>
                      </wps:wsp>
                    </wpg:wgp>
                  </a:graphicData>
                </a:graphic>
              </wp:inline>
            </w:drawing>
          </mc:Choice>
          <mc:Fallback>
            <w:pict>
              <v:group id="Group 1423438339" o:spid="_x0000_s1262" style="width:508.5pt;height:39.7pt;mso-position-horizontal-relative:char;mso-position-vertical-relative:line" coordorigin="-8830" coordsize="74719,513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ygm6J0gYAAG0mAAAOAAAAZHJzL2Uyb0RvYy54bWzsWltv2zYUfh+w/yDo vbXuFyNO0TV1UaBbg7bDnmmZtoTqNkqOnf36fYc0ZfmSRsnSoCvcoBYl3g4Pz3du5MWrTZEbN1w0 WVVOTPulZRq8TKp5Vi4n5p9fpi8i02haVs5ZXpV8Yt7yxnx1+esvF+t6zJ0qrfI5FwYGKZvxup6Y advW49GoSVJesOZlVfMSlYtKFKzFq1iO5oKtMXqRjxzLCkbrSsxrUSW8afD1SlWal3L8xYIn7cfF ouGtkU9M0NbKXyF/Z/Q7urxg46VgdZolWzLYI6goWFZi0m6oK9YyYyWyo6GKLBFVUy3al0lVjKrF Iku4XANWY1sHq3knqlUt17Icr5d1xyaw9oBPjx42+ePmWhjZHHvnOa7nRq4bm0bJCuyVnN7ofQez 1vVyjD7vRP25vhbbD0v1RuvfLERBT6zM2Eg233Zs5pvWSPAx8PwwCCEYCep8y7PDQO1DkmKzqNuL KHItImTXOUnfbruHXmjHsbPtbrtR5FH3kZ58RDR2JK1rCFaz413z33j3OWU1l1vSEB863tmBF/hR 1PHuEySPlcucg39dnWSX7Ncxrxk34OOdnPP9wI8VczruubEfOpBl4p5n2S7K/eWzcS2a9h2vCoMK E1OAFCmb7OZD06qmuglN3FR5Np9meS5fxHL2JhfGDQNgpvLfdvS9ZnlJjcuKuqkR6Qs4r9dDpXYz 20jRCuUG0adZNb8Fz5o6mWYg7gNr2msmgDjbNNZA4cRs/l4xwU0jf19iq2JInw/Y9l9E/2XWf2Fl klYAd9IK01Avb1oJdkXt61VbLTLJgh0xW7IhI5cXdZaM8X8LNJSOhOV+hYRe7YpWoJRaMWiMgomv q/oFdELN2myW5Vl7K/UbNo6IKm+us4TkhF52cufbgKsfx2CRgqwUT8OWeNJNqSNEgS+4+MRzDH/D P/Em+wcIV5JzNMEsz2raWUNU7V9Zm8pRaY+IjVS5XRtYe6CHTrBH6birKlkVvGyV0haSjqps0qxu TEOMeTHj0EHi/VxNwvI6Zb9XEMuNEi+aVclnQtDCRwhuK3ibpNSAlqCpVky6A1ZSszhQHqR6/MB2 98EVOmFkBUDxU4Grgwgb34EZIl0RK1eBV9Kyz6G0AicIIjfwQi09U8E5mVqjwytE7X5VFdiB4wRA MHga2n7g7PMUdsX3IKHEUtcKrPBQXyUrpa9oT7WOgiWdK22Fb6kuJZtSF0mrkVHPpVFvIUQQH9OY TcyZmh5Aon40KBWNNQxPgKWm0JoRBAD6VKzIbfn4lYBA7Yrqhn+pZI+WzFAQBDsTBPuyq8/LfjvH U4vXC9O1+lnL0aCySWNjbiXSulY/VSup7wa0O6RNj5LkVcPVBLRsaRc7VmANfWbvqfSmr/nDqWWF 0y2he83ukGKSWCXFO836w6r5Z4IX/BTLceGdbJVzBy+fGEtEDIWX71lwlwheXmgd+AM/P7yGQmIY wIaB9Sngtaf7Sf+4YeyT40Z+zgKWGMWihtlryqXUP3tA28Pj3Z4YeXJXrEmVxyZHUPoPsUM5h5yx ccrZ/G05N9rbGja/RBwGZwuzFvCyOKI2FGS7lmX5/e2gQ074ej+4Y/c8iLdtuOM2bIFyxjq8S3ds ON4tCiSgNQjvZ3NK4qaMrX7+/8zp6zd+/PrN2ZwOynqcDrEd20ZOIHRtGMIDeIUPM6cWrGmsbMXZ nEr/UANLPx8CsLM5PZvT+vsk1QKkAAPLto/j0+hBiPcjGuWnjE/BGngJOu58nvhUxcT3xbEy1u7R pnXL08SnV9FvzpWUArije27zOT49OkY4bVBDK/Rc33fcI3sqA8zB7qof+T4M888Yng5Dl+cMQ8TT hqf7tD0GXefw9Ic5d3ie8DSOvCh0HJzGHHrQtrQggyHfP55DEt2VDjgb6xOq0POdiFKidybR+0nI 75rxtS2X0tvI+QbusJyvjcSnchWoh0qk3mVXFaJ37TQK9bPvR2sbrev0U7XZ0nlkL2Hd7s3iHuE4 9unM7BFZJj+2LHXceGhVH59lKvh8m2ai0rfyTEctz5mmcnnadgehZzlBGB7bbri54PFgJMvzZSXu UkB7IHZcCpIJwr4XKAWBDdHn+8+HYBvqCviNYGQHHNnYONEb4hIr6EYyEy/l7FSKSQ82sNkhxJ/G 1Q2n9LfVRGdX99s3Zk7DxfYRREJN73zd3vWMXd1DgIPA1HNUjtZ2fDuWsNuhx3McO7S2JhA3VIJY HjT3AKRvYAy8pLGn5Cmp3304rSV3dy+6w6aHpugBEXXvAgV15wIFdd8CBX3XotXFh920kJd0cKdJ 5p+296/o0lT/HeX+LbHLfwEAAP//AwBQSwMEFAAGAAgAAAAhAKomDr68AAAAIQEAABkAAABkcnMv X3JlbHMvZTJvRG9jLnhtbC5yZWxzhI9BasMwEEX3hdxBzD6WnUUoxbI3oeBtSA4wSGNZxBoJSS31 7SPIJoFAl/M//z2mH//8Kn4pZRdYQde0IIh1MI6tguvle/8JIhdkg2tgUrBRhnHYffRnWrHUUV5c zKJSOCtYSolfUma9kMfchEhcmzkkj6WeycqI+oaW5KFtjzI9M2B4YYrJKEiT6UBctljN/7PDPDtN p6B/PHF5o5DOV3cFYrJUFHgyDh9h10S2IIdevjw23AEAAP//AwBQSwMEFAAGAAgAAAAhAHi929Pc AAAABQEAAA8AAABkcnMvZG93bnJldi54bWxMj0FrwkAQhe+F/odlCr3VTVpbbZqNiLSeRFAL0tuY HZNgdjZk1yT++6691MuDxxve+yadDaYWHbWusqwgHkUgiHOrKy4UfO++nqYgnEfWWFsmBRdyMMvu 71JMtO15Q93WFyKUsEtQQel9k0jp8pIMupFtiEN2tK1BH2xbSN1iH8pNLZ+j6E0arDgslNjQoqT8 tD0bBcse+/lL/NmtTsfF5Wf3ut6vYlLq8WGYf4DwNPj/Y7jiB3TIAtPBnlk7USsIj/g/vWZRPAn+ oGDyPgaZpfKWPvsFAAD//wMAUEsDBAoAAAAAAAAAIQATsrHO4wMAAOMDAAAUAAAAZHJzL21lZGlh L2ltYWdlMS5wbmeJUE5HDQoaCgAAAA1JSERSAAAFPwAAAFQIBgAAAEQ7QwQAAAAGYktHRAD/AP8A /6C9p5MAAAAJcEhZcwAADsQAAA7EAZUrDhsAAAODSURBVHic7d1dahRRFIXRXXWrEjXJg0N2pgqK IIriX2InnfYhRY2goWGz1gju8+E7506n07tTAAAAAABqLEneZknmS78EAAAAAOCMrpLcGX4CAAAA AG3WJHcmnwAAAABAm79J3mdJxqVfAgAAAABwRku2tffp0i8BAAAAADijNcmt4ScAAAAA0Obl5qcP jwAAAACAMg9JPhh+AgAAAABt9vLT2jsAAAAA0GS/+an8BAAAAACarElulJ8AAAAAQJv7JB+VnwAA AABAG+UnAAAAAFBpH34qPwEAAACAJkuUnwAAAABAoYckn5SfAAAAAECbNcmt8hMAAAAAaLMmeaP8 BAAAAADaLNmGn8pPAAAAAKDJvySflZ8AAAAAQBvlJwAAAABQaU1yY/gJAAAAALSx9g4AAAAAVBqx 9g4AAAAAFNpvfio/AQAAAIAmS5LXyk8AAAAAoM0hyRflJwAAAADQxs1PAAAAAKDSvvau/AQAAAAA mixJXik/AQAAAIA2hyRflZ8AAAAAQJsRv70DAAAAAIX2tXflJwAAAADQxM1PAAAAAKDSIck35ScA AAAA0MbNTwAAAACg0pLkWvkJAAAAALRx8xMAAAAAqPSY5LvyEwAAAABoM7KtvSs/AQAAAIAm+9q7 8hMAAAAAaKL8BAAAAAAqPSX5ofwEAAAAANooPwEAAACASvvwU/kJAAAAADRZklwpPwEAAACANk9J fhp+AgAAAABtRrby09o7AAAAANBkH34qPwEAAACAJsckv5SfAAAAAECbOcpPAAAAAKDQSHKt/AQA AAAA2owkq/ITAAAAAGhzTPJb+QkAAAAAtHHzEwAAAACoNGdbe1d+AgAAAABNRpSfAAAAAECh5yR/ lJ8AAAAAQJspfnsHAAAAAAqNuPkJAAAAABQaSRblJwAAAADQ5jnJg/ITAAAAAGjj5icAAAAAUGlO MpSfAAAAAEAbNz8BAAAAgEqnJAflJwAAAADQZoryEwAAAAAoNOLmJwAAAABQaMo2/FR+AgAAAABt HpWfAAAAAEAb5ScAAAAAUGnO9uGR8hMAAAAAaPOk/AQAAAAA2kxJZuUnAAAAANDG8BMAAAAAqPTy 4ZHJJwAAAABQ6JglGZd+BQAAAADAmU0+PAIAAAAAGs2GnwAAAABAo8mHRwAAAABAJ8NPAAAAAKCS tXcAAAAAoJC1dwAAAACg1H/tyCsa4KASdQAAAABJRU5ErkJgglBLAQItABQABgAIAAAAIQCxgme2 CgEAABMCAAATAAAAAAAAAAAAAAAAAAAAAABbQ29udGVudF9UeXBlc10ueG1sUEsBAi0AFAAGAAgA AAAhADj9If/WAAAAlAEAAAsAAAAAAAAAAAAAAAAAOwEAAF9yZWxzLy5yZWxzUEsBAi0AFAAGAAgA AAAhALKCbonSBgAAbSYAAA4AAAAAAAAAAAAAAAAAOgIAAGRycy9lMm9Eb2MueG1sUEsBAi0AFAAG AAgAAAAhAKomDr68AAAAIQEAABkAAAAAAAAAAAAAAAAAOAkAAGRycy9fcmVscy9lMm9Eb2MueG1s LnJlbHNQSwECLQAUAAYACAAAACEAeL3b09wAAAAFAQAADwAAAAAAAAAAAAAAAAArCgAAZHJzL2Rv d25yZXYueG1sUEsBAi0ACgAAAAAAAAAhABOysc7jAwAA4wMAABQAAAAAAAAAAAAAAAAANAsAAGRy cy9tZWRpYS9pbWFnZTEucG5nUEsFBgAAAAAGAAYAfAEAAEkPAAAAAA== ">
                <v:rect id="Rectangle 1416465889" o:spid="_x0000_s1263" style="position:absolute;top:556;width:63957;height:401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m/yd8UA AADjAAAADwAAAGRycy9kb3ducmV2LnhtbERPzYrCMBC+L/gOYQQvi6aKLd2uUZYFQY9q8Tw2Y1ts JrWJ2n37jSB4nO9/FqveNOJOnastK5hOIhDEhdU1lwryw3qcgnAeWWNjmRT8kYPVcvCxwEzbB+/o vvelCCHsMlRQed9mUrqiIoNuYlviwJ1tZ9CHsyul7vARwk0jZ1GUSIM1h4YKW/qtqLjsb0ZBHF85 z7duHTU3PB03O3n4LM9KjYb9zzcIT71/i1/ujQ7z59NknsRp+gXPnwIAcvkPAAD//wMAUEsBAi0A FAAGAAgAAAAhAPD3irv9AAAA4gEAABMAAAAAAAAAAAAAAAAAAAAAAFtDb250ZW50X1R5cGVzXS54 bWxQSwECLQAUAAYACAAAACEAMd1fYdIAAACPAQAACwAAAAAAAAAAAAAAAAAuAQAAX3JlbHMvLnJl bHNQSwECLQAUAAYACAAAACEAMy8FnkEAAAA5AAAAEAAAAAAAAAAAAAAAAAApAgAAZHJzL3NoYXBl eG1sLnhtbFBLAQItABQABgAIAAAAIQDib/J3xQAAAOMAAAAPAAAAAAAAAAAAAAAAAJgCAABkcnMv ZG93bnJldi54bWxQSwUGAAAAAAQABAD1AAAAigMAAAAA " stroked="f">
                  <v:textbox inset="2.53958mm,2.53958mm,2.53958mm,2.53958mm">
                    <w:txbxContent>
                      <w:p w14:paraId="7AF3EDC5" w14:textId="77777777" w:rsidR="002738CE" w:rsidRDefault="002738CE" w:rsidP="002738CE">
                        <w:pPr>
                          <w:spacing w:after="0" w:line="240" w:lineRule="auto"/>
                          <w:textDirection w:val="btLr"/>
                        </w:pPr>
                      </w:p>
                    </w:txbxContent>
                  </v:textbox>
                </v:rect>
                <v:shape id="Shape 16" o:spid="_x0000_s1264" type="#_x0000_t75" style="position:absolute;left:-8830;top:556;width:72780;height:4013;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YMsvrMAAAA4gAAAA8AAABkcnMvZG93bnJldi54bWxEj0FLw0AUhO9C/8PyBC/SbmqJdmO3pQhi Cz3EppfeHtlnEpt9G7NrG/+9KxQ8DjPzDbNYDbYVZ+p941jDdJKAIC6dabjScChex3MQPiAbbB2T hh/ysFqObhaYGXfhdzrvQyUihH2GGuoQukxKX9Zk0U9cRxy9D9dbDFH2lTQ9XiLctvIhSR6lxYbj Qo0dvdRUnvbfVsNbs92Fz+Nhc8xzlfP6qfi6V4XWd7fD+hlEoCH8h6/tjdGQTmczlSqVwt+leAfk 8hcAAP//AwBQSwECLQAUAAYACAAAACEABKs5XgABAADmAQAAEwAAAAAAAAAAAAAAAAAAAAAAW0Nv bnRlbnRfVHlwZXNdLnhtbFBLAQItABQABgAIAAAAIQAIwxik1AAAAJMBAAALAAAAAAAAAAAAAAAA ADEBAABfcmVscy8ucmVsc1BLAQItABQABgAIAAAAIQAzLwWeQQAAADkAAAASAAAAAAAAAAAAAAAA AC4CAABkcnMvcGljdHVyZXhtbC54bWxQSwECLQAUAAYACAAAACEAtgyy+swAAADiAAAADwAAAAAA AAAAAAAAAACfAgAAZHJzL2Rvd25yZXYueG1sUEsFBgAAAAAEAAQA9wAAAJgDAAAAAA== ">
                  <v:imagedata r:id="rId172" o:title=""/>
                </v:shape>
                <v:shape id="Freeform 4" o:spid="_x0000_s1265" style="position:absolute;left:61622;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xtr+8gA AADjAAAADwAAAGRycy9kb3ducmV2LnhtbERPX2vCMBB/H+w7hBvsbabrJEpnlLFuQ/RF3QZ7PJJb W2wupcm0+/ZGEHy83/+bLQbXigP1ofGs4XGUgSA23jZcafj6fH+YgggR2WLrmTT8U4DF/PZmhoX1 R97SYRcrkUI4FKihjrErpAymJodh5DvixP363mFMZ19J2+MxhbtW5lmmpMOGU0ONHb3WZPa7P6fh bWzW5X7TmHL9sbWy/FY/ebXS+v5ueHkGEWmIV/HFvbRpvsqVmj6p8QTOPyUA5PwEAAD//wMAUEsB Ai0AFAAGAAgAAAAhAPD3irv9AAAA4gEAABMAAAAAAAAAAAAAAAAAAAAAAFtDb250ZW50X1R5cGVz XS54bWxQSwECLQAUAAYACAAAACEAMd1fYdIAAACPAQAACwAAAAAAAAAAAAAAAAAuAQAAX3JlbHMv LnJlbHNQSwECLQAUAAYACAAAACEAMy8FnkEAAAA5AAAAEAAAAAAAAAAAAAAAAAApAgAAZHJzL3No YXBleG1sLnhtbFBLAQItABQABgAIAAAAIQCDG2v7yAAAAOMAAAAPAAAAAAAAAAAAAAAAAJgCAABk cnMvZG93bnJldi54bWxQSwUGAAAAAAQABAD1AAAAjQMAAAAA " path="m666,l241,,,482r425,l666,xe" fillcolor="#7f007f" stroked="f">
                  <v:path arrowok="t" o:extrusionok="f"/>
                </v:shape>
                <v:shape id="Freeform 5" o:spid="_x0000_s1266" style="position:absolute;left:61654;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YVlTscA AADjAAAADwAAAGRycy9kb3ducmV2LnhtbERPX0vDMBB/F/wO4QTfXNI6tlKXjdFN8EU3px/gbM6m rElKc3b12xtB8PF+/2+1mVwnRhpiG7yGbKZAkK+DaX2j4f3t8a4AERm9wS540vBNETbr66sVliZc /CuNJ25ECvGxRA2WuS+ljLUlh3EWevKJ+wyDQ07n0Egz4CWFu07mSi2kw9anBos9VZbq8+nLaVD8 cmR1sNV5/5FX+/G5yNpdrfXtzbR9AME08b/4z/1k0vzFfJmp/L6Yw+9PCQC5/gEAAP//AwBQSwEC LQAUAAYACAAAACEA8PeKu/0AAADiAQAAEwAAAAAAAAAAAAAAAAAAAAAAW0NvbnRlbnRfVHlwZXNd LnhtbFBLAQItABQABgAIAAAAIQAx3V9h0gAAAI8BAAALAAAAAAAAAAAAAAAAAC4BAABfcmVscy8u cmVsc1BLAQItABQABgAIAAAAIQAzLwWeQQAAADkAAAAQAAAAAAAAAAAAAAAAACkCAABkcnMvc2hh cGV4bWwueG1sUEsBAi0AFAAGAAgAAAAhAKWFZU7HAAAA4wAAAA8AAAAAAAAAAAAAAAAAmAIAAGRy cy9kb3ducmV2LnhtbFBLBQYAAAAABAAEAPUAAACMAwAAAAA= " path="m666,l425,482,,482,241,,666,xe" filled="f" strokecolor="white" strokeweight="1.0542mm">
                  <v:stroke startarrowwidth="narrow" startarrowlength="short" endarrowwidth="narrow" endarrowlength="short"/>
                  <v:path arrowok="t" o:extrusionok="f"/>
                </v:shape>
                <v:shape id="Freeform 6" o:spid="_x0000_s1267" style="position:absolute;left:60588;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4I5bsMA AADhAAAADwAAAGRycy9kb3ducmV2LnhtbERPy2oCMRTdC/5DuEJ3molFKVOjlELVuvOB68vkdmbq 5CZMoo79eiMIXR7Oe7bobCMu1IbasQY1ykAQF87UXGo47L+GbyBCRDbYOCYNNwqwmPd7M8yNu/KW LrtYihTCIUcNVYw+lzIUFVkMI+eJE/fjWosxwbaUpsVrCreNHGfZVFqsOTVU6OmzouK0O1sN49O3 nyx9s/nr9u7oSrOa/p5Z65dB9/EOIlIX/8VP99qk+Upl6lUpeDxKEOT8DgAA//8DAFBLAQItABQA BgAIAAAAIQDw94q7/QAAAOIBAAATAAAAAAAAAAAAAAAAAAAAAABbQ29udGVudF9UeXBlc10ueG1s UEsBAi0AFAAGAAgAAAAhADHdX2HSAAAAjwEAAAsAAAAAAAAAAAAAAAAALgEAAF9yZWxzLy5yZWxz UEsBAi0AFAAGAAgAAAAhADMvBZ5BAAAAOQAAABAAAAAAAAAAAAAAAAAAKQIAAGRycy9zaGFwZXht bC54bWxQSwECLQAUAAYACAAAACEA44I5bsMAAADhAAAADwAAAAAAAAAAAAAAAACYAgAAZHJzL2Rv d25yZXYueG1sUEsFBgAAAAAEAAQA9QAAAIgDAAAAAA== " path="m666,l241,,,482r425,l666,xe" fillcolor="#ac59ac" stroked="f">
                  <v:path arrowok="t" o:extrusionok="f"/>
                </v:shape>
                <v:shape id="Freeform 7" o:spid="_x0000_s1268" style="position:absolute;left:60540;top:747;width:4236;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uHueccA AADjAAAADwAAAGRycy9kb3ducmV2LnhtbERP3UrDMBS+F/YO4Qy8c0k60FKXDakTvPFv2wPE5tiU NSelOXb17c2F4OXH97/ZzaEXE46pi2RArxQIpCa6jloDp+PTTQkisSVn+0ho4AcT7LaLq42tXLzQ B04HbkUOoVRZA555qKRMjcdg0yoOSJn7imOwnOHYSjfaSw4PvSyUupXBdpQbvB2w9ticD9/BgOLX d1Zvvj7vP4t6P72UuntsjLlezg/3IBhn/hf/uZ+dgULrcq3u1jqPzp/yH5DbXwAAAP//AwBQSwEC LQAUAAYACAAAACEA8PeKu/0AAADiAQAAEwAAAAAAAAAAAAAAAAAAAAAAW0NvbnRlbnRfVHlwZXNd LnhtbFBLAQItABQABgAIAAAAIQAx3V9h0gAAAI8BAAALAAAAAAAAAAAAAAAAAC4BAABfcmVscy8u cmVsc1BLAQItABQABgAIAAAAIQAzLwWeQQAAADkAAAAQAAAAAAAAAAAAAAAAACkCAABkcnMvc2hh cGV4bWwueG1sUEsBAi0AFAAGAAgAAAAhACLh7nnHAAAA4wAAAA8AAAAAAAAAAAAAAAAAmAIAAGRy cy9kb3ducmV2LnhtbFBLBQYAAAAABAAEAPUAAACMAwAAAAA= " path="m666,l425,482,,482,241,,666,xe" filled="f" strokecolor="white" strokeweight="1.0542mm">
                  <v:stroke startarrowwidth="narrow" startarrowlength="short" endarrowwidth="narrow" endarrowlength="short"/>
                  <v:path arrowok="t" o:extrusionok="f"/>
                </v:shape>
                <v:shape id="Freeform 8" o:spid="_x0000_s1269" style="position:absolute;left:58601;top:715;width:4235;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zVD0scA AADjAAAADwAAAGRycy9kb3ducmV2LnhtbERPX0vDMBB/F/wO4QTfXFLFztZlYwwVYXvZJj4fza0t Npcuybb47Y0g+Hi//zdbJDuIM/nQO9ZQTBQI4saZnlsNH/vXuycQISIbHByThm8KsJhfX82wNu7C WzrvYityCIcaNXQxjrWUoenIYpi4kThzB+ctxnz6VhqPlxxuB3mvVCkt9pwbOhxp1VHztTtZDVX/ 1qJfH+3jy7g8nNafaV9tkta3N2n5DCJSiv/iP/e7yfNL9VCVqiim8PtTBkDOfwAAAP//AwBQSwEC LQAUAAYACAAAACEA8PeKu/0AAADiAQAAEwAAAAAAAAAAAAAAAAAAAAAAW0NvbnRlbnRfVHlwZXNd LnhtbFBLAQItABQABgAIAAAAIQAx3V9h0gAAAI8BAAALAAAAAAAAAAAAAAAAAC4BAABfcmVscy8u cmVsc1BLAQItABQABgAIAAAAIQAzLwWeQQAAADkAAAAQAAAAAAAAAAAAAAAAACkCAABkcnMvc2hh cGV4bWwueG1sUEsBAi0AFAAGAAgAAAAhAKs1Q9LHAAAA4wAAAA8AAAAAAAAAAAAAAAAAmAIAAGRy cy9kb3ducmV2LnhtbFBLBQYAAAAABAAEAPUAAACMAwAAAAA= " path="m667,l241,,,482r426,l667,xe" fillcolor="#d8b2d8" stroked="f">
                  <v:path arrowok="t" o:extrusionok="f"/>
                </v:shape>
                <v:shape id="Freeform 9" o:spid="_x0000_s1270" style="position:absolute;left:58553;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ay+P8oA AADiAAAADwAAAGRycy9kb3ducmV2LnhtbESPUU/CMBSF3034D8018U1ahgiZFEImJryICvyAul7X hfV2Wa9j/ntqYuLjyTnnOznL9eAb0WMX60AaJmMFAqkMtqZKw+n4cr8AEdmQNU0g1PCDEdar0c3S 5DZc6AP7A1ciQSjmRoNjbnMpY+nQmzgOLVLyvkLnDSfZVdJ25pLgvpGZUo/Sm5rSgjMtFg7L8+Hb a1C8f2f15orz9jMrtv3rYlI/l1rf3Q6bJxCMA/+H/9o7q2Gu5g/T2Sybwu+ldAfk6goAAP//AwBQ SwECLQAUAAYACAAAACEA8PeKu/0AAADiAQAAEwAAAAAAAAAAAAAAAAAAAAAAW0NvbnRlbnRfVHlw ZXNdLnhtbFBLAQItABQABgAIAAAAIQAx3V9h0gAAAI8BAAALAAAAAAAAAAAAAAAAAC4BAABfcmVs cy8ucmVsc1BLAQItABQABgAIAAAAIQAzLwWeQQAAADkAAAAQAAAAAAAAAAAAAAAAACkCAABkcnMv c2hhcGV4bWwueG1sUEsBAi0AFAAGAAgAAAAhALWsvj/KAAAA4gAAAA8AAAAAAAAAAAAAAAAAmAIA AGRycy9kb3ducmV2LnhtbFBLBQYAAAAABAAEAPUAAACPAwAAAAA= " path="m667,l426,482,,482,241,,667,xe" filled="f" strokecolor="white" strokeweight="1.0542mm">
                  <v:stroke startarrowwidth="narrow" startarrowlength="short" endarrowwidth="narrow" endarrowlength="short"/>
                  <v:path arrowok="t" o:extrusionok="f"/>
                </v:shape>
                <v:shape id="Freeform 10" o:spid="_x0000_s1271" style="position:absolute;left:-8830;top:556;width:74528;height:4013;visibility:visible;mso-wrap-style:square;v-text-anchor:middle" coordsize="10347,63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K9mzsUA AADjAAAADwAAAGRycy9kb3ducmV2LnhtbERPX2vCMBB/F/Ydwgl707RF1q4zinMIe5x1sNejOZvS 5lKaqPXbL4OBj/f7f+vtZHtxpdG3jhWkywQEce10y42C79NhUYDwAVlj75gU3MnDdvM0W2Op3Y2P dK1CI2II+xIVmBCGUkpfG7Lol24gjtzZjRZDPMdG6hFvMdz2MkuSF2mx5dhgcKC9obqrLlZB1/1k VUNYJf1g8rBL39OPL6PU83zavYEINIWH+N/9qeP812JV5FmWr+DvpwiA3PwCAAD//wMAUEsBAi0A FAAGAAgAAAAhAPD3irv9AAAA4gEAABMAAAAAAAAAAAAAAAAAAAAAAFtDb250ZW50X1R5cGVzXS54 bWxQSwECLQAUAAYACAAAACEAMd1fYdIAAACPAQAACwAAAAAAAAAAAAAAAAAuAQAAX3JlbHMvLnJl bHNQSwECLQAUAAYACAAAACEAMy8FnkEAAAA5AAAAEAAAAAAAAAAAAAAAAAApAgAAZHJzL3NoYXBl eG1sLnhtbFBLAQItABQABgAIAAAAIQDgr2bOxQAAAOMAAAAPAAAAAAAAAAAAAAAAAJgCAABkcnMv ZG93bnJldi54bWxQSwUGAAAAAAQABAD1AAAAigMAAAAA " path="m10071,632l,632,,,10347,e" filled="f" strokecolor="#590059">
                  <v:path arrowok="t" o:extrusionok="f"/>
                </v:shape>
                <v:shape id="Freeform 11" o:spid="_x0000_s1272" style="position:absolute;left:5565;width:724;height:546;visibility:visible;mso-wrap-style:square;v-text-anchor:middle" coordsize="114,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yAzLs0A AADiAAAADwAAAGRycy9kb3ducmV2LnhtbESPQU/CQBSE7yb8h80z8WJgK2hLKgshiLEeJApcuL10 H22x+7bprlD49ayJicfJzHyTmcw6U4sjta6yrOBhEIEgzq2uuFCw3bz2xyCcR9ZYWyYFZ3Iwm/Zu Jphqe+IvOq59IQKEXYoKSu+bVEqXl2TQDWxDHLy9bQ36INtC6hZPAW5qOYyiWBqsOCyU2NCipPx7 /WMU5NlldD7Q7s08fe4/nH5ZLbP3e6Xubrv5MwhPnf8P/7UzrSBOHqNhnCQj+L0U7oCcXgEAAP// AwBQSwECLQAUAAYACAAAACEA8PeKu/0AAADiAQAAEwAAAAAAAAAAAAAAAAAAAAAAW0NvbnRlbnRf VHlwZXNdLnhtbFBLAQItABQABgAIAAAAIQAx3V9h0gAAAI8BAAALAAAAAAAAAAAAAAAAAC4BAABf cmVscy8ucmVsc1BLAQItABQABgAIAAAAIQAzLwWeQQAAADkAAAAQAAAAAAAAAAAAAAAAACkCAABk cnMvc2hhcGV4bWwueG1sUEsBAi0AFAAGAAgAAAAhAOsgMy7NAAAA4gAAAA8AAAAAAAAAAAAAAAAA mAIAAGRycy9kb3ducmV2LnhtbFBLBQYAAAAABAAEAPUAAACSAwAAAAA= " path="m113,l,85r113,l113,xe" fillcolor="#7f7f7f" stroked="f">
                  <v:path arrowok="t" o:extrusionok="f"/>
                </v:shape>
                <v:rect id="Rectangle 1511763223" o:spid="_x0000_s1273" style="position:absolute;left:9604;top:1251;width:42217;height:38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M+DkckA AADjAAAADwAAAGRycy9kb3ducmV2LnhtbERPS2vCQBC+F/wPyxS81U0i9RFdRVpFj/UB6m3ITpNg djZkV5P213cLhR7ne8982ZlKPKhxpWUF8SACQZxZXXKu4HTcvExAOI+ssbJMCr7IwXLRe5pjqm3L e3ocfC5CCLsUFRTe16mULivIoBvYmjhwn7Yx6MPZ5FI32IZwU8kkikbSYMmhocCa3grKboe7UbCd 1KvLzn63ebW+bs8f5+n7ceqV6j93qxkIT53/F/+5dzrMf43j8WiYJEP4/SkAIBc/AAAA//8DAFBL AQItABQABgAIAAAAIQDw94q7/QAAAOIBAAATAAAAAAAAAAAAAAAAAAAAAABbQ29udGVudF9UeXBl c10ueG1sUEsBAi0AFAAGAAgAAAAhADHdX2HSAAAAjwEAAAsAAAAAAAAAAAAAAAAALgEAAF9yZWxz Ly5yZWxzUEsBAi0AFAAGAAgAAAAhADMvBZ5BAAAAOQAAABAAAAAAAAAAAAAAAAAAKQIAAGRycy9z aGFwZXhtbC54bWxQSwECLQAUAAYACAAAACEAQM+DkckAAADjAAAADwAAAAAAAAAAAAAAAACYAgAA ZHJzL2Rvd25yZXYueG1sUEsFBgAAAAAEAAQA9QAAAI4DAAAAAA== " filled="f" stroked="f">
                  <v:textbox inset="0,0,0,0">
                    <w:txbxContent>
                      <w:p w14:paraId="3DC16754" w14:textId="77777777" w:rsidR="002738CE" w:rsidRPr="00751ACB" w:rsidRDefault="002738CE" w:rsidP="002738CE">
                        <w:r w:rsidRPr="008E2471">
                          <w:rPr>
                            <w:rFonts w:ascii="Palatino Linotype" w:eastAsia="Palatino Linotype" w:hAnsi="Palatino Linotype" w:cs="Palatino Linotype"/>
                            <w:b/>
                            <w:color w:val="FF0000"/>
                            <w:sz w:val="32"/>
                          </w:rPr>
                          <w:t>ĐÁP ÁN VÀ HƯỚNG DẪN GIẢI</w:t>
                        </w:r>
                        <w:r w:rsidRPr="00751ACB">
                          <w:t xml:space="preserve"> </w:t>
                        </w:r>
                      </w:p>
                      <w:p w14:paraId="3FA5D7E9" w14:textId="77777777" w:rsidR="002738CE" w:rsidRDefault="002738CE" w:rsidP="002738CE">
                        <w:pPr>
                          <w:spacing w:before="101" w:line="258" w:lineRule="auto"/>
                          <w:jc w:val="center"/>
                          <w:textDirection w:val="btLr"/>
                        </w:pPr>
                      </w:p>
                    </w:txbxContent>
                  </v:textbox>
                </v:rect>
                <w10:anchorlock/>
              </v:group>
            </w:pict>
          </mc:Fallback>
        </mc:AlternateContent>
      </w:r>
    </w:p>
    <w:bookmarkEnd w:id="3"/>
    <w:p w14:paraId="722B0696" w14:textId="77777777" w:rsidR="002738CE" w:rsidRPr="009132CA" w:rsidRDefault="002738CE" w:rsidP="002738CE">
      <w:pPr>
        <w:jc w:val="center"/>
        <w:rPr>
          <w:rFonts w:ascii="Palatino Linotype" w:hAnsi="Palatino Linotype"/>
          <w:b/>
          <w:bCs/>
        </w:rPr>
      </w:pPr>
      <w:r w:rsidRPr="009132CA">
        <w:rPr>
          <w:rFonts w:ascii="Palatino Linotype" w:hAnsi="Palatino Linotype"/>
          <w:b/>
          <w:bCs/>
        </w:rPr>
        <w:t>ĐỀ 1</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2337"/>
        <w:gridCol w:w="2338"/>
        <w:gridCol w:w="2338"/>
      </w:tblGrid>
      <w:tr w:rsidR="002738CE" w:rsidRPr="009132CA" w14:paraId="7CEB39FC" w14:textId="77777777" w:rsidTr="00765F72">
        <w:tc>
          <w:tcPr>
            <w:tcW w:w="2337" w:type="dxa"/>
          </w:tcPr>
          <w:p w14:paraId="77A88B05" w14:textId="77777777" w:rsidR="002738CE" w:rsidRPr="009132CA" w:rsidRDefault="002738CE" w:rsidP="00765F72">
            <w:pPr>
              <w:jc w:val="both"/>
              <w:rPr>
                <w:sz w:val="24"/>
                <w:szCs w:val="24"/>
                <w:lang w:val="en-US"/>
              </w:rPr>
            </w:pPr>
            <w:bookmarkStart w:id="4" w:name="_Hlk167191898"/>
            <w:r w:rsidRPr="009132CA">
              <w:rPr>
                <w:sz w:val="24"/>
                <w:szCs w:val="24"/>
                <w:lang w:val="en-US"/>
              </w:rPr>
              <w:t xml:space="preserve">Câu 1. </w:t>
            </w:r>
            <w:r w:rsidRPr="009132CA">
              <w:rPr>
                <w:b w:val="0"/>
                <w:bCs w:val="0"/>
                <w:sz w:val="24"/>
                <w:szCs w:val="24"/>
                <w:lang w:val="en-US"/>
              </w:rPr>
              <w:t>D.</w:t>
            </w:r>
          </w:p>
        </w:tc>
        <w:tc>
          <w:tcPr>
            <w:tcW w:w="2337" w:type="dxa"/>
          </w:tcPr>
          <w:p w14:paraId="17EA39A0" w14:textId="77777777" w:rsidR="002738CE" w:rsidRPr="009132CA" w:rsidRDefault="002738CE" w:rsidP="00765F72">
            <w:pPr>
              <w:jc w:val="both"/>
              <w:rPr>
                <w:sz w:val="24"/>
                <w:szCs w:val="24"/>
                <w:lang w:val="en-US"/>
              </w:rPr>
            </w:pPr>
            <w:r w:rsidRPr="009132CA">
              <w:rPr>
                <w:sz w:val="24"/>
                <w:szCs w:val="24"/>
                <w:lang w:val="en-US"/>
              </w:rPr>
              <w:t xml:space="preserve">Câu 2. </w:t>
            </w:r>
            <w:r w:rsidRPr="009132CA">
              <w:rPr>
                <w:b w:val="0"/>
                <w:bCs w:val="0"/>
                <w:sz w:val="24"/>
                <w:szCs w:val="24"/>
                <w:lang w:val="en-US"/>
              </w:rPr>
              <w:t>C.</w:t>
            </w:r>
          </w:p>
        </w:tc>
        <w:tc>
          <w:tcPr>
            <w:tcW w:w="2338" w:type="dxa"/>
          </w:tcPr>
          <w:p w14:paraId="0FB17DE1" w14:textId="77777777" w:rsidR="002738CE" w:rsidRPr="009132CA" w:rsidRDefault="002738CE" w:rsidP="00765F72">
            <w:pPr>
              <w:jc w:val="both"/>
              <w:rPr>
                <w:sz w:val="24"/>
                <w:szCs w:val="24"/>
                <w:lang w:val="en-US"/>
              </w:rPr>
            </w:pPr>
            <w:r w:rsidRPr="009132CA">
              <w:rPr>
                <w:sz w:val="24"/>
                <w:szCs w:val="24"/>
                <w:lang w:val="en-US"/>
              </w:rPr>
              <w:t xml:space="preserve">Câu 3. </w:t>
            </w:r>
            <w:r w:rsidRPr="009132CA">
              <w:rPr>
                <w:b w:val="0"/>
                <w:bCs w:val="0"/>
                <w:sz w:val="24"/>
                <w:szCs w:val="24"/>
                <w:lang w:val="en-US"/>
              </w:rPr>
              <w:t>B.</w:t>
            </w:r>
          </w:p>
        </w:tc>
        <w:tc>
          <w:tcPr>
            <w:tcW w:w="2338" w:type="dxa"/>
          </w:tcPr>
          <w:p w14:paraId="2736D08B" w14:textId="77777777" w:rsidR="002738CE" w:rsidRPr="009132CA" w:rsidRDefault="002738CE" w:rsidP="00765F72">
            <w:pPr>
              <w:jc w:val="both"/>
              <w:rPr>
                <w:sz w:val="24"/>
                <w:szCs w:val="24"/>
                <w:lang w:val="en-US"/>
              </w:rPr>
            </w:pPr>
            <w:r w:rsidRPr="009132CA">
              <w:rPr>
                <w:sz w:val="24"/>
                <w:szCs w:val="24"/>
                <w:lang w:val="en-US"/>
              </w:rPr>
              <w:t xml:space="preserve">Câu 4. </w:t>
            </w:r>
            <w:r w:rsidRPr="009132CA">
              <w:rPr>
                <w:b w:val="0"/>
                <w:bCs w:val="0"/>
                <w:sz w:val="24"/>
                <w:szCs w:val="24"/>
                <w:lang w:val="en-US"/>
              </w:rPr>
              <w:t>A.</w:t>
            </w:r>
          </w:p>
        </w:tc>
      </w:tr>
      <w:tr w:rsidR="002738CE" w:rsidRPr="009132CA" w14:paraId="1234AA0D" w14:textId="77777777" w:rsidTr="00765F72">
        <w:tc>
          <w:tcPr>
            <w:tcW w:w="2337" w:type="dxa"/>
          </w:tcPr>
          <w:p w14:paraId="671C826A" w14:textId="77777777" w:rsidR="002738CE" w:rsidRPr="009132CA" w:rsidRDefault="002738CE" w:rsidP="00765F72">
            <w:pPr>
              <w:jc w:val="both"/>
              <w:rPr>
                <w:sz w:val="24"/>
                <w:szCs w:val="24"/>
                <w:lang w:val="en-US"/>
              </w:rPr>
            </w:pPr>
            <w:r w:rsidRPr="009132CA">
              <w:rPr>
                <w:sz w:val="24"/>
                <w:szCs w:val="24"/>
                <w:lang w:val="en-US"/>
              </w:rPr>
              <w:t xml:space="preserve">Câu 5. </w:t>
            </w:r>
            <w:r w:rsidRPr="009132CA">
              <w:rPr>
                <w:b w:val="0"/>
                <w:bCs w:val="0"/>
                <w:sz w:val="24"/>
                <w:szCs w:val="24"/>
                <w:lang w:val="en-US"/>
              </w:rPr>
              <w:t>C.</w:t>
            </w:r>
          </w:p>
        </w:tc>
        <w:tc>
          <w:tcPr>
            <w:tcW w:w="2337" w:type="dxa"/>
          </w:tcPr>
          <w:p w14:paraId="4BC3FEBD" w14:textId="77777777" w:rsidR="002738CE" w:rsidRPr="009132CA" w:rsidRDefault="002738CE" w:rsidP="00765F72">
            <w:pPr>
              <w:jc w:val="both"/>
              <w:rPr>
                <w:sz w:val="24"/>
                <w:szCs w:val="24"/>
                <w:lang w:val="en-US"/>
              </w:rPr>
            </w:pPr>
            <w:r w:rsidRPr="009132CA">
              <w:rPr>
                <w:sz w:val="24"/>
                <w:szCs w:val="24"/>
                <w:lang w:val="en-US"/>
              </w:rPr>
              <w:t xml:space="preserve">Câu 6. </w:t>
            </w:r>
            <w:r w:rsidRPr="009132CA">
              <w:rPr>
                <w:b w:val="0"/>
                <w:bCs w:val="0"/>
                <w:sz w:val="24"/>
                <w:szCs w:val="24"/>
                <w:lang w:val="en-US"/>
              </w:rPr>
              <w:t>B.</w:t>
            </w:r>
          </w:p>
        </w:tc>
        <w:tc>
          <w:tcPr>
            <w:tcW w:w="2338" w:type="dxa"/>
          </w:tcPr>
          <w:p w14:paraId="39107785" w14:textId="77777777" w:rsidR="002738CE" w:rsidRPr="009132CA" w:rsidRDefault="002738CE" w:rsidP="00765F72">
            <w:pPr>
              <w:jc w:val="both"/>
              <w:rPr>
                <w:sz w:val="24"/>
                <w:szCs w:val="24"/>
                <w:lang w:val="en-US"/>
              </w:rPr>
            </w:pPr>
            <w:r w:rsidRPr="009132CA">
              <w:rPr>
                <w:sz w:val="24"/>
                <w:szCs w:val="24"/>
                <w:lang w:val="en-US"/>
              </w:rPr>
              <w:t xml:space="preserve">Câu 7. </w:t>
            </w:r>
            <w:r w:rsidRPr="009132CA">
              <w:rPr>
                <w:b w:val="0"/>
                <w:bCs w:val="0"/>
                <w:sz w:val="24"/>
                <w:szCs w:val="24"/>
                <w:lang w:val="en-US"/>
              </w:rPr>
              <w:t>D.</w:t>
            </w:r>
          </w:p>
        </w:tc>
        <w:tc>
          <w:tcPr>
            <w:tcW w:w="2338" w:type="dxa"/>
          </w:tcPr>
          <w:p w14:paraId="47C60182" w14:textId="77777777" w:rsidR="002738CE" w:rsidRPr="009132CA" w:rsidRDefault="002738CE" w:rsidP="00765F72">
            <w:pPr>
              <w:jc w:val="both"/>
              <w:rPr>
                <w:sz w:val="24"/>
                <w:szCs w:val="24"/>
                <w:lang w:val="en-US"/>
              </w:rPr>
            </w:pPr>
            <w:r w:rsidRPr="009132CA">
              <w:rPr>
                <w:sz w:val="24"/>
                <w:szCs w:val="24"/>
                <w:lang w:val="en-US"/>
              </w:rPr>
              <w:t xml:space="preserve">Câu 8. </w:t>
            </w:r>
            <w:r w:rsidRPr="009132CA">
              <w:rPr>
                <w:b w:val="0"/>
                <w:bCs w:val="0"/>
                <w:sz w:val="24"/>
                <w:szCs w:val="24"/>
                <w:lang w:val="en-US"/>
              </w:rPr>
              <w:t>D.</w:t>
            </w:r>
          </w:p>
        </w:tc>
      </w:tr>
      <w:tr w:rsidR="002738CE" w:rsidRPr="009132CA" w14:paraId="00B953C2" w14:textId="77777777" w:rsidTr="00765F72">
        <w:tc>
          <w:tcPr>
            <w:tcW w:w="2337" w:type="dxa"/>
          </w:tcPr>
          <w:p w14:paraId="096C75B0" w14:textId="77777777" w:rsidR="002738CE" w:rsidRPr="009132CA" w:rsidRDefault="002738CE" w:rsidP="00765F72">
            <w:pPr>
              <w:jc w:val="both"/>
              <w:rPr>
                <w:sz w:val="24"/>
                <w:szCs w:val="24"/>
                <w:lang w:val="en-US"/>
              </w:rPr>
            </w:pPr>
            <w:r w:rsidRPr="009132CA">
              <w:rPr>
                <w:sz w:val="24"/>
                <w:szCs w:val="24"/>
                <w:lang w:val="en-US"/>
              </w:rPr>
              <w:t xml:space="preserve">Câu 9. </w:t>
            </w:r>
            <w:r w:rsidRPr="009132CA">
              <w:rPr>
                <w:b w:val="0"/>
                <w:bCs w:val="0"/>
                <w:sz w:val="24"/>
                <w:szCs w:val="24"/>
                <w:lang w:val="en-US"/>
              </w:rPr>
              <w:t>A.</w:t>
            </w:r>
          </w:p>
        </w:tc>
        <w:tc>
          <w:tcPr>
            <w:tcW w:w="2337" w:type="dxa"/>
          </w:tcPr>
          <w:p w14:paraId="20EBA6EC" w14:textId="77777777" w:rsidR="002738CE" w:rsidRPr="009132CA" w:rsidRDefault="002738CE" w:rsidP="00765F72">
            <w:pPr>
              <w:jc w:val="both"/>
              <w:rPr>
                <w:sz w:val="24"/>
                <w:szCs w:val="24"/>
                <w:lang w:val="en-US"/>
              </w:rPr>
            </w:pPr>
            <w:r w:rsidRPr="009132CA">
              <w:rPr>
                <w:sz w:val="24"/>
                <w:szCs w:val="24"/>
                <w:lang w:val="en-US"/>
              </w:rPr>
              <w:t xml:space="preserve">Câu 10. </w:t>
            </w:r>
            <w:r w:rsidRPr="009132CA">
              <w:rPr>
                <w:b w:val="0"/>
                <w:bCs w:val="0"/>
                <w:sz w:val="24"/>
                <w:szCs w:val="24"/>
                <w:lang w:val="en-US"/>
              </w:rPr>
              <w:t>C.</w:t>
            </w:r>
          </w:p>
        </w:tc>
        <w:tc>
          <w:tcPr>
            <w:tcW w:w="2338" w:type="dxa"/>
          </w:tcPr>
          <w:p w14:paraId="0B6F783D" w14:textId="77777777" w:rsidR="002738CE" w:rsidRPr="009132CA" w:rsidRDefault="002738CE" w:rsidP="00765F72">
            <w:pPr>
              <w:jc w:val="both"/>
              <w:rPr>
                <w:sz w:val="24"/>
                <w:szCs w:val="24"/>
                <w:lang w:val="en-US"/>
              </w:rPr>
            </w:pPr>
            <w:r w:rsidRPr="009132CA">
              <w:rPr>
                <w:sz w:val="24"/>
                <w:szCs w:val="24"/>
                <w:lang w:val="en-US"/>
              </w:rPr>
              <w:t xml:space="preserve">Câu 11. </w:t>
            </w:r>
            <w:r w:rsidRPr="009132CA">
              <w:rPr>
                <w:b w:val="0"/>
                <w:bCs w:val="0"/>
                <w:sz w:val="24"/>
                <w:szCs w:val="24"/>
                <w:lang w:val="en-US"/>
              </w:rPr>
              <w:t>C.</w:t>
            </w:r>
          </w:p>
        </w:tc>
        <w:tc>
          <w:tcPr>
            <w:tcW w:w="2338" w:type="dxa"/>
          </w:tcPr>
          <w:p w14:paraId="4E648118" w14:textId="77777777" w:rsidR="002738CE" w:rsidRPr="009132CA" w:rsidRDefault="002738CE" w:rsidP="00765F72">
            <w:pPr>
              <w:jc w:val="both"/>
              <w:rPr>
                <w:sz w:val="24"/>
                <w:szCs w:val="24"/>
                <w:lang w:val="en-US"/>
              </w:rPr>
            </w:pPr>
            <w:r w:rsidRPr="009132CA">
              <w:rPr>
                <w:sz w:val="24"/>
                <w:szCs w:val="24"/>
                <w:lang w:val="en-US"/>
              </w:rPr>
              <w:t xml:space="preserve">Câu 12. </w:t>
            </w:r>
            <w:r w:rsidRPr="009132CA">
              <w:rPr>
                <w:b w:val="0"/>
                <w:bCs w:val="0"/>
                <w:sz w:val="24"/>
                <w:szCs w:val="24"/>
                <w:lang w:val="en-US"/>
              </w:rPr>
              <w:t>D.</w:t>
            </w:r>
          </w:p>
        </w:tc>
      </w:tr>
      <w:tr w:rsidR="002738CE" w:rsidRPr="009132CA" w14:paraId="40006C4B" w14:textId="77777777" w:rsidTr="00765F72">
        <w:tc>
          <w:tcPr>
            <w:tcW w:w="2337" w:type="dxa"/>
          </w:tcPr>
          <w:p w14:paraId="60CEEB61" w14:textId="77777777" w:rsidR="002738CE" w:rsidRPr="009132CA" w:rsidRDefault="002738CE" w:rsidP="00765F72">
            <w:pPr>
              <w:jc w:val="both"/>
              <w:rPr>
                <w:sz w:val="24"/>
                <w:szCs w:val="24"/>
                <w:lang w:val="en-US"/>
              </w:rPr>
            </w:pPr>
            <w:r w:rsidRPr="009132CA">
              <w:rPr>
                <w:sz w:val="24"/>
                <w:szCs w:val="24"/>
                <w:lang w:val="en-US"/>
              </w:rPr>
              <w:lastRenderedPageBreak/>
              <w:t xml:space="preserve">Câu 13. </w:t>
            </w:r>
            <w:r w:rsidRPr="009132CA">
              <w:rPr>
                <w:b w:val="0"/>
                <w:bCs w:val="0"/>
                <w:sz w:val="24"/>
                <w:szCs w:val="24"/>
                <w:lang w:val="en-US"/>
              </w:rPr>
              <w:t>D.</w:t>
            </w:r>
          </w:p>
        </w:tc>
        <w:tc>
          <w:tcPr>
            <w:tcW w:w="2337" w:type="dxa"/>
          </w:tcPr>
          <w:p w14:paraId="7D28C107" w14:textId="77777777" w:rsidR="002738CE" w:rsidRPr="009132CA" w:rsidRDefault="002738CE" w:rsidP="00765F72">
            <w:pPr>
              <w:jc w:val="both"/>
              <w:rPr>
                <w:sz w:val="24"/>
                <w:szCs w:val="24"/>
                <w:lang w:val="en-US"/>
              </w:rPr>
            </w:pPr>
            <w:r w:rsidRPr="009132CA">
              <w:rPr>
                <w:sz w:val="24"/>
                <w:szCs w:val="24"/>
                <w:lang w:val="en-US"/>
              </w:rPr>
              <w:t xml:space="preserve">Câu 14. </w:t>
            </w:r>
            <w:r w:rsidRPr="009132CA">
              <w:rPr>
                <w:b w:val="0"/>
                <w:bCs w:val="0"/>
                <w:sz w:val="24"/>
                <w:szCs w:val="24"/>
                <w:lang w:val="en-US"/>
              </w:rPr>
              <w:t>A.</w:t>
            </w:r>
            <w:r w:rsidRPr="009132CA">
              <w:rPr>
                <w:sz w:val="24"/>
                <w:szCs w:val="24"/>
                <w:lang w:val="en-US"/>
              </w:rPr>
              <w:t xml:space="preserve"> </w:t>
            </w:r>
          </w:p>
        </w:tc>
        <w:tc>
          <w:tcPr>
            <w:tcW w:w="2338" w:type="dxa"/>
          </w:tcPr>
          <w:p w14:paraId="1F821837" w14:textId="77777777" w:rsidR="002738CE" w:rsidRPr="009132CA" w:rsidRDefault="002738CE" w:rsidP="00765F72">
            <w:pPr>
              <w:jc w:val="both"/>
              <w:rPr>
                <w:sz w:val="24"/>
                <w:szCs w:val="24"/>
                <w:lang w:val="en-US"/>
              </w:rPr>
            </w:pPr>
            <w:r w:rsidRPr="009132CA">
              <w:rPr>
                <w:sz w:val="24"/>
                <w:szCs w:val="24"/>
                <w:lang w:val="en-US"/>
              </w:rPr>
              <w:t xml:space="preserve">Câu 15. </w:t>
            </w:r>
            <w:r w:rsidRPr="009132CA">
              <w:rPr>
                <w:b w:val="0"/>
                <w:bCs w:val="0"/>
                <w:sz w:val="24"/>
                <w:szCs w:val="24"/>
                <w:lang w:val="en-US"/>
              </w:rPr>
              <w:t>B.</w:t>
            </w:r>
            <w:r w:rsidRPr="009132CA">
              <w:rPr>
                <w:sz w:val="24"/>
                <w:szCs w:val="24"/>
                <w:lang w:val="en-US"/>
              </w:rPr>
              <w:t xml:space="preserve"> </w:t>
            </w:r>
          </w:p>
        </w:tc>
        <w:tc>
          <w:tcPr>
            <w:tcW w:w="2338" w:type="dxa"/>
          </w:tcPr>
          <w:p w14:paraId="5CE7B465" w14:textId="77777777" w:rsidR="002738CE" w:rsidRPr="009132CA" w:rsidRDefault="002738CE" w:rsidP="00765F72">
            <w:pPr>
              <w:jc w:val="both"/>
              <w:rPr>
                <w:sz w:val="24"/>
                <w:szCs w:val="24"/>
                <w:lang w:val="en-US"/>
              </w:rPr>
            </w:pPr>
            <w:r w:rsidRPr="009132CA">
              <w:rPr>
                <w:sz w:val="24"/>
                <w:szCs w:val="24"/>
                <w:lang w:val="en-US"/>
              </w:rPr>
              <w:t xml:space="preserve">Câu 16. </w:t>
            </w:r>
            <w:r w:rsidRPr="009132CA">
              <w:rPr>
                <w:b w:val="0"/>
                <w:bCs w:val="0"/>
                <w:sz w:val="24"/>
                <w:szCs w:val="24"/>
                <w:lang w:val="en-US"/>
              </w:rPr>
              <w:t>D.</w:t>
            </w:r>
          </w:p>
        </w:tc>
      </w:tr>
      <w:tr w:rsidR="002738CE" w:rsidRPr="009132CA" w14:paraId="4C4D0F01" w14:textId="77777777" w:rsidTr="00765F72">
        <w:tc>
          <w:tcPr>
            <w:tcW w:w="2337" w:type="dxa"/>
          </w:tcPr>
          <w:p w14:paraId="6B475EC6" w14:textId="77777777" w:rsidR="002738CE" w:rsidRPr="009132CA" w:rsidRDefault="002738CE" w:rsidP="00765F72">
            <w:pPr>
              <w:jc w:val="both"/>
              <w:rPr>
                <w:sz w:val="24"/>
                <w:szCs w:val="24"/>
                <w:lang w:val="en-US"/>
              </w:rPr>
            </w:pPr>
            <w:r w:rsidRPr="009132CA">
              <w:rPr>
                <w:sz w:val="24"/>
                <w:szCs w:val="24"/>
                <w:lang w:val="en-US"/>
              </w:rPr>
              <w:t xml:space="preserve">Câu 17. </w:t>
            </w:r>
            <w:r w:rsidRPr="009132CA">
              <w:rPr>
                <w:b w:val="0"/>
                <w:bCs w:val="0"/>
                <w:sz w:val="24"/>
                <w:szCs w:val="24"/>
                <w:lang w:val="en-US"/>
              </w:rPr>
              <w:t>B.</w:t>
            </w:r>
            <w:r w:rsidRPr="009132CA">
              <w:rPr>
                <w:sz w:val="24"/>
                <w:szCs w:val="24"/>
                <w:lang w:val="en-US"/>
              </w:rPr>
              <w:t xml:space="preserve"> </w:t>
            </w:r>
          </w:p>
        </w:tc>
        <w:tc>
          <w:tcPr>
            <w:tcW w:w="2337" w:type="dxa"/>
          </w:tcPr>
          <w:p w14:paraId="2C0BB07E" w14:textId="77777777" w:rsidR="002738CE" w:rsidRPr="009132CA" w:rsidRDefault="002738CE" w:rsidP="00765F72">
            <w:pPr>
              <w:jc w:val="both"/>
              <w:rPr>
                <w:sz w:val="24"/>
                <w:szCs w:val="24"/>
                <w:lang w:val="en-US"/>
              </w:rPr>
            </w:pPr>
          </w:p>
        </w:tc>
        <w:tc>
          <w:tcPr>
            <w:tcW w:w="2338" w:type="dxa"/>
          </w:tcPr>
          <w:p w14:paraId="577E8E3D" w14:textId="77777777" w:rsidR="002738CE" w:rsidRPr="009132CA" w:rsidRDefault="002738CE" w:rsidP="00765F72">
            <w:pPr>
              <w:jc w:val="both"/>
              <w:rPr>
                <w:sz w:val="24"/>
                <w:szCs w:val="24"/>
                <w:lang w:val="en-US"/>
              </w:rPr>
            </w:pPr>
          </w:p>
        </w:tc>
        <w:tc>
          <w:tcPr>
            <w:tcW w:w="2338" w:type="dxa"/>
          </w:tcPr>
          <w:p w14:paraId="2D23AA67" w14:textId="77777777" w:rsidR="002738CE" w:rsidRPr="009132CA" w:rsidRDefault="002738CE" w:rsidP="00765F72">
            <w:pPr>
              <w:jc w:val="both"/>
              <w:rPr>
                <w:sz w:val="24"/>
                <w:szCs w:val="24"/>
                <w:lang w:val="en-US"/>
              </w:rPr>
            </w:pPr>
          </w:p>
        </w:tc>
      </w:tr>
    </w:tbl>
    <w:bookmarkEnd w:id="4"/>
    <w:p w14:paraId="43456E2F" w14:textId="77777777" w:rsidR="002738CE" w:rsidRPr="009132CA" w:rsidRDefault="002738CE" w:rsidP="002738CE">
      <w:pPr>
        <w:jc w:val="both"/>
        <w:rPr>
          <w:rFonts w:ascii="Palatino Linotype" w:eastAsia="Calibri" w:hAnsi="Palatino Linotype"/>
          <w:b/>
          <w:bCs/>
          <w:lang w:val="en-US"/>
        </w:rPr>
      </w:pPr>
      <w:r w:rsidRPr="009132CA">
        <w:rPr>
          <w:rFonts w:ascii="Palatino Linotype" w:eastAsia="Calibri" w:hAnsi="Palatino Linotype"/>
          <w:b/>
          <w:bCs/>
          <w:position w:val="-66"/>
          <w:lang w:val="en-US"/>
        </w:rPr>
        <w:object w:dxaOrig="8900" w:dyaOrig="1380" w14:anchorId="548D2F0B">
          <v:shape id="_x0000_i1661" type="#_x0000_t75" style="width:444.25pt;height:69.35pt" o:ole="">
            <v:imagedata r:id="rId2768" o:title=""/>
          </v:shape>
          <o:OLEObject Type="Embed" ProgID="Equation.DSMT4" ShapeID="_x0000_i1661" DrawAspect="Content" ObjectID="_1788526389" r:id="rId2769"/>
        </w:objec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0"/>
      </w:tblGrid>
      <w:tr w:rsidR="002738CE" w:rsidRPr="009132CA" w14:paraId="08C7AE08" w14:textId="77777777" w:rsidTr="00765F72">
        <w:tc>
          <w:tcPr>
            <w:tcW w:w="9720" w:type="dxa"/>
          </w:tcPr>
          <w:p w14:paraId="59A0CC3A" w14:textId="77777777" w:rsidR="002738CE" w:rsidRPr="009132CA" w:rsidRDefault="002738CE" w:rsidP="00765F72">
            <w:pPr>
              <w:jc w:val="both"/>
              <w:rPr>
                <w:sz w:val="24"/>
                <w:szCs w:val="24"/>
                <w:lang w:val="en-US"/>
              </w:rPr>
            </w:pPr>
            <w:r w:rsidRPr="009132CA">
              <w:rPr>
                <w:sz w:val="24"/>
                <w:szCs w:val="24"/>
                <w:lang w:val="en-US"/>
              </w:rPr>
              <w:t xml:space="preserve">Câu 18. </w:t>
            </w:r>
            <w:r w:rsidRPr="009132CA">
              <w:rPr>
                <w:b w:val="0"/>
                <w:bCs w:val="0"/>
                <w:sz w:val="24"/>
                <w:szCs w:val="24"/>
                <w:lang w:val="en-US"/>
              </w:rPr>
              <w:t>C.</w:t>
            </w:r>
          </w:p>
        </w:tc>
      </w:tr>
      <w:tr w:rsidR="002738CE" w:rsidRPr="009132CA" w14:paraId="21C8EA6E" w14:textId="77777777" w:rsidTr="00765F72">
        <w:tc>
          <w:tcPr>
            <w:tcW w:w="9720" w:type="dxa"/>
          </w:tcPr>
          <w:p w14:paraId="6F6C1E07" w14:textId="77777777" w:rsidR="002738CE" w:rsidRPr="009132CA" w:rsidRDefault="002738CE" w:rsidP="00765F72">
            <w:pPr>
              <w:jc w:val="both"/>
              <w:rPr>
                <w:sz w:val="24"/>
                <w:szCs w:val="24"/>
                <w:lang w:val="en-US"/>
              </w:rPr>
            </w:pPr>
            <w:r w:rsidRPr="009132CA">
              <w:rPr>
                <w:sz w:val="24"/>
                <w:szCs w:val="24"/>
                <w:lang w:val="en-US"/>
              </w:rPr>
              <w:t xml:space="preserve">Câu 19. </w:t>
            </w:r>
            <w:r w:rsidRPr="009132CA">
              <w:rPr>
                <w:b w:val="0"/>
                <w:bCs w:val="0"/>
                <w:sz w:val="24"/>
                <w:szCs w:val="24"/>
                <w:lang w:val="en-US"/>
              </w:rPr>
              <w:t>a) Sai; b) Đúng ; c) Đúng ; d) Sai.</w:t>
            </w:r>
          </w:p>
        </w:tc>
      </w:tr>
      <w:tr w:rsidR="002738CE" w:rsidRPr="009132CA" w14:paraId="4EAFF3AC" w14:textId="77777777" w:rsidTr="00765F72">
        <w:tc>
          <w:tcPr>
            <w:tcW w:w="9720" w:type="dxa"/>
          </w:tcPr>
          <w:p w14:paraId="33D6496A" w14:textId="77777777" w:rsidR="002738CE" w:rsidRPr="009132CA" w:rsidRDefault="002738CE" w:rsidP="00765F72">
            <w:pPr>
              <w:jc w:val="both"/>
              <w:rPr>
                <w:b w:val="0"/>
                <w:bCs w:val="0"/>
                <w:sz w:val="24"/>
                <w:szCs w:val="24"/>
                <w:lang w:val="en-US"/>
              </w:rPr>
            </w:pPr>
            <w:r w:rsidRPr="009132CA">
              <w:rPr>
                <w:sz w:val="24"/>
                <w:szCs w:val="24"/>
                <w:lang w:val="en-US"/>
              </w:rPr>
              <w:t xml:space="preserve">Câu 20. </w:t>
            </w:r>
            <w:r w:rsidRPr="009132CA">
              <w:rPr>
                <w:b w:val="0"/>
                <w:bCs w:val="0"/>
                <w:sz w:val="24"/>
                <w:szCs w:val="24"/>
                <w:lang w:val="en-US"/>
              </w:rPr>
              <w:t>a) Đúng; b) Sai ; c) Đúng ; d) Sai.</w:t>
            </w:r>
          </w:p>
          <w:p w14:paraId="3ECB3DFA" w14:textId="77777777" w:rsidR="002738CE" w:rsidRPr="009132CA" w:rsidRDefault="002738CE" w:rsidP="00765F72">
            <w:pPr>
              <w:jc w:val="both"/>
              <w:rPr>
                <w:sz w:val="24"/>
                <w:szCs w:val="24"/>
                <w:lang w:val="en-US"/>
              </w:rPr>
            </w:pPr>
            <w:r w:rsidRPr="009132CA">
              <w:rPr>
                <w:b w:val="0"/>
                <w:bCs w:val="0"/>
                <w:sz w:val="24"/>
                <w:szCs w:val="24"/>
                <w:lang w:val="en-US"/>
              </w:rPr>
              <w:t xml:space="preserve">a) Thể tích khí giảm </w:t>
            </w:r>
            <w:r w:rsidRPr="009132CA">
              <w:rPr>
                <w:rFonts w:ascii="Times New Roman" w:eastAsia="Times New Roman" w:hAnsi="Times New Roman"/>
                <w:b w:val="0"/>
                <w:bCs w:val="0"/>
                <w:position w:val="-6"/>
                <w:sz w:val="24"/>
                <w:szCs w:val="24"/>
              </w:rPr>
              <w:object w:dxaOrig="499" w:dyaOrig="279" w14:anchorId="4752AA4A">
                <v:shape id="_x0000_i1662" type="#_x0000_t75" style="width:24.55pt;height:13.85pt" o:ole="">
                  <v:imagedata r:id="rId2770" o:title=""/>
                </v:shape>
                <o:OLEObject Type="Embed" ProgID="Equation.DSMT4" ShapeID="_x0000_i1662" DrawAspect="Content" ObjectID="_1788526390" r:id="rId2771"/>
              </w:object>
            </w:r>
            <w:r w:rsidRPr="009132CA">
              <w:rPr>
                <w:b w:val="0"/>
                <w:bCs w:val="0"/>
                <w:sz w:val="24"/>
                <w:szCs w:val="24"/>
                <w:lang w:val="en-US"/>
              </w:rPr>
              <w:t xml:space="preserve">nên tỉ số là </w:t>
            </w:r>
            <w:r w:rsidRPr="009132CA">
              <w:rPr>
                <w:rFonts w:ascii="Times New Roman" w:eastAsia="Times New Roman" w:hAnsi="Times New Roman"/>
                <w:b w:val="0"/>
                <w:bCs w:val="0"/>
                <w:position w:val="-8"/>
                <w:sz w:val="24"/>
                <w:szCs w:val="24"/>
              </w:rPr>
              <w:object w:dxaOrig="400" w:dyaOrig="300" w14:anchorId="495BA4EF">
                <v:shape id="_x0000_i1663" type="#_x0000_t75" style="width:20.25pt;height:14.95pt" o:ole="">
                  <v:imagedata r:id="rId2772" o:title=""/>
                </v:shape>
                <o:OLEObject Type="Embed" ProgID="Equation.DSMT4" ShapeID="_x0000_i1663" DrawAspect="Content" ObjectID="_1788526391" r:id="rId2773"/>
              </w:object>
            </w:r>
            <w:r w:rsidRPr="009132CA">
              <w:rPr>
                <w:b w:val="0"/>
                <w:bCs w:val="0"/>
                <w:sz w:val="24"/>
                <w:szCs w:val="24"/>
                <w:lang w:val="en-US"/>
              </w:rPr>
              <w:t>; b)</w:t>
            </w:r>
            <w:r w:rsidRPr="009132CA">
              <w:rPr>
                <w:sz w:val="24"/>
                <w:szCs w:val="24"/>
                <w:lang w:val="en-US"/>
              </w:rPr>
              <w:t xml:space="preserve"> </w:t>
            </w:r>
            <w:r w:rsidRPr="009132CA">
              <w:rPr>
                <w:rFonts w:ascii="Times New Roman" w:eastAsia="Times New Roman" w:hAnsi="Times New Roman"/>
                <w:b w:val="0"/>
                <w:bCs w:val="0"/>
                <w:position w:val="-32"/>
                <w:sz w:val="24"/>
                <w:szCs w:val="24"/>
                <w:lang w:val="en-US"/>
              </w:rPr>
              <w:object w:dxaOrig="3280" w:dyaOrig="740" w14:anchorId="5BD34CAC">
                <v:shape id="_x0000_i1664" type="#_x0000_t75" style="width:164.25pt;height:36.25pt" o:ole="">
                  <v:imagedata r:id="rId2774" o:title=""/>
                </v:shape>
                <o:OLEObject Type="Embed" ProgID="Equation.DSMT4" ShapeID="_x0000_i1664" DrawAspect="Content" ObjectID="_1788526392" r:id="rId2775"/>
              </w:object>
            </w:r>
          </w:p>
          <w:p w14:paraId="16156AD4" w14:textId="77777777" w:rsidR="002738CE" w:rsidRPr="009132CA" w:rsidRDefault="002738CE" w:rsidP="00765F72">
            <w:pPr>
              <w:jc w:val="both"/>
              <w:rPr>
                <w:sz w:val="24"/>
                <w:szCs w:val="24"/>
                <w:lang w:val="en-US"/>
              </w:rPr>
            </w:pPr>
            <w:r w:rsidRPr="009132CA">
              <w:rPr>
                <w:b w:val="0"/>
                <w:bCs w:val="0"/>
                <w:sz w:val="24"/>
                <w:szCs w:val="24"/>
                <w:lang w:val="en-US"/>
              </w:rPr>
              <w:t>c) Tương tự,</w:t>
            </w:r>
            <w:r w:rsidRPr="009132CA">
              <w:rPr>
                <w:sz w:val="24"/>
                <w:szCs w:val="24"/>
                <w:lang w:val="en-US"/>
              </w:rPr>
              <w:t xml:space="preserve"> </w:t>
            </w:r>
            <w:r w:rsidRPr="009132CA">
              <w:rPr>
                <w:rFonts w:ascii="Times New Roman" w:eastAsia="Times New Roman" w:hAnsi="Times New Roman"/>
                <w:b w:val="0"/>
                <w:bCs w:val="0"/>
                <w:position w:val="-12"/>
                <w:sz w:val="24"/>
                <w:szCs w:val="24"/>
                <w:lang w:val="en-US"/>
              </w:rPr>
              <w:object w:dxaOrig="1740" w:dyaOrig="400" w14:anchorId="5431593F">
                <v:shape id="_x0000_i1665" type="#_x0000_t75" style="width:86.95pt;height:20.25pt" o:ole="">
                  <v:imagedata r:id="rId2776" o:title=""/>
                </v:shape>
                <o:OLEObject Type="Embed" ProgID="Equation.DSMT4" ShapeID="_x0000_i1665" DrawAspect="Content" ObjectID="_1788526393" r:id="rId2777"/>
              </w:object>
            </w:r>
            <w:r w:rsidRPr="009132CA">
              <w:rPr>
                <w:sz w:val="24"/>
                <w:szCs w:val="24"/>
                <w:lang w:val="en-US"/>
              </w:rPr>
              <w:t xml:space="preserve">; d) </w:t>
            </w:r>
            <w:r w:rsidRPr="009132CA">
              <w:rPr>
                <w:rFonts w:ascii="Times New Roman" w:eastAsia="Times New Roman" w:hAnsi="Times New Roman"/>
                <w:b w:val="0"/>
                <w:bCs w:val="0"/>
                <w:position w:val="-12"/>
                <w:sz w:val="24"/>
                <w:szCs w:val="24"/>
                <w:lang w:val="en-US"/>
              </w:rPr>
              <w:object w:dxaOrig="2200" w:dyaOrig="400" w14:anchorId="04399BE9">
                <v:shape id="_x0000_i1666" type="#_x0000_t75" style="width:110.4pt;height:20.25pt" o:ole="">
                  <v:imagedata r:id="rId2778" o:title=""/>
                </v:shape>
                <o:OLEObject Type="Embed" ProgID="Equation.DSMT4" ShapeID="_x0000_i1666" DrawAspect="Content" ObjectID="_1788526394" r:id="rId2779"/>
              </w:object>
            </w:r>
          </w:p>
        </w:tc>
      </w:tr>
      <w:tr w:rsidR="002738CE" w:rsidRPr="009132CA" w14:paraId="30E99BC1" w14:textId="77777777" w:rsidTr="00765F72">
        <w:tc>
          <w:tcPr>
            <w:tcW w:w="9720" w:type="dxa"/>
          </w:tcPr>
          <w:p w14:paraId="4F23F137" w14:textId="77777777" w:rsidR="002738CE" w:rsidRPr="009132CA" w:rsidRDefault="002738CE" w:rsidP="00765F72">
            <w:pPr>
              <w:jc w:val="both"/>
              <w:rPr>
                <w:sz w:val="24"/>
                <w:szCs w:val="24"/>
                <w:lang w:val="en-US"/>
              </w:rPr>
            </w:pPr>
            <w:r w:rsidRPr="009132CA">
              <w:rPr>
                <w:sz w:val="24"/>
                <w:szCs w:val="24"/>
                <w:lang w:val="en-US"/>
              </w:rPr>
              <w:t xml:space="preserve">Câu 21. </w:t>
            </w:r>
            <w:r w:rsidRPr="009132CA">
              <w:rPr>
                <w:b w:val="0"/>
                <w:bCs w:val="0"/>
                <w:sz w:val="24"/>
                <w:szCs w:val="24"/>
                <w:lang w:val="en-US"/>
              </w:rPr>
              <w:t>a) Sai; b) Sai ; c) Đúng ; d) Đúng.</w:t>
            </w:r>
          </w:p>
        </w:tc>
      </w:tr>
      <w:tr w:rsidR="002738CE" w:rsidRPr="009132CA" w14:paraId="2F5BF2FD" w14:textId="77777777" w:rsidTr="00765F72">
        <w:tc>
          <w:tcPr>
            <w:tcW w:w="9720" w:type="dxa"/>
          </w:tcPr>
          <w:p w14:paraId="0D090D9D" w14:textId="77777777" w:rsidR="002738CE" w:rsidRPr="009132CA" w:rsidRDefault="002738CE" w:rsidP="00765F72">
            <w:pPr>
              <w:jc w:val="both"/>
              <w:rPr>
                <w:sz w:val="24"/>
                <w:szCs w:val="24"/>
                <w:lang w:val="en-US"/>
              </w:rPr>
            </w:pPr>
            <w:r w:rsidRPr="009132CA">
              <w:rPr>
                <w:sz w:val="24"/>
                <w:szCs w:val="24"/>
                <w:lang w:val="en-US"/>
              </w:rPr>
              <w:t xml:space="preserve">Câu 22. </w:t>
            </w:r>
            <w:r w:rsidRPr="009132CA">
              <w:rPr>
                <w:b w:val="0"/>
                <w:bCs w:val="0"/>
                <w:sz w:val="24"/>
                <w:szCs w:val="24"/>
                <w:lang w:val="en-US"/>
              </w:rPr>
              <w:t>a) Sai; b) Đúng ; c) Đúng ; d) Sai</w:t>
            </w:r>
            <w:r w:rsidRPr="009132CA">
              <w:rPr>
                <w:sz w:val="24"/>
                <w:szCs w:val="24"/>
                <w:lang w:val="en-US"/>
              </w:rPr>
              <w:t>.</w:t>
            </w:r>
          </w:p>
        </w:tc>
      </w:tr>
      <w:tr w:rsidR="002738CE" w:rsidRPr="009132CA" w14:paraId="58F4886D" w14:textId="77777777" w:rsidTr="00765F72">
        <w:tc>
          <w:tcPr>
            <w:tcW w:w="9720" w:type="dxa"/>
          </w:tcPr>
          <w:p w14:paraId="75859B2A" w14:textId="77777777" w:rsidR="002738CE" w:rsidRPr="009132CA" w:rsidRDefault="002738CE" w:rsidP="00765F72">
            <w:pPr>
              <w:jc w:val="both"/>
              <w:rPr>
                <w:sz w:val="24"/>
                <w:szCs w:val="24"/>
                <w:lang w:val="en-US"/>
              </w:rPr>
            </w:pPr>
            <w:r w:rsidRPr="009132CA">
              <w:rPr>
                <w:sz w:val="24"/>
                <w:szCs w:val="24"/>
                <w:lang w:val="en-US"/>
              </w:rPr>
              <w:t xml:space="preserve">Câu 23. </w:t>
            </w:r>
            <w:r w:rsidRPr="009132CA">
              <w:rPr>
                <w:b w:val="0"/>
                <w:bCs w:val="0"/>
                <w:sz w:val="24"/>
                <w:szCs w:val="24"/>
                <w:lang w:val="en-US"/>
              </w:rPr>
              <w:t>210 s.</w:t>
            </w:r>
          </w:p>
          <w:p w14:paraId="219E907F"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Khối lượng nước: </w:t>
            </w:r>
            <w:r w:rsidRPr="009132CA">
              <w:rPr>
                <w:rFonts w:ascii="Times New Roman" w:eastAsia="Times New Roman" w:hAnsi="Times New Roman"/>
                <w:b w:val="0"/>
                <w:bCs w:val="0"/>
                <w:position w:val="-10"/>
                <w:sz w:val="24"/>
                <w:szCs w:val="24"/>
              </w:rPr>
              <w:object w:dxaOrig="1100" w:dyaOrig="320" w14:anchorId="311EDAD7">
                <v:shape id="_x0000_i1667" type="#_x0000_t75" style="width:54.95pt;height:16pt" o:ole="">
                  <v:imagedata r:id="rId2780" o:title=""/>
                </v:shape>
                <o:OLEObject Type="Embed" ProgID="Equation.DSMT4" ShapeID="_x0000_i1667" DrawAspect="Content" ObjectID="_1788526395" r:id="rId2781"/>
              </w:object>
            </w:r>
          </w:p>
          <w:p w14:paraId="5B1A23E3"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Nhiệt lượng cần thiết để tăng nhiệt độ (từ </w:t>
            </w:r>
            <w:r w:rsidRPr="009132CA">
              <w:rPr>
                <w:rFonts w:ascii="Times New Roman" w:eastAsia="Times New Roman" w:hAnsi="Times New Roman"/>
                <w:b w:val="0"/>
                <w:bCs w:val="0"/>
                <w:position w:val="-8"/>
                <w:sz w:val="24"/>
                <w:szCs w:val="24"/>
              </w:rPr>
              <w:object w:dxaOrig="639" w:dyaOrig="300" w14:anchorId="07BE2F7E">
                <v:shape id="_x0000_i1668" type="#_x0000_t75" style="width:32pt;height:14.95pt" o:ole="">
                  <v:imagedata r:id="rId2782" o:title=""/>
                </v:shape>
                <o:OLEObject Type="Embed" ProgID="Equation.DSMT4" ShapeID="_x0000_i1668" DrawAspect="Content" ObjectID="_1788526396" r:id="rId2783"/>
              </w:object>
            </w:r>
            <w:r w:rsidRPr="009132CA">
              <w:rPr>
                <w:b w:val="0"/>
                <w:bCs w:val="0"/>
                <w:sz w:val="24"/>
                <w:szCs w:val="24"/>
                <w:lang w:val="en-US"/>
              </w:rPr>
              <w:t xml:space="preserve"> lên </w:t>
            </w:r>
            <w:r w:rsidRPr="009132CA">
              <w:rPr>
                <w:rFonts w:ascii="Times New Roman" w:eastAsia="Times New Roman" w:hAnsi="Times New Roman"/>
                <w:b w:val="0"/>
                <w:bCs w:val="0"/>
                <w:position w:val="-8"/>
                <w:sz w:val="24"/>
                <w:szCs w:val="24"/>
              </w:rPr>
              <w:object w:dxaOrig="639" w:dyaOrig="300" w14:anchorId="2630AFE5">
                <v:shape id="_x0000_i1669" type="#_x0000_t75" style="width:32pt;height:14.95pt" o:ole="">
                  <v:imagedata r:id="rId2784" o:title=""/>
                </v:shape>
                <o:OLEObject Type="Embed" ProgID="Equation.DSMT4" ShapeID="_x0000_i1669" DrawAspect="Content" ObjectID="_1788526397" r:id="rId2785"/>
              </w:object>
            </w:r>
            <w:r w:rsidRPr="009132CA">
              <w:rPr>
                <w:b w:val="0"/>
                <w:bCs w:val="0"/>
                <w:sz w:val="24"/>
                <w:szCs w:val="24"/>
                <w:lang w:val="en-US"/>
              </w:rPr>
              <w:t xml:space="preserve">, tức là tăng </w:t>
            </w:r>
            <w:r w:rsidRPr="009132CA">
              <w:rPr>
                <w:rFonts w:ascii="Times New Roman" w:eastAsia="Times New Roman" w:hAnsi="Times New Roman"/>
                <w:b w:val="0"/>
                <w:bCs w:val="0"/>
                <w:position w:val="-8"/>
                <w:sz w:val="24"/>
                <w:szCs w:val="24"/>
              </w:rPr>
              <w:object w:dxaOrig="639" w:dyaOrig="300" w14:anchorId="34D8A3BB">
                <v:shape id="_x0000_i1670" type="#_x0000_t75" style="width:32pt;height:14.95pt" o:ole="">
                  <v:imagedata r:id="rId2786" o:title=""/>
                </v:shape>
                <o:OLEObject Type="Embed" ProgID="Equation.DSMT4" ShapeID="_x0000_i1670" DrawAspect="Content" ObjectID="_1788526398" r:id="rId2787"/>
              </w:object>
            </w:r>
            <w:r w:rsidRPr="009132CA">
              <w:rPr>
                <w:b w:val="0"/>
                <w:bCs w:val="0"/>
                <w:sz w:val="24"/>
                <w:szCs w:val="24"/>
                <w:lang w:val="en-US"/>
              </w:rPr>
              <w:t>) cho nước:</w:t>
            </w:r>
          </w:p>
          <w:p w14:paraId="14DFADCF" w14:textId="77777777" w:rsidR="002738CE" w:rsidRPr="009132CA" w:rsidRDefault="002738CE" w:rsidP="00765F72">
            <w:pPr>
              <w:jc w:val="both"/>
              <w:rPr>
                <w:sz w:val="24"/>
                <w:szCs w:val="24"/>
                <w:lang w:val="en-US"/>
              </w:rPr>
            </w:pPr>
            <w:r w:rsidRPr="009132CA">
              <w:rPr>
                <w:rFonts w:ascii="Times New Roman" w:eastAsia="Times New Roman" w:hAnsi="Times New Roman"/>
                <w:b w:val="0"/>
                <w:bCs w:val="0"/>
                <w:position w:val="-10"/>
                <w:sz w:val="24"/>
                <w:szCs w:val="24"/>
                <w:lang w:val="en-US"/>
              </w:rPr>
              <w:object w:dxaOrig="5640" w:dyaOrig="380" w14:anchorId="760E17F8">
                <v:shape id="_x0000_i1671" type="#_x0000_t75" style="width:282.15pt;height:18.65pt" o:ole="">
                  <v:imagedata r:id="rId2788" o:title=""/>
                </v:shape>
                <o:OLEObject Type="Embed" ProgID="Equation.DSMT4" ShapeID="_x0000_i1671" DrawAspect="Content" ObjectID="_1788526399" r:id="rId2789"/>
              </w:object>
            </w:r>
          </w:p>
          <w:p w14:paraId="641B98B7" w14:textId="77777777" w:rsidR="002738CE" w:rsidRPr="009132CA" w:rsidRDefault="002738CE" w:rsidP="00765F72">
            <w:pPr>
              <w:jc w:val="both"/>
              <w:rPr>
                <w:sz w:val="24"/>
                <w:szCs w:val="24"/>
                <w:lang w:val="en-US"/>
              </w:rPr>
            </w:pPr>
            <w:r w:rsidRPr="009132CA">
              <w:rPr>
                <w:rFonts w:ascii="Times New Roman" w:eastAsia="Times New Roman" w:hAnsi="Times New Roman"/>
                <w:b w:val="0"/>
                <w:bCs w:val="0"/>
                <w:position w:val="-64"/>
                <w:sz w:val="24"/>
                <w:szCs w:val="24"/>
                <w:lang w:val="en-US"/>
              </w:rPr>
              <w:object w:dxaOrig="6860" w:dyaOrig="1400" w14:anchorId="15BA7989">
                <v:shape id="_x0000_i1672" type="#_x0000_t75" style="width:342.4pt;height:70.4pt" o:ole="">
                  <v:imagedata r:id="rId2790" o:title=""/>
                </v:shape>
                <o:OLEObject Type="Embed" ProgID="Equation.DSMT4" ShapeID="_x0000_i1672" DrawAspect="Content" ObjectID="_1788526400" r:id="rId2791"/>
              </w:object>
            </w:r>
          </w:p>
          <w:p w14:paraId="11BE9F5E" w14:textId="77777777" w:rsidR="002738CE" w:rsidRPr="009132CA" w:rsidRDefault="002738CE" w:rsidP="00765F72">
            <w:pPr>
              <w:jc w:val="both"/>
              <w:rPr>
                <w:sz w:val="24"/>
                <w:szCs w:val="24"/>
                <w:lang w:val="en-US"/>
              </w:rPr>
            </w:pPr>
            <w:r w:rsidRPr="009132CA">
              <w:rPr>
                <w:b w:val="0"/>
                <w:bCs w:val="0"/>
                <w:sz w:val="24"/>
                <w:szCs w:val="24"/>
                <w:lang w:val="en-US"/>
              </w:rPr>
              <w:t>Thay số :</w:t>
            </w:r>
            <w:r w:rsidRPr="009132CA">
              <w:rPr>
                <w:sz w:val="24"/>
                <w:szCs w:val="24"/>
                <w:lang w:val="en-US"/>
              </w:rPr>
              <w:t xml:space="preserve"> </w:t>
            </w:r>
            <w:r w:rsidRPr="009132CA">
              <w:rPr>
                <w:rFonts w:ascii="Times New Roman" w:eastAsia="Times New Roman" w:hAnsi="Times New Roman"/>
                <w:b w:val="0"/>
                <w:bCs w:val="0"/>
                <w:position w:val="-30"/>
                <w:sz w:val="24"/>
                <w:szCs w:val="24"/>
                <w:lang w:val="en-US"/>
              </w:rPr>
              <w:object w:dxaOrig="3560" w:dyaOrig="720" w14:anchorId="2DD53ABD">
                <v:shape id="_x0000_i1673" type="#_x0000_t75" style="width:177.6pt;height:36.25pt" o:ole="">
                  <v:imagedata r:id="rId2792" o:title=""/>
                </v:shape>
                <o:OLEObject Type="Embed" ProgID="Equation.DSMT4" ShapeID="_x0000_i1673" DrawAspect="Content" ObjectID="_1788526401" r:id="rId2793"/>
              </w:object>
            </w:r>
          </w:p>
        </w:tc>
      </w:tr>
      <w:tr w:rsidR="002738CE" w:rsidRPr="009132CA" w14:paraId="25A1ECA0" w14:textId="77777777" w:rsidTr="00765F72">
        <w:tc>
          <w:tcPr>
            <w:tcW w:w="9720" w:type="dxa"/>
          </w:tcPr>
          <w:p w14:paraId="3822AF0A" w14:textId="77777777" w:rsidR="002738CE" w:rsidRPr="009132CA" w:rsidRDefault="002738CE" w:rsidP="00765F72">
            <w:pPr>
              <w:jc w:val="both"/>
              <w:rPr>
                <w:sz w:val="24"/>
                <w:szCs w:val="24"/>
                <w:lang w:val="en-US"/>
              </w:rPr>
            </w:pPr>
            <w:r w:rsidRPr="009132CA">
              <w:rPr>
                <w:sz w:val="24"/>
                <w:szCs w:val="24"/>
                <w:lang w:val="en-US"/>
              </w:rPr>
              <w:t xml:space="preserve">Câu 24. </w:t>
            </w:r>
            <w:r w:rsidRPr="009132CA">
              <w:rPr>
                <w:rFonts w:ascii="Times New Roman" w:eastAsia="Times New Roman" w:hAnsi="Times New Roman"/>
                <w:b w:val="0"/>
                <w:bCs w:val="0"/>
                <w:position w:val="-8"/>
                <w:sz w:val="24"/>
                <w:szCs w:val="24"/>
              </w:rPr>
              <w:object w:dxaOrig="540" w:dyaOrig="300" w14:anchorId="683B2073">
                <v:shape id="_x0000_i1674" type="#_x0000_t75" style="width:27.2pt;height:14.95pt" o:ole="">
                  <v:imagedata r:id="rId2794" o:title=""/>
                </v:shape>
                <o:OLEObject Type="Embed" ProgID="Equation.DSMT4" ShapeID="_x0000_i1674" DrawAspect="Content" ObjectID="_1788526402" r:id="rId2795"/>
              </w:object>
            </w:r>
          </w:p>
        </w:tc>
      </w:tr>
      <w:tr w:rsidR="002738CE" w:rsidRPr="009132CA" w14:paraId="156060A9" w14:textId="77777777" w:rsidTr="00765F72">
        <w:tc>
          <w:tcPr>
            <w:tcW w:w="9720" w:type="dxa"/>
          </w:tcPr>
          <w:p w14:paraId="4FFF6F5F" w14:textId="77777777" w:rsidR="002738CE" w:rsidRPr="009132CA" w:rsidRDefault="002738CE" w:rsidP="00765F72">
            <w:pPr>
              <w:jc w:val="both"/>
              <w:rPr>
                <w:sz w:val="24"/>
                <w:szCs w:val="24"/>
                <w:lang w:val="en-US"/>
              </w:rPr>
            </w:pPr>
            <w:r w:rsidRPr="009132CA">
              <w:rPr>
                <w:sz w:val="24"/>
                <w:szCs w:val="24"/>
                <w:lang w:val="en-US"/>
              </w:rPr>
              <w:t xml:space="preserve">Câu 25. </w:t>
            </w:r>
            <w:r w:rsidRPr="009132CA">
              <w:rPr>
                <w:rFonts w:ascii="Times New Roman" w:eastAsia="Times New Roman" w:hAnsi="Times New Roman"/>
                <w:b w:val="0"/>
                <w:bCs w:val="0"/>
                <w:position w:val="-28"/>
                <w:sz w:val="24"/>
                <w:szCs w:val="24"/>
                <w:lang w:val="en-US"/>
              </w:rPr>
              <w:object w:dxaOrig="2740" w:dyaOrig="700" w14:anchorId="3F58DA08">
                <v:shape id="_x0000_i1675" type="#_x0000_t75" style="width:137.05pt;height:35.75pt" o:ole="">
                  <v:imagedata r:id="rId2796" o:title=""/>
                </v:shape>
                <o:OLEObject Type="Embed" ProgID="Equation.DSMT4" ShapeID="_x0000_i1675" DrawAspect="Content" ObjectID="_1788526403" r:id="rId2797"/>
              </w:object>
            </w:r>
          </w:p>
        </w:tc>
      </w:tr>
      <w:tr w:rsidR="002738CE" w:rsidRPr="009132CA" w14:paraId="308CBB39" w14:textId="77777777" w:rsidTr="00765F72">
        <w:tc>
          <w:tcPr>
            <w:tcW w:w="9720" w:type="dxa"/>
          </w:tcPr>
          <w:p w14:paraId="2D69025F" w14:textId="77777777" w:rsidR="002738CE" w:rsidRPr="009132CA" w:rsidRDefault="002738CE" w:rsidP="00765F72">
            <w:pPr>
              <w:jc w:val="both"/>
              <w:rPr>
                <w:sz w:val="24"/>
                <w:szCs w:val="24"/>
                <w:lang w:val="en-US"/>
              </w:rPr>
            </w:pPr>
            <w:r w:rsidRPr="009132CA">
              <w:rPr>
                <w:sz w:val="24"/>
                <w:szCs w:val="24"/>
                <w:lang w:val="en-US"/>
              </w:rPr>
              <w:t xml:space="preserve">Câu 26. </w:t>
            </w:r>
            <w:r w:rsidRPr="009132CA">
              <w:rPr>
                <w:rFonts w:ascii="Times New Roman" w:eastAsia="Times New Roman" w:hAnsi="Times New Roman"/>
                <w:b w:val="0"/>
                <w:bCs w:val="0"/>
                <w:position w:val="-10"/>
                <w:sz w:val="24"/>
                <w:szCs w:val="24"/>
                <w:lang w:val="en-US"/>
              </w:rPr>
              <w:object w:dxaOrig="4420" w:dyaOrig="380" w14:anchorId="4EB14138">
                <v:shape id="_x0000_i1676" type="#_x0000_t75" style="width:220.8pt;height:18.65pt" o:ole="">
                  <v:imagedata r:id="rId2798" o:title=""/>
                </v:shape>
                <o:OLEObject Type="Embed" ProgID="Equation.DSMT4" ShapeID="_x0000_i1676" DrawAspect="Content" ObjectID="_1788526404" r:id="rId2799"/>
              </w:object>
            </w:r>
          </w:p>
        </w:tc>
      </w:tr>
      <w:tr w:rsidR="002738CE" w:rsidRPr="009132CA" w14:paraId="25CBF05F" w14:textId="77777777" w:rsidTr="00765F72">
        <w:tc>
          <w:tcPr>
            <w:tcW w:w="9720" w:type="dxa"/>
          </w:tcPr>
          <w:p w14:paraId="21F742D7" w14:textId="77777777" w:rsidR="002738CE" w:rsidRPr="009132CA" w:rsidRDefault="002738CE" w:rsidP="00765F72">
            <w:pPr>
              <w:jc w:val="both"/>
              <w:rPr>
                <w:sz w:val="24"/>
                <w:szCs w:val="24"/>
                <w:lang w:val="en-US"/>
              </w:rPr>
            </w:pPr>
            <w:r w:rsidRPr="009132CA">
              <w:rPr>
                <w:sz w:val="24"/>
                <w:szCs w:val="24"/>
                <w:lang w:val="en-US"/>
              </w:rPr>
              <w:t xml:space="preserve">Câu 27. </w:t>
            </w:r>
            <w:r w:rsidRPr="009132CA">
              <w:rPr>
                <w:rFonts w:ascii="Times New Roman" w:eastAsia="Times New Roman" w:hAnsi="Times New Roman"/>
                <w:b w:val="0"/>
                <w:bCs w:val="0"/>
                <w:position w:val="-10"/>
                <w:sz w:val="24"/>
                <w:szCs w:val="24"/>
              </w:rPr>
              <w:object w:dxaOrig="920" w:dyaOrig="320" w14:anchorId="011FD2CC">
                <v:shape id="_x0000_i1677" type="#_x0000_t75" style="width:45.85pt;height:16pt" o:ole="">
                  <v:imagedata r:id="rId2800" o:title=""/>
                </v:shape>
                <o:OLEObject Type="Embed" ProgID="Equation.DSMT4" ShapeID="_x0000_i1677" DrawAspect="Content" ObjectID="_1788526405" r:id="rId2801"/>
              </w:object>
            </w:r>
          </w:p>
        </w:tc>
      </w:tr>
      <w:tr w:rsidR="002738CE" w:rsidRPr="009132CA" w14:paraId="4631601E" w14:textId="77777777" w:rsidTr="00765F72">
        <w:tc>
          <w:tcPr>
            <w:tcW w:w="9720" w:type="dxa"/>
          </w:tcPr>
          <w:p w14:paraId="1BD1442E" w14:textId="77777777" w:rsidR="002738CE" w:rsidRPr="009132CA" w:rsidRDefault="002738CE" w:rsidP="00765F72">
            <w:pPr>
              <w:jc w:val="both"/>
              <w:rPr>
                <w:sz w:val="24"/>
                <w:szCs w:val="24"/>
                <w:lang w:val="en-US"/>
              </w:rPr>
            </w:pPr>
            <w:r w:rsidRPr="009132CA">
              <w:rPr>
                <w:sz w:val="24"/>
                <w:szCs w:val="24"/>
                <w:lang w:val="en-US"/>
              </w:rPr>
              <w:t xml:space="preserve">Câu 28. </w:t>
            </w:r>
            <w:r w:rsidRPr="009132CA">
              <w:rPr>
                <w:rFonts w:ascii="Times New Roman" w:eastAsia="Times New Roman" w:hAnsi="Times New Roman"/>
                <w:b w:val="0"/>
                <w:bCs w:val="0"/>
                <w:position w:val="-10"/>
                <w:sz w:val="24"/>
                <w:szCs w:val="24"/>
              </w:rPr>
              <w:object w:dxaOrig="1040" w:dyaOrig="320" w14:anchorId="3CE67A3B">
                <v:shape id="_x0000_i1678" type="#_x0000_t75" style="width:51.75pt;height:16pt" o:ole="">
                  <v:imagedata r:id="rId2802" o:title=""/>
                </v:shape>
                <o:OLEObject Type="Embed" ProgID="Equation.DSMT4" ShapeID="_x0000_i1678" DrawAspect="Content" ObjectID="_1788526406" r:id="rId2803"/>
              </w:object>
            </w:r>
          </w:p>
        </w:tc>
      </w:tr>
    </w:tbl>
    <w:p w14:paraId="6F413CB5" w14:textId="77777777" w:rsidR="002738CE" w:rsidRPr="009132CA" w:rsidRDefault="002738CE" w:rsidP="002738CE">
      <w:pPr>
        <w:jc w:val="center"/>
        <w:rPr>
          <w:rFonts w:ascii="Palatino Linotype" w:eastAsia="Calibri" w:hAnsi="Palatino Linotype"/>
          <w:b/>
          <w:bCs/>
          <w:lang w:val="en-US"/>
        </w:rPr>
      </w:pPr>
      <w:r w:rsidRPr="009132CA">
        <w:rPr>
          <w:rFonts w:ascii="Palatino Linotype" w:eastAsia="Calibri" w:hAnsi="Palatino Linotype"/>
          <w:b/>
          <w:bCs/>
          <w:lang w:val="en-US"/>
        </w:rPr>
        <w:t>ĐỀ 2</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2337"/>
        <w:gridCol w:w="2338"/>
        <w:gridCol w:w="2338"/>
      </w:tblGrid>
      <w:tr w:rsidR="002738CE" w:rsidRPr="009132CA" w14:paraId="50567239" w14:textId="77777777" w:rsidTr="00765F72">
        <w:tc>
          <w:tcPr>
            <w:tcW w:w="2337" w:type="dxa"/>
          </w:tcPr>
          <w:p w14:paraId="34C2D57B" w14:textId="77777777" w:rsidR="002738CE" w:rsidRPr="009132CA" w:rsidRDefault="002738CE" w:rsidP="00765F72">
            <w:pPr>
              <w:jc w:val="both"/>
              <w:rPr>
                <w:sz w:val="24"/>
                <w:szCs w:val="24"/>
                <w:lang w:val="en-US"/>
              </w:rPr>
            </w:pPr>
            <w:r w:rsidRPr="009132CA">
              <w:rPr>
                <w:sz w:val="24"/>
                <w:szCs w:val="24"/>
                <w:lang w:val="en-US"/>
              </w:rPr>
              <w:t xml:space="preserve">Câu 1. </w:t>
            </w:r>
            <w:r w:rsidRPr="009132CA">
              <w:rPr>
                <w:b w:val="0"/>
                <w:bCs w:val="0"/>
                <w:sz w:val="24"/>
                <w:szCs w:val="24"/>
                <w:lang w:val="en-US"/>
              </w:rPr>
              <w:t>B.</w:t>
            </w:r>
          </w:p>
        </w:tc>
        <w:tc>
          <w:tcPr>
            <w:tcW w:w="2337" w:type="dxa"/>
          </w:tcPr>
          <w:p w14:paraId="31848E8D" w14:textId="77777777" w:rsidR="002738CE" w:rsidRPr="009132CA" w:rsidRDefault="002738CE" w:rsidP="00765F72">
            <w:pPr>
              <w:jc w:val="both"/>
              <w:rPr>
                <w:sz w:val="24"/>
                <w:szCs w:val="24"/>
                <w:lang w:val="en-US"/>
              </w:rPr>
            </w:pPr>
            <w:r w:rsidRPr="009132CA">
              <w:rPr>
                <w:sz w:val="24"/>
                <w:szCs w:val="24"/>
                <w:lang w:val="en-US"/>
              </w:rPr>
              <w:t xml:space="preserve">Câu 2. </w:t>
            </w:r>
            <w:r w:rsidRPr="009132CA">
              <w:rPr>
                <w:b w:val="0"/>
                <w:bCs w:val="0"/>
                <w:sz w:val="24"/>
                <w:szCs w:val="24"/>
                <w:lang w:val="en-US"/>
              </w:rPr>
              <w:t>D.</w:t>
            </w:r>
          </w:p>
        </w:tc>
        <w:tc>
          <w:tcPr>
            <w:tcW w:w="2338" w:type="dxa"/>
          </w:tcPr>
          <w:p w14:paraId="455D79E9" w14:textId="77777777" w:rsidR="002738CE" w:rsidRPr="009132CA" w:rsidRDefault="002738CE" w:rsidP="00765F72">
            <w:pPr>
              <w:jc w:val="both"/>
              <w:rPr>
                <w:sz w:val="24"/>
                <w:szCs w:val="24"/>
                <w:lang w:val="en-US"/>
              </w:rPr>
            </w:pPr>
            <w:r w:rsidRPr="009132CA">
              <w:rPr>
                <w:sz w:val="24"/>
                <w:szCs w:val="24"/>
                <w:lang w:val="en-US"/>
              </w:rPr>
              <w:t xml:space="preserve">Câu 3. </w:t>
            </w:r>
            <w:r w:rsidRPr="009132CA">
              <w:rPr>
                <w:b w:val="0"/>
                <w:bCs w:val="0"/>
                <w:sz w:val="24"/>
                <w:szCs w:val="24"/>
                <w:lang w:val="en-US"/>
              </w:rPr>
              <w:t>B.</w:t>
            </w:r>
          </w:p>
        </w:tc>
        <w:tc>
          <w:tcPr>
            <w:tcW w:w="2338" w:type="dxa"/>
          </w:tcPr>
          <w:p w14:paraId="2E1AAC73" w14:textId="77777777" w:rsidR="002738CE" w:rsidRPr="009132CA" w:rsidRDefault="002738CE" w:rsidP="00765F72">
            <w:pPr>
              <w:jc w:val="both"/>
              <w:rPr>
                <w:sz w:val="24"/>
                <w:szCs w:val="24"/>
                <w:lang w:val="en-US"/>
              </w:rPr>
            </w:pPr>
            <w:r w:rsidRPr="009132CA">
              <w:rPr>
                <w:sz w:val="24"/>
                <w:szCs w:val="24"/>
                <w:lang w:val="en-US"/>
              </w:rPr>
              <w:t xml:space="preserve">Câu 4. </w:t>
            </w:r>
            <w:r w:rsidRPr="009132CA">
              <w:rPr>
                <w:b w:val="0"/>
                <w:bCs w:val="0"/>
                <w:sz w:val="24"/>
                <w:szCs w:val="24"/>
                <w:lang w:val="en-US"/>
              </w:rPr>
              <w:t>C.</w:t>
            </w:r>
          </w:p>
        </w:tc>
      </w:tr>
      <w:tr w:rsidR="002738CE" w:rsidRPr="009132CA" w14:paraId="68754A7A" w14:textId="77777777" w:rsidTr="00765F72">
        <w:tc>
          <w:tcPr>
            <w:tcW w:w="2337" w:type="dxa"/>
          </w:tcPr>
          <w:p w14:paraId="1F68C243" w14:textId="77777777" w:rsidR="002738CE" w:rsidRPr="009132CA" w:rsidRDefault="002738CE" w:rsidP="00765F72">
            <w:pPr>
              <w:jc w:val="both"/>
              <w:rPr>
                <w:sz w:val="24"/>
                <w:szCs w:val="24"/>
                <w:lang w:val="en-US"/>
              </w:rPr>
            </w:pPr>
            <w:r w:rsidRPr="009132CA">
              <w:rPr>
                <w:sz w:val="24"/>
                <w:szCs w:val="24"/>
                <w:lang w:val="en-US"/>
              </w:rPr>
              <w:t xml:space="preserve">Câu 5. </w:t>
            </w:r>
            <w:r w:rsidRPr="009132CA">
              <w:rPr>
                <w:b w:val="0"/>
                <w:bCs w:val="0"/>
                <w:sz w:val="24"/>
                <w:szCs w:val="24"/>
                <w:lang w:val="en-US"/>
              </w:rPr>
              <w:t>C.</w:t>
            </w:r>
          </w:p>
        </w:tc>
        <w:tc>
          <w:tcPr>
            <w:tcW w:w="2337" w:type="dxa"/>
          </w:tcPr>
          <w:p w14:paraId="10F137BE" w14:textId="77777777" w:rsidR="002738CE" w:rsidRPr="009132CA" w:rsidRDefault="002738CE" w:rsidP="00765F72">
            <w:pPr>
              <w:jc w:val="both"/>
              <w:rPr>
                <w:sz w:val="24"/>
                <w:szCs w:val="24"/>
                <w:lang w:val="en-US"/>
              </w:rPr>
            </w:pPr>
            <w:r w:rsidRPr="009132CA">
              <w:rPr>
                <w:sz w:val="24"/>
                <w:szCs w:val="24"/>
                <w:lang w:val="en-US"/>
              </w:rPr>
              <w:t xml:space="preserve">Câu 6. </w:t>
            </w:r>
            <w:r w:rsidRPr="009132CA">
              <w:rPr>
                <w:b w:val="0"/>
                <w:bCs w:val="0"/>
                <w:sz w:val="24"/>
                <w:szCs w:val="24"/>
                <w:lang w:val="en-US"/>
              </w:rPr>
              <w:t>A.</w:t>
            </w:r>
          </w:p>
        </w:tc>
        <w:tc>
          <w:tcPr>
            <w:tcW w:w="2338" w:type="dxa"/>
          </w:tcPr>
          <w:p w14:paraId="10F43EBB" w14:textId="77777777" w:rsidR="002738CE" w:rsidRPr="009132CA" w:rsidRDefault="002738CE" w:rsidP="00765F72">
            <w:pPr>
              <w:jc w:val="both"/>
              <w:rPr>
                <w:sz w:val="24"/>
                <w:szCs w:val="24"/>
                <w:lang w:val="en-US"/>
              </w:rPr>
            </w:pPr>
            <w:r w:rsidRPr="009132CA">
              <w:rPr>
                <w:sz w:val="24"/>
                <w:szCs w:val="24"/>
                <w:lang w:val="en-US"/>
              </w:rPr>
              <w:t xml:space="preserve">Câu 7. </w:t>
            </w:r>
            <w:r w:rsidRPr="009132CA">
              <w:rPr>
                <w:b w:val="0"/>
                <w:bCs w:val="0"/>
                <w:sz w:val="24"/>
                <w:szCs w:val="24"/>
                <w:lang w:val="en-US"/>
              </w:rPr>
              <w:t>A.</w:t>
            </w:r>
          </w:p>
        </w:tc>
        <w:tc>
          <w:tcPr>
            <w:tcW w:w="2338" w:type="dxa"/>
          </w:tcPr>
          <w:p w14:paraId="05174316" w14:textId="77777777" w:rsidR="002738CE" w:rsidRPr="009132CA" w:rsidRDefault="002738CE" w:rsidP="00765F72">
            <w:pPr>
              <w:jc w:val="both"/>
              <w:rPr>
                <w:sz w:val="24"/>
                <w:szCs w:val="24"/>
                <w:lang w:val="en-US"/>
              </w:rPr>
            </w:pPr>
            <w:r w:rsidRPr="009132CA">
              <w:rPr>
                <w:sz w:val="24"/>
                <w:szCs w:val="24"/>
                <w:lang w:val="en-US"/>
              </w:rPr>
              <w:t xml:space="preserve">Câu 8. </w:t>
            </w:r>
            <w:r w:rsidRPr="009132CA">
              <w:rPr>
                <w:b w:val="0"/>
                <w:bCs w:val="0"/>
                <w:sz w:val="24"/>
                <w:szCs w:val="24"/>
                <w:lang w:val="en-US"/>
              </w:rPr>
              <w:t>C.</w:t>
            </w:r>
          </w:p>
        </w:tc>
      </w:tr>
      <w:tr w:rsidR="002738CE" w:rsidRPr="009132CA" w14:paraId="2969BAF6" w14:textId="77777777" w:rsidTr="00765F72">
        <w:tc>
          <w:tcPr>
            <w:tcW w:w="2337" w:type="dxa"/>
          </w:tcPr>
          <w:p w14:paraId="76B71FF4" w14:textId="77777777" w:rsidR="002738CE" w:rsidRPr="009132CA" w:rsidRDefault="002738CE" w:rsidP="00765F72">
            <w:pPr>
              <w:jc w:val="both"/>
              <w:rPr>
                <w:sz w:val="24"/>
                <w:szCs w:val="24"/>
                <w:lang w:val="en-US"/>
              </w:rPr>
            </w:pPr>
            <w:r w:rsidRPr="009132CA">
              <w:rPr>
                <w:sz w:val="24"/>
                <w:szCs w:val="24"/>
                <w:lang w:val="en-US"/>
              </w:rPr>
              <w:t xml:space="preserve">Câu 9. </w:t>
            </w:r>
            <w:r w:rsidRPr="009132CA">
              <w:rPr>
                <w:b w:val="0"/>
                <w:bCs w:val="0"/>
                <w:sz w:val="24"/>
                <w:szCs w:val="24"/>
                <w:lang w:val="en-US"/>
              </w:rPr>
              <w:t>A.</w:t>
            </w:r>
          </w:p>
        </w:tc>
        <w:tc>
          <w:tcPr>
            <w:tcW w:w="2337" w:type="dxa"/>
          </w:tcPr>
          <w:p w14:paraId="6A51DA96" w14:textId="77777777" w:rsidR="002738CE" w:rsidRPr="009132CA" w:rsidRDefault="002738CE" w:rsidP="00765F72">
            <w:pPr>
              <w:jc w:val="both"/>
              <w:rPr>
                <w:sz w:val="24"/>
                <w:szCs w:val="24"/>
                <w:lang w:val="en-US"/>
              </w:rPr>
            </w:pPr>
            <w:r w:rsidRPr="009132CA">
              <w:rPr>
                <w:sz w:val="24"/>
                <w:szCs w:val="24"/>
                <w:lang w:val="en-US"/>
              </w:rPr>
              <w:t xml:space="preserve">Câu 10. </w:t>
            </w:r>
            <w:r w:rsidRPr="009132CA">
              <w:rPr>
                <w:b w:val="0"/>
                <w:bCs w:val="0"/>
                <w:sz w:val="24"/>
                <w:szCs w:val="24"/>
                <w:lang w:val="en-US"/>
              </w:rPr>
              <w:t>B.</w:t>
            </w:r>
          </w:p>
        </w:tc>
        <w:tc>
          <w:tcPr>
            <w:tcW w:w="2338" w:type="dxa"/>
          </w:tcPr>
          <w:p w14:paraId="613B8B93" w14:textId="77777777" w:rsidR="002738CE" w:rsidRPr="009132CA" w:rsidRDefault="002738CE" w:rsidP="00765F72">
            <w:pPr>
              <w:jc w:val="both"/>
              <w:rPr>
                <w:sz w:val="24"/>
                <w:szCs w:val="24"/>
                <w:lang w:val="en-US"/>
              </w:rPr>
            </w:pPr>
            <w:r w:rsidRPr="009132CA">
              <w:rPr>
                <w:sz w:val="24"/>
                <w:szCs w:val="24"/>
                <w:lang w:val="en-US"/>
              </w:rPr>
              <w:t xml:space="preserve">Câu 11. </w:t>
            </w:r>
            <w:r w:rsidRPr="009132CA">
              <w:rPr>
                <w:b w:val="0"/>
                <w:bCs w:val="0"/>
                <w:sz w:val="24"/>
                <w:szCs w:val="24"/>
                <w:lang w:val="en-US"/>
              </w:rPr>
              <w:t>A.</w:t>
            </w:r>
          </w:p>
        </w:tc>
        <w:tc>
          <w:tcPr>
            <w:tcW w:w="2338" w:type="dxa"/>
          </w:tcPr>
          <w:p w14:paraId="4466737F" w14:textId="77777777" w:rsidR="002738CE" w:rsidRPr="009132CA" w:rsidRDefault="002738CE" w:rsidP="00765F72">
            <w:pPr>
              <w:jc w:val="both"/>
              <w:rPr>
                <w:sz w:val="24"/>
                <w:szCs w:val="24"/>
                <w:lang w:val="en-US"/>
              </w:rPr>
            </w:pPr>
            <w:r w:rsidRPr="009132CA">
              <w:rPr>
                <w:sz w:val="24"/>
                <w:szCs w:val="24"/>
                <w:lang w:val="en-US"/>
              </w:rPr>
              <w:t xml:space="preserve">Câu 12. </w:t>
            </w:r>
            <w:r w:rsidRPr="009132CA">
              <w:rPr>
                <w:b w:val="0"/>
                <w:bCs w:val="0"/>
                <w:sz w:val="24"/>
                <w:szCs w:val="24"/>
                <w:lang w:val="en-US"/>
              </w:rPr>
              <w:t>B.</w:t>
            </w:r>
          </w:p>
        </w:tc>
      </w:tr>
      <w:tr w:rsidR="002738CE" w:rsidRPr="009132CA" w14:paraId="000FB600" w14:textId="77777777" w:rsidTr="00765F72">
        <w:tc>
          <w:tcPr>
            <w:tcW w:w="2337" w:type="dxa"/>
          </w:tcPr>
          <w:p w14:paraId="58363174" w14:textId="77777777" w:rsidR="002738CE" w:rsidRPr="009132CA" w:rsidRDefault="002738CE" w:rsidP="00765F72">
            <w:pPr>
              <w:jc w:val="both"/>
              <w:rPr>
                <w:sz w:val="24"/>
                <w:szCs w:val="24"/>
                <w:lang w:val="en-US"/>
              </w:rPr>
            </w:pPr>
            <w:r w:rsidRPr="009132CA">
              <w:rPr>
                <w:sz w:val="24"/>
                <w:szCs w:val="24"/>
                <w:lang w:val="en-US"/>
              </w:rPr>
              <w:t xml:space="preserve">Câu 13. </w:t>
            </w:r>
            <w:r w:rsidRPr="009132CA">
              <w:rPr>
                <w:b w:val="0"/>
                <w:bCs w:val="0"/>
                <w:sz w:val="24"/>
                <w:szCs w:val="24"/>
                <w:lang w:val="en-US"/>
              </w:rPr>
              <w:t>B.</w:t>
            </w:r>
          </w:p>
        </w:tc>
        <w:tc>
          <w:tcPr>
            <w:tcW w:w="2337" w:type="dxa"/>
          </w:tcPr>
          <w:p w14:paraId="321410EC" w14:textId="77777777" w:rsidR="002738CE" w:rsidRPr="009132CA" w:rsidRDefault="002738CE" w:rsidP="00765F72">
            <w:pPr>
              <w:jc w:val="both"/>
              <w:rPr>
                <w:sz w:val="24"/>
                <w:szCs w:val="24"/>
                <w:lang w:val="en-US"/>
              </w:rPr>
            </w:pPr>
            <w:r w:rsidRPr="009132CA">
              <w:rPr>
                <w:sz w:val="24"/>
                <w:szCs w:val="24"/>
                <w:lang w:val="en-US"/>
              </w:rPr>
              <w:t xml:space="preserve">Câu 14. </w:t>
            </w:r>
            <w:r w:rsidRPr="009132CA">
              <w:rPr>
                <w:b w:val="0"/>
                <w:bCs w:val="0"/>
                <w:sz w:val="24"/>
                <w:szCs w:val="24"/>
                <w:lang w:val="en-US"/>
              </w:rPr>
              <w:t>A.</w:t>
            </w:r>
            <w:r w:rsidRPr="009132CA">
              <w:rPr>
                <w:sz w:val="24"/>
                <w:szCs w:val="24"/>
                <w:lang w:val="en-US"/>
              </w:rPr>
              <w:t xml:space="preserve"> </w:t>
            </w:r>
          </w:p>
        </w:tc>
        <w:tc>
          <w:tcPr>
            <w:tcW w:w="2338" w:type="dxa"/>
          </w:tcPr>
          <w:p w14:paraId="46DA0926" w14:textId="77777777" w:rsidR="002738CE" w:rsidRPr="009132CA" w:rsidRDefault="002738CE" w:rsidP="00765F72">
            <w:pPr>
              <w:jc w:val="both"/>
              <w:rPr>
                <w:sz w:val="24"/>
                <w:szCs w:val="24"/>
                <w:lang w:val="en-US"/>
              </w:rPr>
            </w:pPr>
            <w:r w:rsidRPr="009132CA">
              <w:rPr>
                <w:sz w:val="24"/>
                <w:szCs w:val="24"/>
                <w:lang w:val="en-US"/>
              </w:rPr>
              <w:t xml:space="preserve">Câu 15. </w:t>
            </w:r>
            <w:r w:rsidRPr="009132CA">
              <w:rPr>
                <w:b w:val="0"/>
                <w:bCs w:val="0"/>
                <w:sz w:val="24"/>
                <w:szCs w:val="24"/>
                <w:lang w:val="en-US"/>
              </w:rPr>
              <w:t>B.</w:t>
            </w:r>
            <w:r w:rsidRPr="009132CA">
              <w:rPr>
                <w:sz w:val="24"/>
                <w:szCs w:val="24"/>
                <w:lang w:val="en-US"/>
              </w:rPr>
              <w:t xml:space="preserve"> </w:t>
            </w:r>
          </w:p>
        </w:tc>
        <w:tc>
          <w:tcPr>
            <w:tcW w:w="2338" w:type="dxa"/>
          </w:tcPr>
          <w:p w14:paraId="359DC15C" w14:textId="77777777" w:rsidR="002738CE" w:rsidRPr="009132CA" w:rsidRDefault="002738CE" w:rsidP="00765F72">
            <w:pPr>
              <w:jc w:val="both"/>
              <w:rPr>
                <w:sz w:val="24"/>
                <w:szCs w:val="24"/>
                <w:lang w:val="en-US"/>
              </w:rPr>
            </w:pPr>
            <w:r w:rsidRPr="009132CA">
              <w:rPr>
                <w:sz w:val="24"/>
                <w:szCs w:val="24"/>
                <w:lang w:val="en-US"/>
              </w:rPr>
              <w:t xml:space="preserve">Câu 16. </w:t>
            </w:r>
            <w:r w:rsidRPr="009132CA">
              <w:rPr>
                <w:b w:val="0"/>
                <w:bCs w:val="0"/>
                <w:sz w:val="24"/>
                <w:szCs w:val="24"/>
                <w:lang w:val="en-US"/>
              </w:rPr>
              <w:t>A.</w:t>
            </w:r>
          </w:p>
        </w:tc>
      </w:tr>
      <w:tr w:rsidR="002738CE" w:rsidRPr="009132CA" w14:paraId="318E74E2" w14:textId="77777777" w:rsidTr="00765F72">
        <w:tc>
          <w:tcPr>
            <w:tcW w:w="2337" w:type="dxa"/>
          </w:tcPr>
          <w:p w14:paraId="75C5CDBA" w14:textId="77777777" w:rsidR="002738CE" w:rsidRPr="009132CA" w:rsidRDefault="002738CE" w:rsidP="00765F72">
            <w:pPr>
              <w:jc w:val="both"/>
              <w:rPr>
                <w:sz w:val="24"/>
                <w:szCs w:val="24"/>
                <w:lang w:val="en-US"/>
              </w:rPr>
            </w:pPr>
            <w:r w:rsidRPr="009132CA">
              <w:rPr>
                <w:sz w:val="24"/>
                <w:szCs w:val="24"/>
                <w:lang w:val="en-US"/>
              </w:rPr>
              <w:t xml:space="preserve">Câu 17. </w:t>
            </w:r>
            <w:r w:rsidRPr="009132CA">
              <w:rPr>
                <w:b w:val="0"/>
                <w:bCs w:val="0"/>
                <w:sz w:val="24"/>
                <w:szCs w:val="24"/>
                <w:lang w:val="en-US"/>
              </w:rPr>
              <w:t>B.</w:t>
            </w:r>
            <w:r w:rsidRPr="009132CA">
              <w:rPr>
                <w:sz w:val="24"/>
                <w:szCs w:val="24"/>
                <w:lang w:val="en-US"/>
              </w:rPr>
              <w:t xml:space="preserve"> </w:t>
            </w:r>
          </w:p>
        </w:tc>
        <w:tc>
          <w:tcPr>
            <w:tcW w:w="2337" w:type="dxa"/>
          </w:tcPr>
          <w:p w14:paraId="40724D76" w14:textId="77777777" w:rsidR="002738CE" w:rsidRPr="009132CA" w:rsidRDefault="002738CE" w:rsidP="00765F72">
            <w:pPr>
              <w:jc w:val="both"/>
              <w:rPr>
                <w:sz w:val="24"/>
                <w:szCs w:val="24"/>
                <w:lang w:val="en-US"/>
              </w:rPr>
            </w:pPr>
            <w:r w:rsidRPr="009132CA">
              <w:rPr>
                <w:sz w:val="24"/>
                <w:szCs w:val="24"/>
                <w:lang w:val="en-US"/>
              </w:rPr>
              <w:t xml:space="preserve">Câu 18. </w:t>
            </w:r>
            <w:r w:rsidRPr="009132CA">
              <w:rPr>
                <w:b w:val="0"/>
                <w:bCs w:val="0"/>
                <w:sz w:val="24"/>
                <w:szCs w:val="24"/>
                <w:lang w:val="en-US"/>
              </w:rPr>
              <w:t>B.</w:t>
            </w:r>
          </w:p>
        </w:tc>
        <w:tc>
          <w:tcPr>
            <w:tcW w:w="2338" w:type="dxa"/>
          </w:tcPr>
          <w:p w14:paraId="7C1276EA" w14:textId="77777777" w:rsidR="002738CE" w:rsidRPr="009132CA" w:rsidRDefault="002738CE" w:rsidP="00765F72">
            <w:pPr>
              <w:jc w:val="both"/>
              <w:rPr>
                <w:sz w:val="24"/>
                <w:szCs w:val="24"/>
                <w:lang w:val="en-US"/>
              </w:rPr>
            </w:pPr>
          </w:p>
        </w:tc>
        <w:tc>
          <w:tcPr>
            <w:tcW w:w="2338" w:type="dxa"/>
          </w:tcPr>
          <w:p w14:paraId="6B68E10C" w14:textId="77777777" w:rsidR="002738CE" w:rsidRPr="009132CA" w:rsidRDefault="002738CE" w:rsidP="00765F72">
            <w:pPr>
              <w:jc w:val="both"/>
              <w:rPr>
                <w:sz w:val="24"/>
                <w:szCs w:val="24"/>
                <w:lang w:val="en-US"/>
              </w:rPr>
            </w:pPr>
          </w:p>
        </w:tc>
      </w:tr>
      <w:tr w:rsidR="002738CE" w:rsidRPr="009132CA" w14:paraId="08D694FD" w14:textId="77777777" w:rsidTr="00765F72">
        <w:tc>
          <w:tcPr>
            <w:tcW w:w="9350" w:type="dxa"/>
            <w:gridSpan w:val="4"/>
          </w:tcPr>
          <w:p w14:paraId="4126CEC1" w14:textId="77777777" w:rsidR="002738CE" w:rsidRPr="009132CA" w:rsidRDefault="002738CE" w:rsidP="00765F72">
            <w:pPr>
              <w:jc w:val="both"/>
              <w:rPr>
                <w:sz w:val="24"/>
                <w:szCs w:val="24"/>
                <w:lang w:val="en-US"/>
              </w:rPr>
            </w:pPr>
            <w:r w:rsidRPr="009132CA">
              <w:rPr>
                <w:sz w:val="24"/>
                <w:szCs w:val="24"/>
                <w:lang w:val="en-US"/>
              </w:rPr>
              <w:t xml:space="preserve">Câu 19. </w:t>
            </w:r>
            <w:r w:rsidRPr="009132CA">
              <w:rPr>
                <w:b w:val="0"/>
                <w:bCs w:val="0"/>
                <w:sz w:val="24"/>
                <w:szCs w:val="24"/>
                <w:lang w:val="en-US"/>
              </w:rPr>
              <w:t>a) Đúng; b) Sai ; c) Đúng ; d) Sai.</w:t>
            </w:r>
          </w:p>
        </w:tc>
      </w:tr>
      <w:tr w:rsidR="002738CE" w:rsidRPr="009132CA" w14:paraId="46EFAB9F" w14:textId="77777777" w:rsidTr="00765F72">
        <w:tc>
          <w:tcPr>
            <w:tcW w:w="9350" w:type="dxa"/>
            <w:gridSpan w:val="4"/>
          </w:tcPr>
          <w:p w14:paraId="2B1E5D57" w14:textId="77777777" w:rsidR="002738CE" w:rsidRPr="009132CA" w:rsidRDefault="002738CE" w:rsidP="00765F72">
            <w:pPr>
              <w:jc w:val="both"/>
              <w:rPr>
                <w:sz w:val="24"/>
                <w:szCs w:val="24"/>
                <w:lang w:val="en-US"/>
              </w:rPr>
            </w:pPr>
            <w:r w:rsidRPr="009132CA">
              <w:rPr>
                <w:sz w:val="24"/>
                <w:szCs w:val="24"/>
                <w:lang w:val="en-US"/>
              </w:rPr>
              <w:t xml:space="preserve">Câu 20. </w:t>
            </w:r>
            <w:r w:rsidRPr="009132CA">
              <w:rPr>
                <w:b w:val="0"/>
                <w:bCs w:val="0"/>
                <w:sz w:val="24"/>
                <w:szCs w:val="24"/>
                <w:lang w:val="en-US"/>
              </w:rPr>
              <w:t>a) Đúng; b) Đúng ; c) Sai ; d) Sai.</w:t>
            </w:r>
          </w:p>
        </w:tc>
      </w:tr>
      <w:tr w:rsidR="002738CE" w:rsidRPr="009132CA" w14:paraId="205A8F96" w14:textId="77777777" w:rsidTr="00765F72">
        <w:tc>
          <w:tcPr>
            <w:tcW w:w="9350" w:type="dxa"/>
            <w:gridSpan w:val="4"/>
          </w:tcPr>
          <w:p w14:paraId="7397C481" w14:textId="77777777" w:rsidR="002738CE" w:rsidRPr="009132CA" w:rsidRDefault="002738CE" w:rsidP="00765F72">
            <w:pPr>
              <w:jc w:val="both"/>
              <w:rPr>
                <w:sz w:val="24"/>
                <w:szCs w:val="24"/>
                <w:lang w:val="en-US"/>
              </w:rPr>
            </w:pPr>
            <w:r w:rsidRPr="009132CA">
              <w:rPr>
                <w:sz w:val="24"/>
                <w:szCs w:val="24"/>
                <w:lang w:val="en-US"/>
              </w:rPr>
              <w:t xml:space="preserve">Câu 21. </w:t>
            </w:r>
            <w:r w:rsidRPr="009132CA">
              <w:rPr>
                <w:b w:val="0"/>
                <w:bCs w:val="0"/>
                <w:sz w:val="24"/>
                <w:szCs w:val="24"/>
                <w:lang w:val="en-US"/>
              </w:rPr>
              <w:t>a) Đúng; b) Sai ; c) Đúng ; d) Sai.</w:t>
            </w:r>
          </w:p>
        </w:tc>
      </w:tr>
      <w:tr w:rsidR="002738CE" w:rsidRPr="009132CA" w14:paraId="7065C157" w14:textId="77777777" w:rsidTr="00765F72">
        <w:tc>
          <w:tcPr>
            <w:tcW w:w="9350" w:type="dxa"/>
            <w:gridSpan w:val="4"/>
          </w:tcPr>
          <w:p w14:paraId="4D4337BF" w14:textId="77777777" w:rsidR="002738CE" w:rsidRPr="009132CA" w:rsidRDefault="002738CE" w:rsidP="00765F72">
            <w:pPr>
              <w:jc w:val="both"/>
              <w:rPr>
                <w:b w:val="0"/>
                <w:bCs w:val="0"/>
                <w:sz w:val="24"/>
                <w:szCs w:val="24"/>
                <w:lang w:val="en-US"/>
              </w:rPr>
            </w:pPr>
            <w:r w:rsidRPr="009132CA">
              <w:rPr>
                <w:sz w:val="24"/>
                <w:szCs w:val="24"/>
                <w:lang w:val="en-US"/>
              </w:rPr>
              <w:t>Câu 22.</w:t>
            </w:r>
            <w:r w:rsidRPr="009132CA">
              <w:rPr>
                <w:b w:val="0"/>
                <w:bCs w:val="0"/>
                <w:sz w:val="24"/>
                <w:szCs w:val="24"/>
                <w:lang w:val="en-US"/>
              </w:rPr>
              <w:t xml:space="preserve"> a) Đúng; b) Đúng ; c) Sai ; d) Đúng.</w:t>
            </w:r>
          </w:p>
          <w:p w14:paraId="26BE7474"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c) Số hạt electron mẫu phát ra trong </w:t>
            </w:r>
            <w:r w:rsidRPr="009132CA">
              <w:rPr>
                <w:rFonts w:ascii="Times New Roman" w:eastAsia="Times New Roman" w:hAnsi="Times New Roman"/>
                <w:b w:val="0"/>
                <w:bCs w:val="0"/>
                <w:position w:val="-10"/>
                <w:sz w:val="24"/>
                <w:szCs w:val="24"/>
              </w:rPr>
              <w:object w:dxaOrig="639" w:dyaOrig="320" w14:anchorId="70EC0405">
                <v:shape id="_x0000_i1679" type="#_x0000_t75" style="width:32pt;height:16pt" o:ole="">
                  <v:imagedata r:id="rId2804" o:title=""/>
                </v:shape>
                <o:OLEObject Type="Embed" ProgID="Equation.DSMT4" ShapeID="_x0000_i1679" DrawAspect="Content" ObjectID="_1788526407" r:id="rId2805"/>
              </w:object>
            </w:r>
            <w:r w:rsidRPr="009132CA">
              <w:rPr>
                <w:b w:val="0"/>
                <w:bCs w:val="0"/>
                <w:sz w:val="24"/>
                <w:szCs w:val="24"/>
                <w:lang w:val="en-US"/>
              </w:rPr>
              <w:t xml:space="preserve">đầu bằng số hạt nhân chất phóng xạ đã bị phân rã : </w:t>
            </w:r>
            <w:r w:rsidRPr="009132CA">
              <w:rPr>
                <w:rFonts w:ascii="Times New Roman" w:eastAsia="Times New Roman" w:hAnsi="Times New Roman"/>
                <w:b w:val="0"/>
                <w:bCs w:val="0"/>
                <w:position w:val="-34"/>
                <w:sz w:val="24"/>
                <w:szCs w:val="24"/>
              </w:rPr>
              <w:object w:dxaOrig="4320" w:dyaOrig="800" w14:anchorId="29633046">
                <v:shape id="_x0000_i1680" type="#_x0000_t75" style="width:3in;height:40pt" o:ole="">
                  <v:imagedata r:id="rId2806" o:title=""/>
                </v:shape>
                <o:OLEObject Type="Embed" ProgID="Equation.DSMT4" ShapeID="_x0000_i1680" DrawAspect="Content" ObjectID="_1788526408" r:id="rId2807"/>
              </w:object>
            </w:r>
          </w:p>
          <w:p w14:paraId="7386465A" w14:textId="77777777" w:rsidR="002738CE" w:rsidRPr="009132CA" w:rsidRDefault="002738CE" w:rsidP="00765F72">
            <w:pPr>
              <w:jc w:val="both"/>
              <w:rPr>
                <w:b w:val="0"/>
                <w:bCs w:val="0"/>
                <w:sz w:val="24"/>
                <w:szCs w:val="24"/>
                <w:lang w:val="en-US"/>
              </w:rPr>
            </w:pPr>
            <w:r w:rsidRPr="009132CA">
              <w:rPr>
                <w:b w:val="0"/>
                <w:bCs w:val="0"/>
                <w:sz w:val="24"/>
                <w:szCs w:val="24"/>
                <w:lang w:val="en-US"/>
              </w:rPr>
              <w:lastRenderedPageBreak/>
              <w:t xml:space="preserve">Thay số với </w:t>
            </w:r>
            <w:r w:rsidRPr="009132CA">
              <w:rPr>
                <w:rFonts w:ascii="Times New Roman" w:eastAsia="Times New Roman" w:hAnsi="Times New Roman"/>
                <w:b w:val="0"/>
                <w:bCs w:val="0"/>
                <w:position w:val="-26"/>
                <w:sz w:val="24"/>
                <w:szCs w:val="24"/>
              </w:rPr>
              <w:object w:dxaOrig="5240" w:dyaOrig="680" w14:anchorId="5D3FBC07">
                <v:shape id="_x0000_i1681" type="#_x0000_t75" style="width:261.85pt;height:33.6pt" o:ole="">
                  <v:imagedata r:id="rId2808" o:title=""/>
                </v:shape>
                <o:OLEObject Type="Embed" ProgID="Equation.DSMT4" ShapeID="_x0000_i1681" DrawAspect="Content" ObjectID="_1788526409" r:id="rId2809"/>
              </w:object>
            </w:r>
          </w:p>
          <w:p w14:paraId="0145DE17"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Ta có </w:t>
            </w:r>
            <w:r w:rsidRPr="009132CA">
              <w:rPr>
                <w:rFonts w:ascii="Times New Roman" w:eastAsia="Times New Roman" w:hAnsi="Times New Roman"/>
                <w:b w:val="0"/>
                <w:bCs w:val="0"/>
                <w:position w:val="-8"/>
                <w:sz w:val="24"/>
                <w:szCs w:val="24"/>
              </w:rPr>
              <w:object w:dxaOrig="1980" w:dyaOrig="360" w14:anchorId="711D4722">
                <v:shape id="_x0000_i1682" type="#_x0000_t75" style="width:99.2pt;height:17.6pt" o:ole="">
                  <v:imagedata r:id="rId2810" o:title=""/>
                </v:shape>
                <o:OLEObject Type="Embed" ProgID="Equation.DSMT4" ShapeID="_x0000_i1682" DrawAspect="Content" ObjectID="_1788526410" r:id="rId2811"/>
              </w:object>
            </w:r>
          </w:p>
        </w:tc>
      </w:tr>
      <w:tr w:rsidR="002738CE" w:rsidRPr="009132CA" w14:paraId="6BF85618" w14:textId="77777777" w:rsidTr="00765F72">
        <w:tc>
          <w:tcPr>
            <w:tcW w:w="9350" w:type="dxa"/>
            <w:gridSpan w:val="4"/>
          </w:tcPr>
          <w:p w14:paraId="0AB70E29" w14:textId="77777777" w:rsidR="002738CE" w:rsidRPr="009132CA" w:rsidRDefault="002738CE" w:rsidP="00765F72">
            <w:pPr>
              <w:jc w:val="both"/>
              <w:rPr>
                <w:b w:val="0"/>
                <w:bCs w:val="0"/>
                <w:sz w:val="24"/>
                <w:szCs w:val="24"/>
                <w:lang w:val="en-US"/>
              </w:rPr>
            </w:pPr>
            <w:r w:rsidRPr="009132CA">
              <w:rPr>
                <w:sz w:val="24"/>
                <w:szCs w:val="24"/>
                <w:lang w:val="en-US"/>
              </w:rPr>
              <w:lastRenderedPageBreak/>
              <w:t xml:space="preserve">Câu 23. </w:t>
            </w:r>
            <w:r w:rsidRPr="009132CA">
              <w:rPr>
                <w:rFonts w:ascii="Times New Roman" w:eastAsia="Times New Roman" w:hAnsi="Times New Roman"/>
                <w:b w:val="0"/>
                <w:bCs w:val="0"/>
                <w:position w:val="-10"/>
                <w:sz w:val="24"/>
                <w:szCs w:val="24"/>
                <w:lang w:val="en-US"/>
              </w:rPr>
              <w:object w:dxaOrig="780" w:dyaOrig="320" w14:anchorId="0B3EE774">
                <v:shape id="_x0000_i1683" type="#_x0000_t75" style="width:38.95pt;height:17.05pt" o:ole="">
                  <v:imagedata r:id="rId2812" o:title=""/>
                </v:shape>
                <o:OLEObject Type="Embed" ProgID="Equation.DSMT4" ShapeID="_x0000_i1683" DrawAspect="Content" ObjectID="_1788526411" r:id="rId2813"/>
              </w:object>
            </w:r>
          </w:p>
          <w:p w14:paraId="2BA6FAF6" w14:textId="77777777" w:rsidR="002738CE" w:rsidRPr="009132CA" w:rsidRDefault="002738CE" w:rsidP="00765F72">
            <w:pPr>
              <w:jc w:val="both"/>
              <w:rPr>
                <w:b w:val="0"/>
                <w:bCs w:val="0"/>
                <w:sz w:val="24"/>
                <w:szCs w:val="24"/>
                <w:lang w:val="en-US"/>
              </w:rPr>
            </w:pPr>
            <w:r w:rsidRPr="009132CA">
              <w:rPr>
                <w:b w:val="0"/>
                <w:bCs w:val="0"/>
                <w:sz w:val="24"/>
                <w:szCs w:val="24"/>
                <w:lang w:val="en-US"/>
              </w:rPr>
              <w:t>Nhiệt lượng tăng thêm bằng động năng ban đầu của viên đạn:</w:t>
            </w:r>
          </w:p>
          <w:p w14:paraId="3FF66E75" w14:textId="77777777" w:rsidR="002738CE" w:rsidRPr="009132CA" w:rsidRDefault="002738CE" w:rsidP="00765F72">
            <w:pPr>
              <w:jc w:val="both"/>
              <w:rPr>
                <w:sz w:val="24"/>
                <w:szCs w:val="24"/>
                <w:lang w:val="en-US"/>
              </w:rPr>
            </w:pPr>
            <w:r w:rsidRPr="009132CA">
              <w:rPr>
                <w:rFonts w:ascii="Times New Roman" w:eastAsia="Times New Roman" w:hAnsi="Times New Roman"/>
                <w:b w:val="0"/>
                <w:bCs w:val="0"/>
                <w:position w:val="-40"/>
                <w:sz w:val="24"/>
                <w:szCs w:val="24"/>
                <w:lang w:val="en-US"/>
              </w:rPr>
              <w:object w:dxaOrig="6160" w:dyaOrig="820" w14:anchorId="0742099D">
                <v:shape id="_x0000_i1684" type="#_x0000_t75" style="width:308.25pt;height:40pt" o:ole="">
                  <v:imagedata r:id="rId2814" o:title=""/>
                </v:shape>
                <o:OLEObject Type="Embed" ProgID="Equation.DSMT4" ShapeID="_x0000_i1684" DrawAspect="Content" ObjectID="_1788526412" r:id="rId2815"/>
              </w:object>
            </w:r>
          </w:p>
        </w:tc>
      </w:tr>
      <w:tr w:rsidR="002738CE" w:rsidRPr="009132CA" w14:paraId="2A727940" w14:textId="77777777" w:rsidTr="00765F72">
        <w:tc>
          <w:tcPr>
            <w:tcW w:w="9350" w:type="dxa"/>
            <w:gridSpan w:val="4"/>
          </w:tcPr>
          <w:p w14:paraId="310BBD86" w14:textId="77777777" w:rsidR="002738CE" w:rsidRPr="009132CA" w:rsidRDefault="002738CE" w:rsidP="00765F72">
            <w:pPr>
              <w:jc w:val="both"/>
              <w:rPr>
                <w:sz w:val="24"/>
                <w:szCs w:val="24"/>
                <w:lang w:val="en-US"/>
              </w:rPr>
            </w:pPr>
            <w:r w:rsidRPr="009132CA">
              <w:rPr>
                <w:sz w:val="24"/>
                <w:szCs w:val="24"/>
                <w:lang w:val="en-US"/>
              </w:rPr>
              <w:t xml:space="preserve">Câu 24. </w:t>
            </w:r>
            <w:r w:rsidRPr="009132CA">
              <w:rPr>
                <w:rFonts w:ascii="Times New Roman" w:eastAsia="Times New Roman" w:hAnsi="Times New Roman"/>
                <w:b w:val="0"/>
                <w:bCs w:val="0"/>
                <w:position w:val="-8"/>
                <w:sz w:val="24"/>
                <w:szCs w:val="24"/>
                <w:lang w:val="en-US"/>
              </w:rPr>
              <w:object w:dxaOrig="420" w:dyaOrig="300" w14:anchorId="0B776F8E">
                <v:shape id="_x0000_i1685" type="#_x0000_t75" style="width:20.25pt;height:16pt" o:ole="">
                  <v:imagedata r:id="rId2816" o:title=""/>
                </v:shape>
                <o:OLEObject Type="Embed" ProgID="Equation.DSMT4" ShapeID="_x0000_i1685" DrawAspect="Content" ObjectID="_1788526413" r:id="rId2817"/>
              </w:object>
            </w:r>
          </w:p>
        </w:tc>
      </w:tr>
      <w:tr w:rsidR="002738CE" w:rsidRPr="009132CA" w14:paraId="61C69978" w14:textId="77777777" w:rsidTr="00765F72">
        <w:tc>
          <w:tcPr>
            <w:tcW w:w="9350" w:type="dxa"/>
            <w:gridSpan w:val="4"/>
          </w:tcPr>
          <w:p w14:paraId="04A24F3D" w14:textId="77777777" w:rsidR="002738CE" w:rsidRPr="009132CA" w:rsidRDefault="002738CE" w:rsidP="00765F72">
            <w:pPr>
              <w:jc w:val="both"/>
              <w:rPr>
                <w:sz w:val="24"/>
                <w:szCs w:val="24"/>
                <w:lang w:val="en-US"/>
              </w:rPr>
            </w:pPr>
            <w:r w:rsidRPr="009132CA">
              <w:rPr>
                <w:sz w:val="24"/>
                <w:szCs w:val="24"/>
                <w:lang w:val="en-US"/>
              </w:rPr>
              <w:t xml:space="preserve">Câu 25. </w:t>
            </w:r>
            <w:r w:rsidRPr="009132CA">
              <w:rPr>
                <w:rFonts w:ascii="Times New Roman" w:eastAsia="Times New Roman" w:hAnsi="Times New Roman"/>
                <w:b w:val="0"/>
                <w:bCs w:val="0"/>
                <w:position w:val="-10"/>
                <w:sz w:val="24"/>
                <w:szCs w:val="24"/>
                <w:lang w:val="en-US"/>
              </w:rPr>
              <w:object w:dxaOrig="480" w:dyaOrig="320" w14:anchorId="7FFF51CE">
                <v:shape id="_x0000_i1686" type="#_x0000_t75" style="width:24.55pt;height:17.05pt" o:ole="">
                  <v:imagedata r:id="rId2818" o:title=""/>
                </v:shape>
                <o:OLEObject Type="Embed" ProgID="Equation.DSMT4" ShapeID="_x0000_i1686" DrawAspect="Content" ObjectID="_1788526414" r:id="rId2819"/>
              </w:object>
            </w:r>
          </w:p>
        </w:tc>
      </w:tr>
      <w:tr w:rsidR="002738CE" w:rsidRPr="009132CA" w14:paraId="1824A435" w14:textId="77777777" w:rsidTr="00765F72">
        <w:tc>
          <w:tcPr>
            <w:tcW w:w="9350" w:type="dxa"/>
            <w:gridSpan w:val="4"/>
          </w:tcPr>
          <w:p w14:paraId="1AFA8748" w14:textId="77777777" w:rsidR="002738CE" w:rsidRPr="009132CA" w:rsidRDefault="002738CE" w:rsidP="00765F72">
            <w:pPr>
              <w:jc w:val="both"/>
              <w:rPr>
                <w:sz w:val="24"/>
                <w:szCs w:val="24"/>
                <w:lang w:val="en-US"/>
              </w:rPr>
            </w:pPr>
            <w:r w:rsidRPr="009132CA">
              <w:rPr>
                <w:sz w:val="24"/>
                <w:szCs w:val="24"/>
                <w:lang w:val="en-US"/>
              </w:rPr>
              <w:t xml:space="preserve">Câu 26. </w:t>
            </w:r>
            <w:r w:rsidRPr="009132CA">
              <w:rPr>
                <w:rFonts w:ascii="Times New Roman" w:eastAsia="Times New Roman" w:hAnsi="Times New Roman"/>
                <w:b w:val="0"/>
                <w:bCs w:val="0"/>
                <w:position w:val="-10"/>
                <w:sz w:val="24"/>
                <w:szCs w:val="24"/>
                <w:lang w:val="en-US"/>
              </w:rPr>
              <w:object w:dxaOrig="760" w:dyaOrig="320" w14:anchorId="00F24706">
                <v:shape id="_x0000_i1687" type="#_x0000_t75" style="width:38.4pt;height:17.05pt" o:ole="">
                  <v:imagedata r:id="rId2820" o:title=""/>
                </v:shape>
                <o:OLEObject Type="Embed" ProgID="Equation.DSMT4" ShapeID="_x0000_i1687" DrawAspect="Content" ObjectID="_1788526415" r:id="rId2821"/>
              </w:object>
            </w:r>
          </w:p>
        </w:tc>
      </w:tr>
      <w:tr w:rsidR="002738CE" w:rsidRPr="009132CA" w14:paraId="6379A5D5" w14:textId="77777777" w:rsidTr="00765F72">
        <w:tc>
          <w:tcPr>
            <w:tcW w:w="9350" w:type="dxa"/>
            <w:gridSpan w:val="4"/>
          </w:tcPr>
          <w:p w14:paraId="50BC50EE" w14:textId="77777777" w:rsidR="002738CE" w:rsidRPr="009132CA" w:rsidRDefault="002738CE" w:rsidP="00765F72">
            <w:pPr>
              <w:jc w:val="both"/>
              <w:rPr>
                <w:sz w:val="24"/>
                <w:szCs w:val="24"/>
                <w:lang w:val="en-US"/>
              </w:rPr>
            </w:pPr>
            <w:r w:rsidRPr="009132CA">
              <w:rPr>
                <w:sz w:val="24"/>
                <w:szCs w:val="24"/>
                <w:lang w:val="en-US"/>
              </w:rPr>
              <w:t xml:space="preserve">Câu 27. </w:t>
            </w:r>
            <w:r w:rsidRPr="009132CA">
              <w:rPr>
                <w:rFonts w:ascii="Times New Roman" w:eastAsia="Times New Roman" w:hAnsi="Times New Roman"/>
                <w:b w:val="0"/>
                <w:bCs w:val="0"/>
                <w:position w:val="-8"/>
                <w:sz w:val="24"/>
                <w:szCs w:val="24"/>
                <w:lang w:val="en-US"/>
              </w:rPr>
              <w:object w:dxaOrig="1120" w:dyaOrig="300" w14:anchorId="699B55F8">
                <v:shape id="_x0000_i1688" type="#_x0000_t75" style="width:54.95pt;height:14.95pt" o:ole="">
                  <v:imagedata r:id="rId2822" o:title=""/>
                </v:shape>
                <o:OLEObject Type="Embed" ProgID="Equation.DSMT4" ShapeID="_x0000_i1688" DrawAspect="Content" ObjectID="_1788526416" r:id="rId2823"/>
              </w:object>
            </w:r>
          </w:p>
        </w:tc>
      </w:tr>
      <w:tr w:rsidR="002738CE" w:rsidRPr="009132CA" w14:paraId="1EA1988E" w14:textId="77777777" w:rsidTr="00765F72">
        <w:tc>
          <w:tcPr>
            <w:tcW w:w="9350" w:type="dxa"/>
            <w:gridSpan w:val="4"/>
          </w:tcPr>
          <w:p w14:paraId="4CDBC162" w14:textId="77777777" w:rsidR="002738CE" w:rsidRPr="009132CA" w:rsidRDefault="002738CE" w:rsidP="00765F72">
            <w:pPr>
              <w:jc w:val="both"/>
              <w:rPr>
                <w:b w:val="0"/>
                <w:bCs w:val="0"/>
                <w:sz w:val="24"/>
                <w:szCs w:val="24"/>
                <w:lang w:val="en-US"/>
              </w:rPr>
            </w:pPr>
            <w:r w:rsidRPr="009132CA">
              <w:rPr>
                <w:sz w:val="24"/>
                <w:szCs w:val="24"/>
                <w:lang w:val="en-US"/>
              </w:rPr>
              <w:t xml:space="preserve">Câu 28. </w:t>
            </w:r>
            <w:r w:rsidRPr="009132CA">
              <w:rPr>
                <w:rFonts w:ascii="Times New Roman" w:eastAsia="Times New Roman" w:hAnsi="Times New Roman"/>
                <w:b w:val="0"/>
                <w:bCs w:val="0"/>
                <w:position w:val="-6"/>
                <w:sz w:val="24"/>
                <w:szCs w:val="24"/>
              </w:rPr>
              <w:object w:dxaOrig="999" w:dyaOrig="279" w14:anchorId="073DEC0E">
                <v:shape id="_x0000_i1689" type="#_x0000_t75" style="width:50.65pt;height:13.85pt" o:ole="">
                  <v:imagedata r:id="rId2824" o:title=""/>
                </v:shape>
                <o:OLEObject Type="Embed" ProgID="Equation.DSMT4" ShapeID="_x0000_i1689" DrawAspect="Content" ObjectID="_1788526417" r:id="rId2825"/>
              </w:object>
            </w:r>
          </w:p>
          <w:p w14:paraId="2596A0BF" w14:textId="77777777" w:rsidR="002738CE" w:rsidRPr="009132CA" w:rsidRDefault="002738CE" w:rsidP="00765F72">
            <w:pPr>
              <w:jc w:val="both"/>
              <w:rPr>
                <w:sz w:val="24"/>
                <w:szCs w:val="24"/>
                <w:lang w:val="en-US"/>
              </w:rPr>
            </w:pPr>
            <w:r w:rsidRPr="009132CA">
              <w:rPr>
                <w:rFonts w:ascii="Times New Roman" w:eastAsia="Times New Roman" w:hAnsi="Times New Roman"/>
                <w:b w:val="0"/>
                <w:bCs w:val="0"/>
                <w:position w:val="-58"/>
                <w:sz w:val="24"/>
                <w:szCs w:val="24"/>
                <w:lang w:val="en-US"/>
              </w:rPr>
              <w:object w:dxaOrig="8180" w:dyaOrig="1760" w14:anchorId="6D9595AC">
                <v:shape id="_x0000_i1690" type="#_x0000_t75" style="width:409.6pt;height:89.05pt" o:ole="">
                  <v:imagedata r:id="rId2826" o:title=""/>
                </v:shape>
                <o:OLEObject Type="Embed" ProgID="Equation.DSMT4" ShapeID="_x0000_i1690" DrawAspect="Content" ObjectID="_1788526418" r:id="rId2827"/>
              </w:object>
            </w:r>
          </w:p>
        </w:tc>
      </w:tr>
    </w:tbl>
    <w:p w14:paraId="386638E8" w14:textId="77777777" w:rsidR="002738CE" w:rsidRPr="009132CA" w:rsidRDefault="002738CE" w:rsidP="002738CE">
      <w:pPr>
        <w:jc w:val="center"/>
        <w:rPr>
          <w:rFonts w:ascii="Palatino Linotype" w:eastAsia="Calibri" w:hAnsi="Palatino Linotype"/>
          <w:b/>
          <w:bCs/>
          <w:lang w:val="en-US"/>
        </w:rPr>
      </w:pPr>
      <w:r w:rsidRPr="009132CA">
        <w:rPr>
          <w:rFonts w:ascii="Palatino Linotype" w:eastAsia="Calibri" w:hAnsi="Palatino Linotype"/>
          <w:b/>
          <w:bCs/>
          <w:lang w:val="en-US"/>
        </w:rPr>
        <w:t>ĐỀ 3</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2337"/>
        <w:gridCol w:w="2338"/>
        <w:gridCol w:w="2338"/>
      </w:tblGrid>
      <w:tr w:rsidR="002738CE" w:rsidRPr="009132CA" w14:paraId="75815D84" w14:textId="77777777" w:rsidTr="00765F72">
        <w:tc>
          <w:tcPr>
            <w:tcW w:w="2337" w:type="dxa"/>
          </w:tcPr>
          <w:p w14:paraId="44A1F466" w14:textId="77777777" w:rsidR="002738CE" w:rsidRPr="009132CA" w:rsidRDefault="002738CE" w:rsidP="00765F72">
            <w:pPr>
              <w:jc w:val="both"/>
              <w:rPr>
                <w:sz w:val="24"/>
                <w:szCs w:val="24"/>
                <w:lang w:val="en-US"/>
              </w:rPr>
            </w:pPr>
            <w:r w:rsidRPr="009132CA">
              <w:rPr>
                <w:sz w:val="24"/>
                <w:szCs w:val="24"/>
                <w:lang w:val="en-US"/>
              </w:rPr>
              <w:t xml:space="preserve">Câu 1. </w:t>
            </w:r>
            <w:r w:rsidRPr="009132CA">
              <w:rPr>
                <w:b w:val="0"/>
                <w:bCs w:val="0"/>
                <w:sz w:val="24"/>
                <w:szCs w:val="24"/>
                <w:lang w:val="en-US"/>
              </w:rPr>
              <w:t>A.</w:t>
            </w:r>
          </w:p>
        </w:tc>
        <w:tc>
          <w:tcPr>
            <w:tcW w:w="2337" w:type="dxa"/>
          </w:tcPr>
          <w:p w14:paraId="1429B7E9" w14:textId="77777777" w:rsidR="002738CE" w:rsidRPr="009132CA" w:rsidRDefault="002738CE" w:rsidP="00765F72">
            <w:pPr>
              <w:jc w:val="both"/>
              <w:rPr>
                <w:sz w:val="24"/>
                <w:szCs w:val="24"/>
                <w:lang w:val="en-US"/>
              </w:rPr>
            </w:pPr>
            <w:r w:rsidRPr="009132CA">
              <w:rPr>
                <w:sz w:val="24"/>
                <w:szCs w:val="24"/>
                <w:lang w:val="en-US"/>
              </w:rPr>
              <w:t xml:space="preserve">Câu 2. </w:t>
            </w:r>
            <w:r w:rsidRPr="009132CA">
              <w:rPr>
                <w:b w:val="0"/>
                <w:bCs w:val="0"/>
                <w:sz w:val="24"/>
                <w:szCs w:val="24"/>
                <w:lang w:val="en-US"/>
              </w:rPr>
              <w:t>C.</w:t>
            </w:r>
          </w:p>
        </w:tc>
        <w:tc>
          <w:tcPr>
            <w:tcW w:w="2338" w:type="dxa"/>
          </w:tcPr>
          <w:p w14:paraId="1F812ABB" w14:textId="77777777" w:rsidR="002738CE" w:rsidRPr="009132CA" w:rsidRDefault="002738CE" w:rsidP="00765F72">
            <w:pPr>
              <w:jc w:val="both"/>
              <w:rPr>
                <w:sz w:val="24"/>
                <w:szCs w:val="24"/>
                <w:lang w:val="en-US"/>
              </w:rPr>
            </w:pPr>
            <w:r w:rsidRPr="009132CA">
              <w:rPr>
                <w:sz w:val="24"/>
                <w:szCs w:val="24"/>
                <w:lang w:val="en-US"/>
              </w:rPr>
              <w:t xml:space="preserve">Câu 3. </w:t>
            </w:r>
            <w:r w:rsidRPr="009132CA">
              <w:rPr>
                <w:b w:val="0"/>
                <w:bCs w:val="0"/>
                <w:sz w:val="24"/>
                <w:szCs w:val="24"/>
                <w:lang w:val="en-US"/>
              </w:rPr>
              <w:t>B.</w:t>
            </w:r>
          </w:p>
        </w:tc>
        <w:tc>
          <w:tcPr>
            <w:tcW w:w="2338" w:type="dxa"/>
          </w:tcPr>
          <w:p w14:paraId="39510D8B" w14:textId="77777777" w:rsidR="002738CE" w:rsidRPr="009132CA" w:rsidRDefault="002738CE" w:rsidP="00765F72">
            <w:pPr>
              <w:jc w:val="both"/>
              <w:rPr>
                <w:sz w:val="24"/>
                <w:szCs w:val="24"/>
                <w:lang w:val="en-US"/>
              </w:rPr>
            </w:pPr>
            <w:r w:rsidRPr="009132CA">
              <w:rPr>
                <w:sz w:val="24"/>
                <w:szCs w:val="24"/>
                <w:lang w:val="en-US"/>
              </w:rPr>
              <w:t xml:space="preserve">Câu 4. </w:t>
            </w:r>
            <w:r w:rsidRPr="009132CA">
              <w:rPr>
                <w:b w:val="0"/>
                <w:bCs w:val="0"/>
                <w:sz w:val="24"/>
                <w:szCs w:val="24"/>
                <w:lang w:val="en-US"/>
              </w:rPr>
              <w:t>B.</w:t>
            </w:r>
          </w:p>
        </w:tc>
      </w:tr>
      <w:tr w:rsidR="002738CE" w:rsidRPr="009132CA" w14:paraId="25C124D8" w14:textId="77777777" w:rsidTr="00765F72">
        <w:tc>
          <w:tcPr>
            <w:tcW w:w="2337" w:type="dxa"/>
          </w:tcPr>
          <w:p w14:paraId="7EED90DA" w14:textId="77777777" w:rsidR="002738CE" w:rsidRPr="009132CA" w:rsidRDefault="002738CE" w:rsidP="00765F72">
            <w:pPr>
              <w:jc w:val="both"/>
              <w:rPr>
                <w:sz w:val="24"/>
                <w:szCs w:val="24"/>
                <w:lang w:val="en-US"/>
              </w:rPr>
            </w:pPr>
            <w:r w:rsidRPr="009132CA">
              <w:rPr>
                <w:sz w:val="24"/>
                <w:szCs w:val="24"/>
                <w:lang w:val="en-US"/>
              </w:rPr>
              <w:t xml:space="preserve">Câu 5. </w:t>
            </w:r>
            <w:r w:rsidRPr="009132CA">
              <w:rPr>
                <w:b w:val="0"/>
                <w:bCs w:val="0"/>
                <w:sz w:val="24"/>
                <w:szCs w:val="24"/>
                <w:lang w:val="en-US"/>
              </w:rPr>
              <w:t>D.</w:t>
            </w:r>
          </w:p>
        </w:tc>
        <w:tc>
          <w:tcPr>
            <w:tcW w:w="2337" w:type="dxa"/>
          </w:tcPr>
          <w:p w14:paraId="7ADAFDCB" w14:textId="77777777" w:rsidR="002738CE" w:rsidRPr="009132CA" w:rsidRDefault="002738CE" w:rsidP="00765F72">
            <w:pPr>
              <w:jc w:val="both"/>
              <w:rPr>
                <w:sz w:val="24"/>
                <w:szCs w:val="24"/>
                <w:lang w:val="en-US"/>
              </w:rPr>
            </w:pPr>
            <w:r w:rsidRPr="009132CA">
              <w:rPr>
                <w:sz w:val="24"/>
                <w:szCs w:val="24"/>
                <w:lang w:val="en-US"/>
              </w:rPr>
              <w:t xml:space="preserve">Câu 6. </w:t>
            </w:r>
            <w:r w:rsidRPr="009132CA">
              <w:rPr>
                <w:b w:val="0"/>
                <w:bCs w:val="0"/>
                <w:sz w:val="24"/>
                <w:szCs w:val="24"/>
                <w:lang w:val="en-US"/>
              </w:rPr>
              <w:t>B.</w:t>
            </w:r>
          </w:p>
        </w:tc>
        <w:tc>
          <w:tcPr>
            <w:tcW w:w="2338" w:type="dxa"/>
          </w:tcPr>
          <w:p w14:paraId="3E4745AA" w14:textId="77777777" w:rsidR="002738CE" w:rsidRPr="009132CA" w:rsidRDefault="002738CE" w:rsidP="00765F72">
            <w:pPr>
              <w:jc w:val="both"/>
              <w:rPr>
                <w:sz w:val="24"/>
                <w:szCs w:val="24"/>
                <w:lang w:val="en-US"/>
              </w:rPr>
            </w:pPr>
            <w:r w:rsidRPr="009132CA">
              <w:rPr>
                <w:sz w:val="24"/>
                <w:szCs w:val="24"/>
                <w:lang w:val="en-US"/>
              </w:rPr>
              <w:t xml:space="preserve">Câu 7. </w:t>
            </w:r>
            <w:r w:rsidRPr="009132CA">
              <w:rPr>
                <w:b w:val="0"/>
                <w:bCs w:val="0"/>
                <w:sz w:val="24"/>
                <w:szCs w:val="24"/>
                <w:lang w:val="en-US"/>
              </w:rPr>
              <w:t>B.</w:t>
            </w:r>
          </w:p>
        </w:tc>
        <w:tc>
          <w:tcPr>
            <w:tcW w:w="2338" w:type="dxa"/>
          </w:tcPr>
          <w:p w14:paraId="4F485A68" w14:textId="77777777" w:rsidR="002738CE" w:rsidRPr="009132CA" w:rsidRDefault="002738CE" w:rsidP="00765F72">
            <w:pPr>
              <w:jc w:val="both"/>
              <w:rPr>
                <w:sz w:val="24"/>
                <w:szCs w:val="24"/>
                <w:lang w:val="en-US"/>
              </w:rPr>
            </w:pPr>
            <w:r w:rsidRPr="009132CA">
              <w:rPr>
                <w:sz w:val="24"/>
                <w:szCs w:val="24"/>
                <w:lang w:val="en-US"/>
              </w:rPr>
              <w:t xml:space="preserve">Câu 8. </w:t>
            </w:r>
            <w:r w:rsidRPr="009132CA">
              <w:rPr>
                <w:b w:val="0"/>
                <w:bCs w:val="0"/>
                <w:sz w:val="24"/>
                <w:szCs w:val="24"/>
                <w:lang w:val="en-US"/>
              </w:rPr>
              <w:t>A.</w:t>
            </w:r>
          </w:p>
        </w:tc>
      </w:tr>
      <w:tr w:rsidR="002738CE" w:rsidRPr="009132CA" w14:paraId="0818162F" w14:textId="77777777" w:rsidTr="00765F72">
        <w:tc>
          <w:tcPr>
            <w:tcW w:w="2337" w:type="dxa"/>
          </w:tcPr>
          <w:p w14:paraId="7DAF3CDE" w14:textId="77777777" w:rsidR="002738CE" w:rsidRPr="009132CA" w:rsidRDefault="002738CE" w:rsidP="00765F72">
            <w:pPr>
              <w:jc w:val="both"/>
              <w:rPr>
                <w:sz w:val="24"/>
                <w:szCs w:val="24"/>
                <w:lang w:val="en-US"/>
              </w:rPr>
            </w:pPr>
            <w:r w:rsidRPr="009132CA">
              <w:rPr>
                <w:sz w:val="24"/>
                <w:szCs w:val="24"/>
                <w:lang w:val="en-US"/>
              </w:rPr>
              <w:t xml:space="preserve">Câu 9. </w:t>
            </w:r>
            <w:r w:rsidRPr="009132CA">
              <w:rPr>
                <w:b w:val="0"/>
                <w:bCs w:val="0"/>
                <w:sz w:val="24"/>
                <w:szCs w:val="24"/>
                <w:lang w:val="en-US"/>
              </w:rPr>
              <w:t>A.</w:t>
            </w:r>
          </w:p>
        </w:tc>
        <w:tc>
          <w:tcPr>
            <w:tcW w:w="2337" w:type="dxa"/>
          </w:tcPr>
          <w:p w14:paraId="46BF1F03" w14:textId="77777777" w:rsidR="002738CE" w:rsidRPr="009132CA" w:rsidRDefault="002738CE" w:rsidP="00765F72">
            <w:pPr>
              <w:jc w:val="both"/>
              <w:rPr>
                <w:sz w:val="24"/>
                <w:szCs w:val="24"/>
                <w:lang w:val="en-US"/>
              </w:rPr>
            </w:pPr>
            <w:r w:rsidRPr="009132CA">
              <w:rPr>
                <w:sz w:val="24"/>
                <w:szCs w:val="24"/>
                <w:lang w:val="en-US"/>
              </w:rPr>
              <w:t xml:space="preserve">Câu 10. </w:t>
            </w:r>
            <w:r w:rsidRPr="009132CA">
              <w:rPr>
                <w:b w:val="0"/>
                <w:bCs w:val="0"/>
                <w:sz w:val="24"/>
                <w:szCs w:val="24"/>
                <w:lang w:val="en-US"/>
              </w:rPr>
              <w:t>C.</w:t>
            </w:r>
          </w:p>
        </w:tc>
        <w:tc>
          <w:tcPr>
            <w:tcW w:w="2338" w:type="dxa"/>
          </w:tcPr>
          <w:p w14:paraId="2D15946D" w14:textId="77777777" w:rsidR="002738CE" w:rsidRPr="009132CA" w:rsidRDefault="002738CE" w:rsidP="00765F72">
            <w:pPr>
              <w:jc w:val="both"/>
              <w:rPr>
                <w:sz w:val="24"/>
                <w:szCs w:val="24"/>
                <w:lang w:val="en-US"/>
              </w:rPr>
            </w:pPr>
            <w:r w:rsidRPr="009132CA">
              <w:rPr>
                <w:sz w:val="24"/>
                <w:szCs w:val="24"/>
                <w:lang w:val="en-US"/>
              </w:rPr>
              <w:t xml:space="preserve">Câu 11. </w:t>
            </w:r>
            <w:r w:rsidRPr="009132CA">
              <w:rPr>
                <w:b w:val="0"/>
                <w:bCs w:val="0"/>
                <w:sz w:val="24"/>
                <w:szCs w:val="24"/>
                <w:lang w:val="en-US"/>
              </w:rPr>
              <w:t>D.</w:t>
            </w:r>
          </w:p>
        </w:tc>
        <w:tc>
          <w:tcPr>
            <w:tcW w:w="2338" w:type="dxa"/>
          </w:tcPr>
          <w:p w14:paraId="2FEBE760" w14:textId="77777777" w:rsidR="002738CE" w:rsidRPr="009132CA" w:rsidRDefault="002738CE" w:rsidP="00765F72">
            <w:pPr>
              <w:jc w:val="both"/>
              <w:rPr>
                <w:sz w:val="24"/>
                <w:szCs w:val="24"/>
                <w:lang w:val="en-US"/>
              </w:rPr>
            </w:pPr>
            <w:r w:rsidRPr="009132CA">
              <w:rPr>
                <w:sz w:val="24"/>
                <w:szCs w:val="24"/>
                <w:lang w:val="en-US"/>
              </w:rPr>
              <w:t xml:space="preserve">Câu 12. </w:t>
            </w:r>
            <w:r w:rsidRPr="009132CA">
              <w:rPr>
                <w:b w:val="0"/>
                <w:bCs w:val="0"/>
                <w:sz w:val="24"/>
                <w:szCs w:val="24"/>
                <w:lang w:val="en-US"/>
              </w:rPr>
              <w:t>B.</w:t>
            </w:r>
          </w:p>
        </w:tc>
      </w:tr>
      <w:tr w:rsidR="002738CE" w:rsidRPr="009132CA" w14:paraId="60D1B50E" w14:textId="77777777" w:rsidTr="00765F72">
        <w:tc>
          <w:tcPr>
            <w:tcW w:w="2337" w:type="dxa"/>
          </w:tcPr>
          <w:p w14:paraId="1F17C76B" w14:textId="77777777" w:rsidR="002738CE" w:rsidRPr="009132CA" w:rsidRDefault="002738CE" w:rsidP="00765F72">
            <w:pPr>
              <w:jc w:val="both"/>
              <w:rPr>
                <w:sz w:val="24"/>
                <w:szCs w:val="24"/>
                <w:lang w:val="en-US"/>
              </w:rPr>
            </w:pPr>
            <w:bookmarkStart w:id="5" w:name="_Hlk167220211"/>
            <w:r w:rsidRPr="009132CA">
              <w:rPr>
                <w:sz w:val="24"/>
                <w:szCs w:val="24"/>
                <w:lang w:val="en-US"/>
              </w:rPr>
              <w:t xml:space="preserve">Câu 13. </w:t>
            </w:r>
            <w:r w:rsidRPr="009132CA">
              <w:rPr>
                <w:b w:val="0"/>
                <w:bCs w:val="0"/>
                <w:sz w:val="24"/>
                <w:szCs w:val="24"/>
                <w:lang w:val="en-US"/>
              </w:rPr>
              <w:t>C.</w:t>
            </w:r>
          </w:p>
        </w:tc>
        <w:tc>
          <w:tcPr>
            <w:tcW w:w="2337" w:type="dxa"/>
          </w:tcPr>
          <w:p w14:paraId="6E4A0C24" w14:textId="77777777" w:rsidR="002738CE" w:rsidRPr="009132CA" w:rsidRDefault="002738CE" w:rsidP="00765F72">
            <w:pPr>
              <w:jc w:val="both"/>
              <w:rPr>
                <w:sz w:val="24"/>
                <w:szCs w:val="24"/>
                <w:lang w:val="en-US"/>
              </w:rPr>
            </w:pPr>
            <w:r w:rsidRPr="009132CA">
              <w:rPr>
                <w:sz w:val="24"/>
                <w:szCs w:val="24"/>
                <w:lang w:val="en-US"/>
              </w:rPr>
              <w:t xml:space="preserve">Câu 14. </w:t>
            </w:r>
            <w:r w:rsidRPr="009132CA">
              <w:rPr>
                <w:b w:val="0"/>
                <w:bCs w:val="0"/>
                <w:sz w:val="24"/>
                <w:szCs w:val="24"/>
                <w:lang w:val="en-US"/>
              </w:rPr>
              <w:t>C.</w:t>
            </w:r>
            <w:r w:rsidRPr="009132CA">
              <w:rPr>
                <w:sz w:val="24"/>
                <w:szCs w:val="24"/>
                <w:lang w:val="en-US"/>
              </w:rPr>
              <w:t xml:space="preserve"> </w:t>
            </w:r>
          </w:p>
        </w:tc>
        <w:tc>
          <w:tcPr>
            <w:tcW w:w="2338" w:type="dxa"/>
          </w:tcPr>
          <w:p w14:paraId="29C0AABB" w14:textId="77777777" w:rsidR="002738CE" w:rsidRPr="009132CA" w:rsidRDefault="002738CE" w:rsidP="00765F72">
            <w:pPr>
              <w:jc w:val="both"/>
              <w:rPr>
                <w:sz w:val="24"/>
                <w:szCs w:val="24"/>
                <w:lang w:val="en-US"/>
              </w:rPr>
            </w:pPr>
            <w:r w:rsidRPr="009132CA">
              <w:rPr>
                <w:sz w:val="24"/>
                <w:szCs w:val="24"/>
                <w:lang w:val="en-US"/>
              </w:rPr>
              <w:t xml:space="preserve">Câu 15. </w:t>
            </w:r>
            <w:r w:rsidRPr="009132CA">
              <w:rPr>
                <w:b w:val="0"/>
                <w:bCs w:val="0"/>
                <w:sz w:val="24"/>
                <w:szCs w:val="24"/>
                <w:lang w:val="en-US"/>
              </w:rPr>
              <w:t>C.</w:t>
            </w:r>
            <w:r w:rsidRPr="009132CA">
              <w:rPr>
                <w:sz w:val="24"/>
                <w:szCs w:val="24"/>
                <w:lang w:val="en-US"/>
              </w:rPr>
              <w:t xml:space="preserve"> </w:t>
            </w:r>
          </w:p>
        </w:tc>
        <w:tc>
          <w:tcPr>
            <w:tcW w:w="2338" w:type="dxa"/>
          </w:tcPr>
          <w:p w14:paraId="5F627FE7" w14:textId="77777777" w:rsidR="002738CE" w:rsidRPr="009132CA" w:rsidRDefault="002738CE" w:rsidP="00765F72">
            <w:pPr>
              <w:jc w:val="both"/>
              <w:rPr>
                <w:sz w:val="24"/>
                <w:szCs w:val="24"/>
                <w:lang w:val="en-US"/>
              </w:rPr>
            </w:pPr>
            <w:r w:rsidRPr="009132CA">
              <w:rPr>
                <w:sz w:val="24"/>
                <w:szCs w:val="24"/>
                <w:lang w:val="en-US"/>
              </w:rPr>
              <w:t xml:space="preserve">Câu 16. </w:t>
            </w:r>
            <w:r w:rsidRPr="009132CA">
              <w:rPr>
                <w:b w:val="0"/>
                <w:bCs w:val="0"/>
                <w:sz w:val="24"/>
                <w:szCs w:val="24"/>
                <w:lang w:val="en-US"/>
              </w:rPr>
              <w:t>C.</w:t>
            </w:r>
          </w:p>
        </w:tc>
      </w:tr>
      <w:bookmarkEnd w:id="5"/>
      <w:tr w:rsidR="002738CE" w:rsidRPr="009132CA" w14:paraId="23206EC5" w14:textId="77777777" w:rsidTr="00765F72">
        <w:tc>
          <w:tcPr>
            <w:tcW w:w="2337" w:type="dxa"/>
          </w:tcPr>
          <w:p w14:paraId="681BC8C1" w14:textId="77777777" w:rsidR="002738CE" w:rsidRPr="009132CA" w:rsidRDefault="002738CE" w:rsidP="00765F72">
            <w:pPr>
              <w:jc w:val="both"/>
              <w:rPr>
                <w:sz w:val="24"/>
                <w:szCs w:val="24"/>
                <w:lang w:val="en-US"/>
              </w:rPr>
            </w:pPr>
            <w:r w:rsidRPr="009132CA">
              <w:rPr>
                <w:sz w:val="24"/>
                <w:szCs w:val="24"/>
                <w:lang w:val="en-US"/>
              </w:rPr>
              <w:t xml:space="preserve">Câu 17. </w:t>
            </w:r>
            <w:r w:rsidRPr="009132CA">
              <w:rPr>
                <w:b w:val="0"/>
                <w:bCs w:val="0"/>
                <w:sz w:val="24"/>
                <w:szCs w:val="24"/>
                <w:lang w:val="en-US"/>
              </w:rPr>
              <w:t>C.</w:t>
            </w:r>
            <w:r w:rsidRPr="009132CA">
              <w:rPr>
                <w:sz w:val="24"/>
                <w:szCs w:val="24"/>
                <w:lang w:val="en-US"/>
              </w:rPr>
              <w:t xml:space="preserve"> </w:t>
            </w:r>
          </w:p>
        </w:tc>
        <w:tc>
          <w:tcPr>
            <w:tcW w:w="2337" w:type="dxa"/>
          </w:tcPr>
          <w:p w14:paraId="0CF178D2" w14:textId="77777777" w:rsidR="002738CE" w:rsidRPr="009132CA" w:rsidRDefault="002738CE" w:rsidP="00765F72">
            <w:pPr>
              <w:jc w:val="both"/>
              <w:rPr>
                <w:sz w:val="24"/>
                <w:szCs w:val="24"/>
                <w:lang w:val="en-US"/>
              </w:rPr>
            </w:pPr>
            <w:r w:rsidRPr="009132CA">
              <w:rPr>
                <w:sz w:val="24"/>
                <w:szCs w:val="24"/>
                <w:lang w:val="en-US"/>
              </w:rPr>
              <w:t xml:space="preserve">Câu 18. </w:t>
            </w:r>
            <w:r w:rsidRPr="009132CA">
              <w:rPr>
                <w:b w:val="0"/>
                <w:bCs w:val="0"/>
                <w:sz w:val="24"/>
                <w:szCs w:val="24"/>
                <w:lang w:val="en-US"/>
              </w:rPr>
              <w:t>D.</w:t>
            </w:r>
          </w:p>
        </w:tc>
        <w:tc>
          <w:tcPr>
            <w:tcW w:w="2338" w:type="dxa"/>
          </w:tcPr>
          <w:p w14:paraId="26B4C890" w14:textId="77777777" w:rsidR="002738CE" w:rsidRPr="009132CA" w:rsidRDefault="002738CE" w:rsidP="00765F72">
            <w:pPr>
              <w:jc w:val="both"/>
              <w:rPr>
                <w:sz w:val="24"/>
                <w:szCs w:val="24"/>
                <w:lang w:val="en-US"/>
              </w:rPr>
            </w:pPr>
          </w:p>
        </w:tc>
        <w:tc>
          <w:tcPr>
            <w:tcW w:w="2338" w:type="dxa"/>
          </w:tcPr>
          <w:p w14:paraId="007EFF9A" w14:textId="77777777" w:rsidR="002738CE" w:rsidRPr="009132CA" w:rsidRDefault="002738CE" w:rsidP="00765F72">
            <w:pPr>
              <w:jc w:val="both"/>
              <w:rPr>
                <w:sz w:val="24"/>
                <w:szCs w:val="24"/>
                <w:lang w:val="en-US"/>
              </w:rPr>
            </w:pPr>
          </w:p>
        </w:tc>
      </w:tr>
      <w:tr w:rsidR="002738CE" w:rsidRPr="009132CA" w14:paraId="5761E0D4" w14:textId="77777777" w:rsidTr="00765F72">
        <w:tc>
          <w:tcPr>
            <w:tcW w:w="9350" w:type="dxa"/>
            <w:gridSpan w:val="4"/>
          </w:tcPr>
          <w:p w14:paraId="2E463B68" w14:textId="77777777" w:rsidR="002738CE" w:rsidRPr="009132CA" w:rsidRDefault="002738CE" w:rsidP="00765F72">
            <w:pPr>
              <w:jc w:val="both"/>
              <w:rPr>
                <w:sz w:val="24"/>
                <w:szCs w:val="24"/>
                <w:lang w:val="en-US"/>
              </w:rPr>
            </w:pPr>
            <w:r w:rsidRPr="009132CA">
              <w:rPr>
                <w:rFonts w:ascii="Times New Roman" w:eastAsia="Times New Roman" w:hAnsi="Times New Roman"/>
                <w:b w:val="0"/>
                <w:bCs w:val="0"/>
                <w:position w:val="-34"/>
                <w:sz w:val="24"/>
                <w:szCs w:val="24"/>
                <w:lang w:val="en-US"/>
              </w:rPr>
              <w:object w:dxaOrig="5780" w:dyaOrig="800" w14:anchorId="1E9BD75B">
                <v:shape id="_x0000_i1691" type="#_x0000_t75" style="width:290.15pt;height:40pt" o:ole="">
                  <v:imagedata r:id="rId2828" o:title=""/>
                </v:shape>
                <o:OLEObject Type="Embed" ProgID="Equation.DSMT4" ShapeID="_x0000_i1691" DrawAspect="Content" ObjectID="_1788526419" r:id="rId2829"/>
              </w:object>
            </w:r>
          </w:p>
        </w:tc>
      </w:tr>
      <w:tr w:rsidR="002738CE" w:rsidRPr="009132CA" w14:paraId="1BC5EE74" w14:textId="77777777" w:rsidTr="00765F72">
        <w:tc>
          <w:tcPr>
            <w:tcW w:w="9350" w:type="dxa"/>
            <w:gridSpan w:val="4"/>
          </w:tcPr>
          <w:p w14:paraId="60FB179E" w14:textId="77777777" w:rsidR="002738CE" w:rsidRPr="009132CA" w:rsidRDefault="002738CE" w:rsidP="00765F72">
            <w:pPr>
              <w:jc w:val="both"/>
              <w:rPr>
                <w:sz w:val="24"/>
                <w:szCs w:val="24"/>
                <w:lang w:val="en-US"/>
              </w:rPr>
            </w:pPr>
            <w:r w:rsidRPr="009132CA">
              <w:rPr>
                <w:sz w:val="24"/>
                <w:szCs w:val="24"/>
                <w:lang w:val="en-US"/>
              </w:rPr>
              <w:t xml:space="preserve">Câu 19. </w:t>
            </w:r>
            <w:r w:rsidRPr="009132CA">
              <w:rPr>
                <w:b w:val="0"/>
                <w:bCs w:val="0"/>
                <w:sz w:val="24"/>
                <w:szCs w:val="24"/>
                <w:lang w:val="en-US"/>
              </w:rPr>
              <w:t>a) Đúng; b) Đúng ; c) Đúng ; d) Sai.</w:t>
            </w:r>
          </w:p>
        </w:tc>
      </w:tr>
      <w:tr w:rsidR="002738CE" w:rsidRPr="009132CA" w14:paraId="1C257346" w14:textId="77777777" w:rsidTr="00765F72">
        <w:tc>
          <w:tcPr>
            <w:tcW w:w="9350" w:type="dxa"/>
            <w:gridSpan w:val="4"/>
          </w:tcPr>
          <w:p w14:paraId="13599AC1" w14:textId="77777777" w:rsidR="002738CE" w:rsidRPr="009132CA" w:rsidRDefault="002738CE" w:rsidP="00765F72">
            <w:pPr>
              <w:jc w:val="both"/>
              <w:rPr>
                <w:b w:val="0"/>
                <w:bCs w:val="0"/>
                <w:sz w:val="24"/>
                <w:szCs w:val="24"/>
                <w:lang w:val="en-US"/>
              </w:rPr>
            </w:pPr>
            <w:r w:rsidRPr="009132CA">
              <w:rPr>
                <w:sz w:val="24"/>
                <w:szCs w:val="24"/>
                <w:lang w:val="en-US"/>
              </w:rPr>
              <w:t>Câu 20.</w:t>
            </w:r>
            <w:r w:rsidRPr="009132CA">
              <w:rPr>
                <w:b w:val="0"/>
                <w:bCs w:val="0"/>
                <w:sz w:val="24"/>
                <w:szCs w:val="24"/>
                <w:lang w:val="en-US"/>
              </w:rPr>
              <w:t xml:space="preserve"> a) Đúng; b) Đúng ; c) Sai ; d) Sai.</w:t>
            </w:r>
          </w:p>
          <w:p w14:paraId="6F92A3F2"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a) Khối lượng khí thoát </w:t>
            </w:r>
            <w:r w:rsidRPr="009132CA">
              <w:rPr>
                <w:rFonts w:ascii="Times New Roman" w:eastAsia="Times New Roman" w:hAnsi="Times New Roman"/>
                <w:b w:val="0"/>
                <w:bCs w:val="0"/>
                <w:position w:val="-10"/>
                <w:sz w:val="24"/>
                <w:szCs w:val="24"/>
              </w:rPr>
              <w:object w:dxaOrig="3100" w:dyaOrig="320" w14:anchorId="5BA178E0">
                <v:shape id="_x0000_i1692" type="#_x0000_t75" style="width:155.2pt;height:16pt" o:ole="">
                  <v:imagedata r:id="rId2830" o:title=""/>
                </v:shape>
                <o:OLEObject Type="Embed" ProgID="Equation.DSMT4" ShapeID="_x0000_i1692" DrawAspect="Content" ObjectID="_1788526420" r:id="rId2831"/>
              </w:object>
            </w:r>
          </w:p>
          <w:p w14:paraId="67A85FD7"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b) Dùng phương trình trạng thái tìm được khối lượng khí còn lại trong bình là </w:t>
            </w:r>
            <w:r w:rsidRPr="009132CA">
              <w:rPr>
                <w:rFonts w:ascii="Times New Roman" w:eastAsia="Times New Roman" w:hAnsi="Times New Roman"/>
                <w:b w:val="0"/>
                <w:bCs w:val="0"/>
                <w:position w:val="-10"/>
                <w:sz w:val="24"/>
                <w:szCs w:val="24"/>
              </w:rPr>
              <w:object w:dxaOrig="900" w:dyaOrig="320" w14:anchorId="5CA719C4">
                <v:shape id="_x0000_i1693" type="#_x0000_t75" style="width:44.8pt;height:16pt" o:ole="">
                  <v:imagedata r:id="rId2832" o:title=""/>
                </v:shape>
                <o:OLEObject Type="Embed" ProgID="Equation.DSMT4" ShapeID="_x0000_i1693" DrawAspect="Content" ObjectID="_1788526421" r:id="rId2833"/>
              </w:object>
            </w:r>
            <w:r w:rsidRPr="009132CA">
              <w:rPr>
                <w:b w:val="0"/>
                <w:bCs w:val="0"/>
                <w:sz w:val="24"/>
                <w:szCs w:val="24"/>
                <w:lang w:val="en-US"/>
              </w:rPr>
              <w:t xml:space="preserve">do đó khối lượng riêng là </w:t>
            </w:r>
            <w:r w:rsidRPr="009132CA">
              <w:rPr>
                <w:rFonts w:ascii="Times New Roman" w:eastAsia="Times New Roman" w:hAnsi="Times New Roman"/>
                <w:b w:val="0"/>
                <w:bCs w:val="0"/>
                <w:position w:val="-10"/>
                <w:sz w:val="24"/>
                <w:szCs w:val="24"/>
              </w:rPr>
              <w:object w:dxaOrig="1320" w:dyaOrig="380" w14:anchorId="11945FBA">
                <v:shape id="_x0000_i1694" type="#_x0000_t75" style="width:66.15pt;height:18.65pt" o:ole="">
                  <v:imagedata r:id="rId2834" o:title=""/>
                </v:shape>
                <o:OLEObject Type="Embed" ProgID="Equation.DSMT4" ShapeID="_x0000_i1694" DrawAspect="Content" ObjectID="_1788526422" r:id="rId2835"/>
              </w:object>
            </w:r>
          </w:p>
          <w:p w14:paraId="4171AEB8"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c) Nhận định khí hạ nhiệt độ </w:t>
            </w:r>
            <w:r w:rsidRPr="009132CA">
              <w:rPr>
                <w:rFonts w:ascii="Times New Roman" w:eastAsia="Times New Roman" w:hAnsi="Times New Roman"/>
                <w:b w:val="0"/>
                <w:bCs w:val="0"/>
                <w:position w:val="-10"/>
                <w:sz w:val="24"/>
                <w:szCs w:val="24"/>
              </w:rPr>
              <w:object w:dxaOrig="460" w:dyaOrig="320" w14:anchorId="04292F27">
                <v:shape id="_x0000_i1695" type="#_x0000_t75" style="width:23.45pt;height:16pt" o:ole="">
                  <v:imagedata r:id="rId2836" o:title=""/>
                </v:shape>
                <o:OLEObject Type="Embed" ProgID="Equation.DSMT4" ShapeID="_x0000_i1695" DrawAspect="Content" ObjectID="_1788526423" r:id="rId2837"/>
              </w:object>
            </w:r>
            <w:r w:rsidRPr="009132CA">
              <w:rPr>
                <w:b w:val="0"/>
                <w:bCs w:val="0"/>
                <w:sz w:val="24"/>
                <w:szCs w:val="24"/>
                <w:lang w:val="en-US"/>
              </w:rPr>
              <w:t xml:space="preserve"> khi xả khí nhanh không có căn cứ .</w:t>
            </w:r>
          </w:p>
          <w:p w14:paraId="4148AD19"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d) Lượng khí còn lại là </w:t>
            </w:r>
            <w:r w:rsidRPr="009132CA">
              <w:rPr>
                <w:rFonts w:ascii="Times New Roman" w:eastAsia="Times New Roman" w:hAnsi="Times New Roman"/>
                <w:b w:val="0"/>
                <w:bCs w:val="0"/>
                <w:position w:val="-8"/>
                <w:sz w:val="24"/>
                <w:szCs w:val="24"/>
              </w:rPr>
              <w:object w:dxaOrig="960" w:dyaOrig="300" w14:anchorId="3B0290B5">
                <v:shape id="_x0000_i1696" type="#_x0000_t75" style="width:47.45pt;height:14.95pt" o:ole="">
                  <v:imagedata r:id="rId2838" o:title=""/>
                </v:shape>
                <o:OLEObject Type="Embed" ProgID="Equation.DSMT4" ShapeID="_x0000_i1696" DrawAspect="Content" ObjectID="_1788526424" r:id="rId2839"/>
              </w:object>
            </w:r>
            <w:r w:rsidRPr="009132CA">
              <w:rPr>
                <w:b w:val="0"/>
                <w:bCs w:val="0"/>
                <w:sz w:val="24"/>
                <w:szCs w:val="24"/>
                <w:lang w:val="en-US"/>
              </w:rPr>
              <w:t xml:space="preserve"> tương ứng với khối lượng là </w:t>
            </w:r>
            <w:r w:rsidRPr="009132CA">
              <w:rPr>
                <w:rFonts w:ascii="Times New Roman" w:eastAsia="Times New Roman" w:hAnsi="Times New Roman"/>
                <w:b w:val="0"/>
                <w:bCs w:val="0"/>
                <w:position w:val="-10"/>
                <w:sz w:val="24"/>
                <w:szCs w:val="24"/>
              </w:rPr>
              <w:object w:dxaOrig="960" w:dyaOrig="320" w14:anchorId="6C7649AA">
                <v:shape id="_x0000_i1697" type="#_x0000_t75" style="width:47.45pt;height:16pt" o:ole="">
                  <v:imagedata r:id="rId2840" o:title=""/>
                </v:shape>
                <o:OLEObject Type="Embed" ProgID="Equation.DSMT4" ShapeID="_x0000_i1697" DrawAspect="Content" ObjectID="_1788526425" r:id="rId2841"/>
              </w:object>
            </w:r>
          </w:p>
        </w:tc>
      </w:tr>
      <w:tr w:rsidR="002738CE" w:rsidRPr="009132CA" w14:paraId="705DAD33" w14:textId="77777777" w:rsidTr="00765F72">
        <w:tc>
          <w:tcPr>
            <w:tcW w:w="9350" w:type="dxa"/>
            <w:gridSpan w:val="4"/>
          </w:tcPr>
          <w:p w14:paraId="63C3FA14" w14:textId="77777777" w:rsidR="002738CE" w:rsidRPr="009132CA" w:rsidRDefault="002738CE" w:rsidP="00765F72">
            <w:pPr>
              <w:jc w:val="both"/>
              <w:rPr>
                <w:sz w:val="24"/>
                <w:szCs w:val="24"/>
                <w:lang w:val="en-US"/>
              </w:rPr>
            </w:pPr>
            <w:r w:rsidRPr="009132CA">
              <w:rPr>
                <w:sz w:val="24"/>
                <w:szCs w:val="24"/>
                <w:lang w:val="en-US"/>
              </w:rPr>
              <w:t xml:space="preserve">Câu 21. </w:t>
            </w:r>
            <w:r w:rsidRPr="009132CA">
              <w:rPr>
                <w:b w:val="0"/>
                <w:bCs w:val="0"/>
                <w:sz w:val="24"/>
                <w:szCs w:val="24"/>
                <w:lang w:val="en-US"/>
              </w:rPr>
              <w:t>a) Đúng; b) Sai ; c) Sai ; d) Đúng.</w:t>
            </w:r>
          </w:p>
        </w:tc>
      </w:tr>
      <w:tr w:rsidR="002738CE" w:rsidRPr="009132CA" w14:paraId="46E2E287" w14:textId="77777777" w:rsidTr="00765F72">
        <w:tc>
          <w:tcPr>
            <w:tcW w:w="9350" w:type="dxa"/>
            <w:gridSpan w:val="4"/>
          </w:tcPr>
          <w:p w14:paraId="54CA78DC" w14:textId="77777777" w:rsidR="002738CE" w:rsidRPr="009132CA" w:rsidRDefault="002738CE" w:rsidP="00765F72">
            <w:pPr>
              <w:jc w:val="both"/>
              <w:rPr>
                <w:sz w:val="24"/>
                <w:szCs w:val="24"/>
                <w:lang w:val="en-US"/>
              </w:rPr>
            </w:pPr>
            <w:r w:rsidRPr="009132CA">
              <w:rPr>
                <w:sz w:val="24"/>
                <w:szCs w:val="24"/>
                <w:lang w:val="en-US"/>
              </w:rPr>
              <w:t xml:space="preserve">Câu 22. </w:t>
            </w:r>
            <w:r w:rsidRPr="009132CA">
              <w:rPr>
                <w:b w:val="0"/>
                <w:bCs w:val="0"/>
                <w:sz w:val="24"/>
                <w:szCs w:val="24"/>
                <w:lang w:val="en-US"/>
              </w:rPr>
              <w:t>a) Đúng; b) Đúng ; c) Sai ; d) Sai.</w:t>
            </w:r>
          </w:p>
          <w:p w14:paraId="768B6929" w14:textId="77777777" w:rsidR="002738CE" w:rsidRPr="009132CA" w:rsidRDefault="002738CE" w:rsidP="00765F72">
            <w:pPr>
              <w:jc w:val="both"/>
              <w:rPr>
                <w:sz w:val="24"/>
                <w:szCs w:val="24"/>
                <w:lang w:val="en-US"/>
              </w:rPr>
            </w:pPr>
            <w:r w:rsidRPr="009132CA">
              <w:rPr>
                <w:b w:val="0"/>
                <w:bCs w:val="0"/>
                <w:sz w:val="24"/>
                <w:szCs w:val="24"/>
                <w:lang w:val="en-US"/>
              </w:rPr>
              <w:t>c)</w:t>
            </w:r>
            <w:r w:rsidRPr="009132CA">
              <w:rPr>
                <w:sz w:val="24"/>
                <w:szCs w:val="24"/>
                <w:lang w:val="en-US"/>
              </w:rPr>
              <w:t xml:space="preserve"> </w:t>
            </w:r>
            <w:r w:rsidRPr="009132CA">
              <w:rPr>
                <w:rFonts w:ascii="Times New Roman" w:eastAsia="Times New Roman" w:hAnsi="Times New Roman"/>
                <w:b w:val="0"/>
                <w:bCs w:val="0"/>
                <w:position w:val="-34"/>
                <w:sz w:val="24"/>
                <w:szCs w:val="24"/>
                <w:lang w:val="en-US"/>
              </w:rPr>
              <w:object w:dxaOrig="7060" w:dyaOrig="1180" w14:anchorId="10F4FDC4">
                <v:shape id="_x0000_i1698" type="#_x0000_t75" style="width:353.6pt;height:59.2pt" o:ole="">
                  <v:imagedata r:id="rId2842" o:title=""/>
                </v:shape>
                <o:OLEObject Type="Embed" ProgID="Equation.DSMT4" ShapeID="_x0000_i1698" DrawAspect="Content" ObjectID="_1788526426" r:id="rId2843"/>
              </w:object>
            </w:r>
          </w:p>
          <w:p w14:paraId="5D4E308B" w14:textId="77777777" w:rsidR="002738CE" w:rsidRPr="009132CA" w:rsidRDefault="002738CE" w:rsidP="00765F72">
            <w:pPr>
              <w:jc w:val="both"/>
              <w:rPr>
                <w:sz w:val="24"/>
                <w:szCs w:val="24"/>
                <w:lang w:val="en-US"/>
              </w:rPr>
            </w:pPr>
            <w:r w:rsidRPr="009132CA">
              <w:rPr>
                <w:rFonts w:ascii="Times New Roman" w:eastAsia="Times New Roman" w:hAnsi="Times New Roman"/>
                <w:b w:val="0"/>
                <w:bCs w:val="0"/>
                <w:position w:val="-36"/>
                <w:sz w:val="24"/>
                <w:szCs w:val="24"/>
                <w:lang w:val="en-US"/>
              </w:rPr>
              <w:object w:dxaOrig="3120" w:dyaOrig="840" w14:anchorId="21B7F72F">
                <v:shape id="_x0000_i1699" type="#_x0000_t75" style="width:156.25pt;height:42.15pt" o:ole="">
                  <v:imagedata r:id="rId2844" o:title=""/>
                </v:shape>
                <o:OLEObject Type="Embed" ProgID="Equation.DSMT4" ShapeID="_x0000_i1699" DrawAspect="Content" ObjectID="_1788526427" r:id="rId2845"/>
              </w:object>
            </w:r>
          </w:p>
          <w:p w14:paraId="1BA93F02" w14:textId="77777777" w:rsidR="002738CE" w:rsidRPr="009132CA" w:rsidRDefault="002738CE" w:rsidP="00765F72">
            <w:pPr>
              <w:jc w:val="both"/>
              <w:rPr>
                <w:sz w:val="24"/>
                <w:szCs w:val="24"/>
                <w:lang w:val="en-US"/>
              </w:rPr>
            </w:pPr>
            <w:r w:rsidRPr="009132CA">
              <w:rPr>
                <w:b w:val="0"/>
                <w:bCs w:val="0"/>
                <w:sz w:val="24"/>
                <w:szCs w:val="24"/>
                <w:lang w:val="en-US"/>
              </w:rPr>
              <w:lastRenderedPageBreak/>
              <w:t>d)</w:t>
            </w:r>
            <w:r w:rsidRPr="009132CA">
              <w:rPr>
                <w:sz w:val="24"/>
                <w:szCs w:val="24"/>
                <w:lang w:val="en-US"/>
              </w:rPr>
              <w:t xml:space="preserve"> </w:t>
            </w:r>
            <w:r w:rsidRPr="009132CA">
              <w:rPr>
                <w:rFonts w:ascii="Times New Roman" w:eastAsia="Times New Roman" w:hAnsi="Times New Roman"/>
                <w:b w:val="0"/>
                <w:bCs w:val="0"/>
                <w:position w:val="-74"/>
                <w:sz w:val="24"/>
                <w:szCs w:val="24"/>
                <w:lang w:val="en-US"/>
              </w:rPr>
              <w:object w:dxaOrig="6979" w:dyaOrig="1520" w14:anchorId="29929BA5">
                <v:shape id="_x0000_i1700" type="#_x0000_t75" style="width:349.85pt;height:75.75pt" o:ole="">
                  <v:imagedata r:id="rId2846" o:title=""/>
                </v:shape>
                <o:OLEObject Type="Embed" ProgID="Equation.DSMT4" ShapeID="_x0000_i1700" DrawAspect="Content" ObjectID="_1788526428" r:id="rId2847"/>
              </w:object>
            </w:r>
          </w:p>
        </w:tc>
      </w:tr>
      <w:tr w:rsidR="002738CE" w:rsidRPr="009132CA" w14:paraId="6DD225D4" w14:textId="77777777" w:rsidTr="00765F72">
        <w:tc>
          <w:tcPr>
            <w:tcW w:w="9350" w:type="dxa"/>
            <w:gridSpan w:val="4"/>
          </w:tcPr>
          <w:p w14:paraId="091934BB" w14:textId="77777777" w:rsidR="002738CE" w:rsidRPr="009132CA" w:rsidRDefault="002738CE" w:rsidP="00765F72">
            <w:pPr>
              <w:jc w:val="both"/>
              <w:rPr>
                <w:b w:val="0"/>
                <w:bCs w:val="0"/>
                <w:sz w:val="24"/>
                <w:szCs w:val="24"/>
                <w:lang w:val="en-US"/>
              </w:rPr>
            </w:pPr>
            <w:r w:rsidRPr="009132CA">
              <w:rPr>
                <w:sz w:val="24"/>
                <w:szCs w:val="24"/>
                <w:lang w:val="en-US"/>
              </w:rPr>
              <w:lastRenderedPageBreak/>
              <w:t xml:space="preserve">Câu 23. </w:t>
            </w:r>
            <w:r w:rsidRPr="009132CA">
              <w:rPr>
                <w:b w:val="0"/>
                <w:bCs w:val="0"/>
                <w:sz w:val="24"/>
                <w:szCs w:val="24"/>
                <w:lang w:val="en-US"/>
              </w:rPr>
              <w:t>0,20 kg.</w:t>
            </w:r>
          </w:p>
          <w:p w14:paraId="27089BB0" w14:textId="77777777" w:rsidR="002738CE" w:rsidRPr="009132CA" w:rsidRDefault="002738CE" w:rsidP="00765F72">
            <w:pPr>
              <w:jc w:val="both"/>
              <w:rPr>
                <w:b w:val="0"/>
                <w:bCs w:val="0"/>
                <w:sz w:val="24"/>
                <w:szCs w:val="24"/>
                <w:lang w:val="en-US"/>
              </w:rPr>
            </w:pPr>
            <w:r w:rsidRPr="009132CA">
              <w:rPr>
                <w:b w:val="0"/>
                <w:bCs w:val="0"/>
                <w:sz w:val="24"/>
                <w:szCs w:val="24"/>
                <w:lang w:val="en-US"/>
              </w:rPr>
              <w:t>Nhiệt lượng khối trà nóng tỏa ra bằng tổng nhiệt lượng làm tan chảy nước đá và làm nước đá tăng nhiệt độ:</w:t>
            </w:r>
          </w:p>
          <w:p w14:paraId="104979CB" w14:textId="77777777" w:rsidR="002738CE" w:rsidRPr="00D71158" w:rsidRDefault="002738CE" w:rsidP="00765F72">
            <w:pPr>
              <w:jc w:val="both"/>
              <w:rPr>
                <w:rFonts w:eastAsia="Times New Roman"/>
                <w:b w:val="0"/>
                <w:bCs w:val="0"/>
                <w:sz w:val="24"/>
                <w:szCs w:val="24"/>
                <w:lang w:val="en-US"/>
              </w:rPr>
            </w:pPr>
            <w:r w:rsidRPr="009132CA">
              <w:rPr>
                <w:rFonts w:ascii="Times New Roman" w:eastAsia="Times New Roman" w:hAnsi="Times New Roman"/>
                <w:b w:val="0"/>
                <w:bCs w:val="0"/>
                <w:position w:val="-32"/>
                <w:sz w:val="24"/>
                <w:szCs w:val="24"/>
                <w:lang w:val="en-US"/>
              </w:rPr>
              <w:object w:dxaOrig="4680" w:dyaOrig="760" w14:anchorId="7869CD0C">
                <v:shape id="_x0000_i1701" type="#_x0000_t75" style="width:233.6pt;height:38.4pt" o:ole="">
                  <v:imagedata r:id="rId2848" o:title=""/>
                </v:shape>
                <o:OLEObject Type="Embed" ProgID="Equation.DSMT4" ShapeID="_x0000_i1701" DrawAspect="Content" ObjectID="_1788526429" r:id="rId2849"/>
              </w:object>
            </w:r>
          </w:p>
        </w:tc>
      </w:tr>
      <w:tr w:rsidR="002738CE" w:rsidRPr="009132CA" w14:paraId="009C4512" w14:textId="77777777" w:rsidTr="00765F72">
        <w:tc>
          <w:tcPr>
            <w:tcW w:w="2337" w:type="dxa"/>
          </w:tcPr>
          <w:p w14:paraId="320221FD" w14:textId="77777777" w:rsidR="002738CE" w:rsidRPr="009132CA" w:rsidRDefault="002738CE" w:rsidP="00765F72">
            <w:pPr>
              <w:jc w:val="both"/>
              <w:rPr>
                <w:sz w:val="24"/>
                <w:szCs w:val="24"/>
                <w:lang w:val="en-US"/>
              </w:rPr>
            </w:pPr>
            <w:r w:rsidRPr="009132CA">
              <w:rPr>
                <w:sz w:val="24"/>
                <w:szCs w:val="24"/>
                <w:lang w:val="en-US"/>
              </w:rPr>
              <w:t xml:space="preserve">Câu 24. </w:t>
            </w:r>
            <w:r w:rsidRPr="009132CA">
              <w:rPr>
                <w:rFonts w:ascii="Times New Roman" w:eastAsia="Times New Roman" w:hAnsi="Times New Roman"/>
                <w:b w:val="0"/>
                <w:bCs w:val="0"/>
                <w:position w:val="-6"/>
                <w:sz w:val="24"/>
                <w:szCs w:val="24"/>
              </w:rPr>
              <w:object w:dxaOrig="499" w:dyaOrig="279" w14:anchorId="0DEC49D6">
                <v:shape id="_x0000_i1702" type="#_x0000_t75" style="width:24.55pt;height:13.85pt" o:ole="">
                  <v:imagedata r:id="rId2850" o:title=""/>
                </v:shape>
                <o:OLEObject Type="Embed" ProgID="Equation.DSMT4" ShapeID="_x0000_i1702" DrawAspect="Content" ObjectID="_1788526430" r:id="rId2851"/>
              </w:object>
            </w:r>
          </w:p>
        </w:tc>
        <w:tc>
          <w:tcPr>
            <w:tcW w:w="2337" w:type="dxa"/>
          </w:tcPr>
          <w:p w14:paraId="16DEB703" w14:textId="77777777" w:rsidR="002738CE" w:rsidRPr="009132CA" w:rsidRDefault="002738CE" w:rsidP="00765F72">
            <w:pPr>
              <w:jc w:val="both"/>
              <w:rPr>
                <w:sz w:val="24"/>
                <w:szCs w:val="24"/>
                <w:lang w:val="en-US"/>
              </w:rPr>
            </w:pPr>
            <w:r w:rsidRPr="009132CA">
              <w:rPr>
                <w:sz w:val="24"/>
                <w:szCs w:val="24"/>
                <w:lang w:val="en-US"/>
              </w:rPr>
              <w:t xml:space="preserve">Câu 25. </w:t>
            </w:r>
            <w:r w:rsidRPr="009132CA">
              <w:rPr>
                <w:rFonts w:ascii="Times New Roman" w:eastAsia="Times New Roman" w:hAnsi="Times New Roman"/>
                <w:b w:val="0"/>
                <w:bCs w:val="0"/>
                <w:position w:val="-8"/>
                <w:sz w:val="24"/>
                <w:szCs w:val="24"/>
              </w:rPr>
              <w:object w:dxaOrig="840" w:dyaOrig="300" w14:anchorId="3CD94F9D">
                <v:shape id="_x0000_i1703" type="#_x0000_t75" style="width:42.15pt;height:14.95pt" o:ole="">
                  <v:imagedata r:id="rId2852" o:title=""/>
                </v:shape>
                <o:OLEObject Type="Embed" ProgID="Equation.DSMT4" ShapeID="_x0000_i1703" DrawAspect="Content" ObjectID="_1788526431" r:id="rId2853"/>
              </w:object>
            </w:r>
          </w:p>
        </w:tc>
        <w:tc>
          <w:tcPr>
            <w:tcW w:w="2338" w:type="dxa"/>
          </w:tcPr>
          <w:p w14:paraId="791FA83B" w14:textId="77777777" w:rsidR="002738CE" w:rsidRPr="009132CA" w:rsidRDefault="002738CE" w:rsidP="00765F72">
            <w:pPr>
              <w:jc w:val="both"/>
              <w:rPr>
                <w:sz w:val="24"/>
                <w:szCs w:val="24"/>
                <w:lang w:val="en-US"/>
              </w:rPr>
            </w:pPr>
            <w:r w:rsidRPr="009132CA">
              <w:rPr>
                <w:sz w:val="24"/>
                <w:szCs w:val="24"/>
                <w:lang w:val="en-US"/>
              </w:rPr>
              <w:t xml:space="preserve">Câu 26. </w:t>
            </w:r>
            <w:r w:rsidRPr="009132CA">
              <w:rPr>
                <w:rFonts w:ascii="Times New Roman" w:eastAsia="Times New Roman" w:hAnsi="Times New Roman"/>
                <w:b w:val="0"/>
                <w:bCs w:val="0"/>
                <w:position w:val="-6"/>
                <w:sz w:val="24"/>
                <w:szCs w:val="24"/>
              </w:rPr>
              <w:object w:dxaOrig="499" w:dyaOrig="279" w14:anchorId="77D00EB3">
                <v:shape id="_x0000_i1704" type="#_x0000_t75" style="width:24.55pt;height:13.85pt" o:ole="">
                  <v:imagedata r:id="rId2854" o:title=""/>
                </v:shape>
                <o:OLEObject Type="Embed" ProgID="Equation.DSMT4" ShapeID="_x0000_i1704" DrawAspect="Content" ObjectID="_1788526432" r:id="rId2855"/>
              </w:object>
            </w:r>
          </w:p>
        </w:tc>
        <w:tc>
          <w:tcPr>
            <w:tcW w:w="2338" w:type="dxa"/>
          </w:tcPr>
          <w:p w14:paraId="4E85DDD6" w14:textId="77777777" w:rsidR="002738CE" w:rsidRPr="009132CA" w:rsidRDefault="002738CE" w:rsidP="00765F72">
            <w:pPr>
              <w:jc w:val="both"/>
              <w:rPr>
                <w:b w:val="0"/>
                <w:bCs w:val="0"/>
                <w:sz w:val="24"/>
                <w:szCs w:val="24"/>
                <w:lang w:val="en-US"/>
              </w:rPr>
            </w:pPr>
            <w:r w:rsidRPr="009132CA">
              <w:rPr>
                <w:sz w:val="24"/>
                <w:szCs w:val="24"/>
                <w:lang w:val="en-US"/>
              </w:rPr>
              <w:t>Câu 27.</w:t>
            </w:r>
            <w:r w:rsidRPr="009132CA">
              <w:rPr>
                <w:b w:val="0"/>
                <w:bCs w:val="0"/>
                <w:sz w:val="24"/>
                <w:szCs w:val="24"/>
                <w:lang w:val="en-US"/>
              </w:rPr>
              <w:t xml:space="preserve"> </w:t>
            </w:r>
            <w:r w:rsidRPr="009132CA">
              <w:rPr>
                <w:rFonts w:ascii="Times New Roman" w:eastAsia="Times New Roman" w:hAnsi="Times New Roman"/>
                <w:b w:val="0"/>
                <w:bCs w:val="0"/>
                <w:position w:val="-8"/>
                <w:sz w:val="24"/>
                <w:szCs w:val="24"/>
              </w:rPr>
              <w:object w:dxaOrig="1140" w:dyaOrig="300" w14:anchorId="03D0F2F9">
                <v:shape id="_x0000_i1705" type="#_x0000_t75" style="width:57.05pt;height:14.95pt" o:ole="">
                  <v:imagedata r:id="rId2856" o:title=""/>
                </v:shape>
                <o:OLEObject Type="Embed" ProgID="Equation.DSMT4" ShapeID="_x0000_i1705" DrawAspect="Content" ObjectID="_1788526433" r:id="rId2857"/>
              </w:object>
            </w:r>
          </w:p>
        </w:tc>
      </w:tr>
      <w:tr w:rsidR="002738CE" w:rsidRPr="009132CA" w14:paraId="752F0565" w14:textId="77777777" w:rsidTr="00765F72">
        <w:tc>
          <w:tcPr>
            <w:tcW w:w="9350" w:type="dxa"/>
            <w:gridSpan w:val="4"/>
          </w:tcPr>
          <w:p w14:paraId="06126D5A" w14:textId="77777777" w:rsidR="002738CE" w:rsidRPr="009132CA" w:rsidRDefault="002738CE" w:rsidP="00765F72">
            <w:pPr>
              <w:jc w:val="both"/>
              <w:rPr>
                <w:sz w:val="24"/>
                <w:szCs w:val="24"/>
                <w:lang w:val="en-US"/>
              </w:rPr>
            </w:pPr>
            <w:r w:rsidRPr="009132CA">
              <w:rPr>
                <w:sz w:val="24"/>
                <w:szCs w:val="24"/>
                <w:lang w:val="en-US"/>
              </w:rPr>
              <w:t xml:space="preserve">Câu 28. </w:t>
            </w:r>
            <w:r w:rsidRPr="009132CA">
              <w:rPr>
                <w:b w:val="0"/>
                <w:bCs w:val="0"/>
                <w:sz w:val="24"/>
                <w:szCs w:val="24"/>
                <w:lang w:val="en-US"/>
              </w:rPr>
              <w:t>0,96 g.</w:t>
            </w:r>
          </w:p>
          <w:p w14:paraId="0BF9D6D0"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Mỗi phản ứng tổng hợp hai hạt nhận deterium, do đó năng lượng tỏa ra khi tổng hợp hết </w:t>
            </w:r>
            <w:r w:rsidRPr="009132CA">
              <w:rPr>
                <w:rFonts w:ascii="Times New Roman" w:eastAsia="Times New Roman" w:hAnsi="Times New Roman"/>
                <w:b w:val="0"/>
                <w:bCs w:val="0"/>
                <w:position w:val="-10"/>
                <w:sz w:val="24"/>
                <w:szCs w:val="24"/>
                <w:lang w:val="en-US"/>
              </w:rPr>
              <w:object w:dxaOrig="680" w:dyaOrig="320" w14:anchorId="0205FD5F">
                <v:shape id="_x0000_i1706" type="#_x0000_t75" style="width:33.6pt;height:16pt" o:ole="">
                  <v:imagedata r:id="rId2858" o:title=""/>
                </v:shape>
                <o:OLEObject Type="Embed" ProgID="Equation.DSMT4" ShapeID="_x0000_i1706" DrawAspect="Content" ObjectID="_1788526434" r:id="rId2859"/>
              </w:object>
            </w:r>
            <w:r w:rsidRPr="009132CA">
              <w:rPr>
                <w:b w:val="0"/>
                <w:bCs w:val="0"/>
                <w:sz w:val="24"/>
                <w:szCs w:val="24"/>
                <w:lang w:val="en-US"/>
              </w:rPr>
              <w:t xml:space="preserve"> deterium là:</w:t>
            </w:r>
          </w:p>
          <w:p w14:paraId="0AB2A29F" w14:textId="77777777" w:rsidR="002738CE" w:rsidRPr="009132CA" w:rsidRDefault="002738CE" w:rsidP="00765F72">
            <w:pPr>
              <w:jc w:val="both"/>
              <w:rPr>
                <w:sz w:val="24"/>
                <w:szCs w:val="24"/>
                <w:lang w:val="en-US"/>
              </w:rPr>
            </w:pPr>
            <w:r w:rsidRPr="009132CA">
              <w:rPr>
                <w:rFonts w:ascii="Times New Roman" w:eastAsia="Times New Roman" w:hAnsi="Times New Roman"/>
                <w:b w:val="0"/>
                <w:bCs w:val="0"/>
                <w:position w:val="-48"/>
                <w:sz w:val="24"/>
                <w:szCs w:val="24"/>
                <w:lang w:val="en-US"/>
              </w:rPr>
              <w:object w:dxaOrig="8460" w:dyaOrig="1080" w14:anchorId="3AD5E0DB">
                <v:shape id="_x0000_i1707" type="#_x0000_t75" style="width:423.45pt;height:54.4pt" o:ole="">
                  <v:imagedata r:id="rId2860" o:title=""/>
                </v:shape>
                <o:OLEObject Type="Embed" ProgID="Equation.DSMT4" ShapeID="_x0000_i1707" DrawAspect="Content" ObjectID="_1788526435" r:id="rId2861"/>
              </w:object>
            </w:r>
          </w:p>
          <w:p w14:paraId="021552B0" w14:textId="77777777" w:rsidR="002738CE" w:rsidRPr="009132CA" w:rsidRDefault="002738CE" w:rsidP="00765F72">
            <w:pPr>
              <w:jc w:val="both"/>
              <w:rPr>
                <w:b w:val="0"/>
                <w:bCs w:val="0"/>
                <w:sz w:val="24"/>
                <w:szCs w:val="24"/>
                <w:lang w:val="en-US"/>
              </w:rPr>
            </w:pPr>
            <w:r w:rsidRPr="009132CA">
              <w:rPr>
                <w:b w:val="0"/>
                <w:bCs w:val="0"/>
                <w:sz w:val="24"/>
                <w:szCs w:val="24"/>
                <w:lang w:val="en-US"/>
              </w:rPr>
              <w:t xml:space="preserve">Khối lượng </w:t>
            </w:r>
            <w:r w:rsidRPr="009132CA">
              <w:rPr>
                <w:rFonts w:ascii="Times New Roman" w:eastAsia="Times New Roman" w:hAnsi="Times New Roman"/>
                <w:b w:val="0"/>
                <w:bCs w:val="0"/>
                <w:position w:val="-12"/>
                <w:sz w:val="24"/>
                <w:szCs w:val="24"/>
                <w:lang w:val="en-US"/>
              </w:rPr>
              <w:object w:dxaOrig="460" w:dyaOrig="400" w14:anchorId="3A200601">
                <v:shape id="_x0000_i1708" type="#_x0000_t75" style="width:23.45pt;height:20.25pt" o:ole="">
                  <v:imagedata r:id="rId2862" o:title=""/>
                </v:shape>
                <o:OLEObject Type="Embed" ProgID="Equation.DSMT4" ShapeID="_x0000_i1708" DrawAspect="Content" ObjectID="_1788526436" r:id="rId2863"/>
              </w:object>
            </w:r>
            <w:r w:rsidRPr="009132CA">
              <w:rPr>
                <w:b w:val="0"/>
                <w:bCs w:val="0"/>
                <w:sz w:val="24"/>
                <w:szCs w:val="24"/>
                <w:lang w:val="en-US"/>
              </w:rPr>
              <w:t xml:space="preserve"> cần phân hạch để tỏa ra năng lượng trên là</w:t>
            </w:r>
          </w:p>
          <w:p w14:paraId="0711D3F5" w14:textId="77777777" w:rsidR="002738CE" w:rsidRPr="009132CA" w:rsidRDefault="002738CE" w:rsidP="00765F72">
            <w:pPr>
              <w:jc w:val="both"/>
              <w:rPr>
                <w:sz w:val="24"/>
                <w:szCs w:val="24"/>
                <w:lang w:val="en-US"/>
              </w:rPr>
            </w:pPr>
            <w:r w:rsidRPr="009132CA">
              <w:rPr>
                <w:rFonts w:ascii="Times New Roman" w:eastAsia="Times New Roman" w:hAnsi="Times New Roman"/>
                <w:b w:val="0"/>
                <w:bCs w:val="0"/>
                <w:position w:val="-40"/>
                <w:sz w:val="24"/>
                <w:szCs w:val="24"/>
                <w:lang w:val="en-US"/>
              </w:rPr>
              <w:object w:dxaOrig="7160" w:dyaOrig="820" w14:anchorId="79933A0A">
                <v:shape id="_x0000_i1709" type="#_x0000_t75" style="width:357.35pt;height:40pt" o:ole="">
                  <v:imagedata r:id="rId2864" o:title=""/>
                </v:shape>
                <o:OLEObject Type="Embed" ProgID="Equation.DSMT4" ShapeID="_x0000_i1709" DrawAspect="Content" ObjectID="_1788526437" r:id="rId2865"/>
              </w:object>
            </w:r>
          </w:p>
          <w:p w14:paraId="51FD1582" w14:textId="77777777" w:rsidR="002738CE" w:rsidRPr="009132CA" w:rsidRDefault="002738CE" w:rsidP="00765F72">
            <w:pPr>
              <w:jc w:val="both"/>
              <w:rPr>
                <w:sz w:val="24"/>
                <w:szCs w:val="24"/>
                <w:lang w:val="en-US"/>
              </w:rPr>
            </w:pPr>
            <w:r w:rsidRPr="009132CA">
              <w:rPr>
                <w:b w:val="0"/>
                <w:bCs w:val="0"/>
                <w:sz w:val="24"/>
                <w:szCs w:val="24"/>
                <w:lang w:val="en-US"/>
              </w:rPr>
              <w:t>Thay số, ta được</w:t>
            </w:r>
            <w:r w:rsidRPr="009132CA">
              <w:rPr>
                <w:sz w:val="24"/>
                <w:szCs w:val="24"/>
                <w:lang w:val="en-US"/>
              </w:rPr>
              <w:t xml:space="preserve"> </w:t>
            </w:r>
            <w:r w:rsidRPr="009132CA">
              <w:rPr>
                <w:rFonts w:ascii="Times New Roman" w:eastAsia="Times New Roman" w:hAnsi="Times New Roman"/>
                <w:b w:val="0"/>
                <w:bCs w:val="0"/>
                <w:position w:val="-12"/>
                <w:sz w:val="24"/>
                <w:szCs w:val="24"/>
                <w:lang w:val="en-US"/>
              </w:rPr>
              <w:object w:dxaOrig="1320" w:dyaOrig="380" w14:anchorId="20267E22">
                <v:shape id="_x0000_i1710" type="#_x0000_t75" style="width:66.15pt;height:18.65pt" o:ole="">
                  <v:imagedata r:id="rId2866" o:title=""/>
                </v:shape>
                <o:OLEObject Type="Embed" ProgID="Equation.DSMT4" ShapeID="_x0000_i1710" DrawAspect="Content" ObjectID="_1788526438" r:id="rId2867"/>
              </w:object>
            </w:r>
          </w:p>
        </w:tc>
      </w:tr>
    </w:tbl>
    <w:p w14:paraId="27EEED60" w14:textId="77777777" w:rsidR="002738CE" w:rsidRPr="009132CA" w:rsidRDefault="002738CE" w:rsidP="002738CE">
      <w:pPr>
        <w:rPr>
          <w:rFonts w:ascii="Palatino Linotype" w:hAnsi="Palatino Linotype"/>
          <w:b/>
          <w:bCs/>
          <w:lang w:val="en-US"/>
        </w:rPr>
      </w:pPr>
    </w:p>
    <w:p w14:paraId="1415551E" w14:textId="77777777" w:rsidR="002738CE" w:rsidRPr="009132CA" w:rsidRDefault="002738CE" w:rsidP="002738CE">
      <w:pPr>
        <w:jc w:val="center"/>
        <w:rPr>
          <w:rFonts w:ascii="Palatino Linotype" w:hAnsi="Palatino Linotype"/>
          <w:b/>
          <w:bCs/>
          <w:lang w:val="en-US"/>
        </w:rPr>
      </w:pPr>
      <w:r w:rsidRPr="009132CA">
        <w:rPr>
          <w:rFonts w:ascii="Palatino Linotype" w:hAnsi="Palatino Linotype"/>
          <w:b/>
          <w:bCs/>
          <w:lang w:val="en-US"/>
        </w:rPr>
        <w:t>ĐỀ 4</w:t>
      </w:r>
    </w:p>
    <w:p w14:paraId="116F2031" w14:textId="77777777" w:rsidR="002738CE" w:rsidRPr="009132CA" w:rsidRDefault="002738CE" w:rsidP="002738CE">
      <w:pPr>
        <w:rPr>
          <w:rFonts w:ascii="Palatino Linotype" w:hAnsi="Palatino Linotype"/>
          <w:lang w:val="en-US"/>
        </w:rPr>
      </w:pPr>
      <w:r w:rsidRPr="009132CA">
        <w:rPr>
          <w:rFonts w:ascii="Palatino Linotype" w:hAnsi="Palatino Linotype"/>
          <w:b/>
          <w:bCs/>
          <w:lang w:val="en-US"/>
        </w:rPr>
        <w:t xml:space="preserve">Câu 1. </w:t>
      </w:r>
      <w:r w:rsidRPr="009132CA">
        <w:rPr>
          <w:rFonts w:ascii="Palatino Linotype" w:hAnsi="Palatino Linotype"/>
          <w:lang w:val="en-US"/>
        </w:rPr>
        <w:t>D.</w:t>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b/>
          <w:bCs/>
          <w:lang w:val="en-US"/>
        </w:rPr>
        <w:t xml:space="preserve">Câu 2. </w:t>
      </w:r>
      <w:r w:rsidRPr="009132CA">
        <w:rPr>
          <w:rFonts w:ascii="Palatino Linotype" w:hAnsi="Palatino Linotype"/>
          <w:lang w:val="en-US"/>
        </w:rPr>
        <w:t>B.</w:t>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b/>
          <w:bCs/>
          <w:lang w:val="en-US"/>
        </w:rPr>
        <w:t xml:space="preserve">Câu 3. </w:t>
      </w:r>
      <w:r w:rsidRPr="009132CA">
        <w:rPr>
          <w:rFonts w:ascii="Palatino Linotype" w:hAnsi="Palatino Linotype"/>
          <w:lang w:val="en-US"/>
        </w:rPr>
        <w:t>C.</w:t>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b/>
          <w:bCs/>
          <w:lang w:val="en-US"/>
        </w:rPr>
        <w:t xml:space="preserve">Câu 4. </w:t>
      </w:r>
      <w:r w:rsidRPr="009132CA">
        <w:rPr>
          <w:rFonts w:ascii="Palatino Linotype" w:hAnsi="Palatino Linotype"/>
          <w:lang w:val="en-US"/>
        </w:rPr>
        <w:t>C.</w:t>
      </w:r>
    </w:p>
    <w:p w14:paraId="6F32A56E" w14:textId="77777777" w:rsidR="002738CE" w:rsidRPr="009132CA" w:rsidRDefault="002738CE" w:rsidP="002738CE">
      <w:pPr>
        <w:rPr>
          <w:rFonts w:ascii="Palatino Linotype" w:hAnsi="Palatino Linotype"/>
          <w:lang w:val="en-US"/>
        </w:rPr>
      </w:pPr>
      <w:r w:rsidRPr="009132CA">
        <w:rPr>
          <w:rFonts w:ascii="Palatino Linotype" w:hAnsi="Palatino Linotype"/>
          <w:b/>
          <w:bCs/>
          <w:lang w:val="en-US"/>
        </w:rPr>
        <w:t xml:space="preserve">Câu 5. </w:t>
      </w:r>
      <w:r w:rsidRPr="009132CA">
        <w:rPr>
          <w:rFonts w:ascii="Palatino Linotype" w:hAnsi="Palatino Linotype"/>
          <w:lang w:val="en-US"/>
        </w:rPr>
        <w:t>D.</w:t>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b/>
          <w:bCs/>
          <w:lang w:val="en-US"/>
        </w:rPr>
        <w:t xml:space="preserve">Câu 6. </w:t>
      </w:r>
      <w:r w:rsidRPr="009132CA">
        <w:rPr>
          <w:rFonts w:ascii="Palatino Linotype" w:hAnsi="Palatino Linotype"/>
          <w:lang w:val="en-US"/>
        </w:rPr>
        <w:t>D.</w:t>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b/>
          <w:bCs/>
          <w:lang w:val="en-US"/>
        </w:rPr>
        <w:t xml:space="preserve">Câu 7. </w:t>
      </w:r>
      <w:r w:rsidRPr="009132CA">
        <w:rPr>
          <w:rFonts w:ascii="Palatino Linotype" w:hAnsi="Palatino Linotype"/>
          <w:lang w:val="en-US"/>
        </w:rPr>
        <w:t xml:space="preserve">A. </w:t>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lang w:val="en-US"/>
        </w:rPr>
        <w:tab/>
      </w:r>
      <w:r w:rsidRPr="009132CA">
        <w:rPr>
          <w:rFonts w:ascii="Palatino Linotype" w:hAnsi="Palatino Linotype"/>
          <w:b/>
          <w:bCs/>
          <w:lang w:val="en-US"/>
        </w:rPr>
        <w:t xml:space="preserve">Câu 8. </w:t>
      </w:r>
      <w:r w:rsidRPr="009132CA">
        <w:rPr>
          <w:rFonts w:ascii="Palatino Linotype" w:hAnsi="Palatino Linotype"/>
          <w:lang w:val="en-US"/>
        </w:rPr>
        <w:t>A.</w:t>
      </w:r>
      <w:r w:rsidRPr="009132CA">
        <w:rPr>
          <w:rFonts w:ascii="Palatino Linotype" w:hAnsi="Palatino Linotype"/>
          <w:lang w:val="en-US"/>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2340"/>
        <w:gridCol w:w="2340"/>
        <w:gridCol w:w="2340"/>
      </w:tblGrid>
      <w:tr w:rsidR="002738CE" w14:paraId="67264708" w14:textId="77777777" w:rsidTr="00765F72">
        <w:tc>
          <w:tcPr>
            <w:tcW w:w="2340" w:type="dxa"/>
            <w:hideMark/>
          </w:tcPr>
          <w:p w14:paraId="05015E8E" w14:textId="28D0E1E3"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b/>
                <w:color w:val="000000" w:themeColor="text1"/>
              </w:rPr>
            </w:pPr>
            <w:r>
              <w:rPr>
                <w:rFonts w:ascii="Palatino Linotype" w:hAnsi="Palatino Linotype"/>
                <w:b/>
                <w:color w:val="000000" w:themeColor="text1"/>
              </w:rPr>
              <w:t xml:space="preserve">Câu 9. </w:t>
            </w:r>
            <w:r>
              <w:rPr>
                <w:rFonts w:ascii="Palatino Linotype" w:hAnsi="Palatino Linotype"/>
                <w:color w:val="000000" w:themeColor="text1"/>
              </w:rPr>
              <w:t>B.</w:t>
            </w:r>
          </w:p>
        </w:tc>
        <w:tc>
          <w:tcPr>
            <w:tcW w:w="2340" w:type="dxa"/>
            <w:hideMark/>
          </w:tcPr>
          <w:p w14:paraId="20952F27"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Câu 10</w:t>
            </w:r>
            <w:r>
              <w:rPr>
                <w:rFonts w:ascii="Palatino Linotype" w:hAnsi="Palatino Linotype"/>
                <w:b/>
                <w:bCs/>
                <w:color w:val="000000" w:themeColor="text1"/>
              </w:rPr>
              <w:t xml:space="preserve">. </w:t>
            </w:r>
            <w:r>
              <w:rPr>
                <w:rFonts w:ascii="Palatino Linotype" w:hAnsi="Palatino Linotype"/>
                <w:bCs/>
                <w:color w:val="000000" w:themeColor="text1"/>
              </w:rPr>
              <w:t>B.</w:t>
            </w:r>
          </w:p>
        </w:tc>
        <w:tc>
          <w:tcPr>
            <w:tcW w:w="2340" w:type="dxa"/>
            <w:hideMark/>
          </w:tcPr>
          <w:p w14:paraId="163E9C2D"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11</w:t>
            </w:r>
            <w:r>
              <w:rPr>
                <w:rFonts w:ascii="Palatino Linotype" w:hAnsi="Palatino Linotype"/>
                <w:b/>
                <w:bCs/>
                <w:color w:val="000000" w:themeColor="text1"/>
              </w:rPr>
              <w:t xml:space="preserve">. </w:t>
            </w:r>
            <w:r>
              <w:rPr>
                <w:rFonts w:ascii="Palatino Linotype" w:hAnsi="Palatino Linotype"/>
                <w:bCs/>
                <w:color w:val="000000" w:themeColor="text1"/>
              </w:rPr>
              <w:t>B</w:t>
            </w:r>
          </w:p>
        </w:tc>
        <w:tc>
          <w:tcPr>
            <w:tcW w:w="2340" w:type="dxa"/>
            <w:hideMark/>
          </w:tcPr>
          <w:p w14:paraId="7AFA15E1"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12</w:t>
            </w:r>
            <w:r>
              <w:rPr>
                <w:rFonts w:ascii="Palatino Linotype" w:hAnsi="Palatino Linotype"/>
                <w:b/>
                <w:bCs/>
                <w:color w:val="000000" w:themeColor="text1"/>
              </w:rPr>
              <w:t xml:space="preserve">. </w:t>
            </w:r>
            <w:r>
              <w:rPr>
                <w:rFonts w:ascii="Palatino Linotype" w:hAnsi="Palatino Linotype"/>
                <w:bCs/>
                <w:color w:val="000000" w:themeColor="text1"/>
              </w:rPr>
              <w:t>C.</w:t>
            </w:r>
            <w:r>
              <w:rPr>
                <w:rFonts w:ascii="Palatino Linotype" w:hAnsi="Palatino Linotype"/>
                <w:bCs/>
                <w:color w:val="000000" w:themeColor="text1"/>
                <w:position w:val="-4"/>
              </w:rPr>
              <w:object w:dxaOrig="203" w:dyaOrig="300" w14:anchorId="7FC1926C">
                <v:shape id="_x0000_i1711" type="#_x0000_t75" style="width:10.15pt;height:14.95pt" o:ole="">
                  <v:imagedata r:id="rId2868" o:title=""/>
                </v:shape>
                <o:OLEObject Type="Embed" ProgID="Equation.DSMT4" ShapeID="_x0000_i1711" DrawAspect="Content" ObjectID="_1788526439" r:id="rId2869"/>
              </w:object>
            </w:r>
          </w:p>
        </w:tc>
      </w:tr>
      <w:tr w:rsidR="002738CE" w14:paraId="1282D17B" w14:textId="77777777" w:rsidTr="00765F72">
        <w:tc>
          <w:tcPr>
            <w:tcW w:w="2340" w:type="dxa"/>
            <w:hideMark/>
          </w:tcPr>
          <w:p w14:paraId="427FE622"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Câu 13</w:t>
            </w:r>
            <w:r>
              <w:rPr>
                <w:rFonts w:ascii="Palatino Linotype" w:hAnsi="Palatino Linotype"/>
                <w:b/>
                <w:bCs/>
                <w:color w:val="000000" w:themeColor="text1"/>
              </w:rPr>
              <w:t xml:space="preserve">. </w:t>
            </w:r>
            <w:r>
              <w:rPr>
                <w:rFonts w:ascii="Palatino Linotype" w:hAnsi="Palatino Linotype"/>
                <w:bCs/>
                <w:color w:val="000000" w:themeColor="text1"/>
              </w:rPr>
              <w:t>C.</w:t>
            </w:r>
          </w:p>
        </w:tc>
        <w:tc>
          <w:tcPr>
            <w:tcW w:w="2340" w:type="dxa"/>
            <w:hideMark/>
          </w:tcPr>
          <w:p w14:paraId="3FAC733A"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Câu 14</w:t>
            </w:r>
            <w:r>
              <w:rPr>
                <w:rFonts w:ascii="Palatino Linotype" w:hAnsi="Palatino Linotype"/>
                <w:b/>
                <w:bCs/>
                <w:color w:val="000000" w:themeColor="text1"/>
              </w:rPr>
              <w:t xml:space="preserve">. </w:t>
            </w:r>
            <w:r>
              <w:rPr>
                <w:rFonts w:ascii="Palatino Linotype" w:hAnsi="Palatino Linotype"/>
                <w:bCs/>
                <w:color w:val="000000" w:themeColor="text1"/>
              </w:rPr>
              <w:t>C.</w:t>
            </w:r>
          </w:p>
        </w:tc>
        <w:tc>
          <w:tcPr>
            <w:tcW w:w="2340" w:type="dxa"/>
            <w:hideMark/>
          </w:tcPr>
          <w:p w14:paraId="55CD5FD8"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15</w:t>
            </w:r>
            <w:r>
              <w:rPr>
                <w:rFonts w:ascii="Palatino Linotype" w:hAnsi="Palatino Linotype"/>
                <w:b/>
                <w:bCs/>
                <w:color w:val="000000" w:themeColor="text1"/>
              </w:rPr>
              <w:t xml:space="preserve">. </w:t>
            </w:r>
            <w:r>
              <w:rPr>
                <w:rFonts w:ascii="Palatino Linotype" w:hAnsi="Palatino Linotype"/>
                <w:bCs/>
                <w:color w:val="000000" w:themeColor="text1"/>
              </w:rPr>
              <w:t>A.</w:t>
            </w:r>
          </w:p>
        </w:tc>
        <w:tc>
          <w:tcPr>
            <w:tcW w:w="2340" w:type="dxa"/>
            <w:hideMark/>
          </w:tcPr>
          <w:p w14:paraId="42E2D143"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16</w:t>
            </w:r>
            <w:r>
              <w:rPr>
                <w:rFonts w:ascii="Palatino Linotype" w:hAnsi="Palatino Linotype"/>
                <w:b/>
                <w:bCs/>
                <w:color w:val="000000" w:themeColor="text1"/>
              </w:rPr>
              <w:t xml:space="preserve">. </w:t>
            </w:r>
            <w:r>
              <w:rPr>
                <w:rFonts w:ascii="Palatino Linotype" w:hAnsi="Palatino Linotype"/>
                <w:bCs/>
                <w:color w:val="000000" w:themeColor="text1"/>
              </w:rPr>
              <w:t>C.</w:t>
            </w:r>
          </w:p>
        </w:tc>
      </w:tr>
      <w:tr w:rsidR="002738CE" w14:paraId="0EF27038" w14:textId="77777777" w:rsidTr="00765F72">
        <w:tc>
          <w:tcPr>
            <w:tcW w:w="2340" w:type="dxa"/>
            <w:hideMark/>
          </w:tcPr>
          <w:p w14:paraId="3FAB22DE"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Câu 17</w:t>
            </w:r>
            <w:r>
              <w:rPr>
                <w:rFonts w:ascii="Palatino Linotype" w:hAnsi="Palatino Linotype"/>
                <w:b/>
                <w:bCs/>
                <w:color w:val="000000" w:themeColor="text1"/>
              </w:rPr>
              <w:t xml:space="preserve">. </w:t>
            </w:r>
            <w:r>
              <w:rPr>
                <w:rFonts w:ascii="Palatino Linotype" w:hAnsi="Palatino Linotype"/>
                <w:bCs/>
                <w:color w:val="000000" w:themeColor="text1"/>
              </w:rPr>
              <w:t>D.</w:t>
            </w:r>
          </w:p>
        </w:tc>
        <w:tc>
          <w:tcPr>
            <w:tcW w:w="2340" w:type="dxa"/>
            <w:hideMark/>
          </w:tcPr>
          <w:p w14:paraId="2365678E"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Câu 18</w:t>
            </w:r>
            <w:r>
              <w:rPr>
                <w:rFonts w:ascii="Palatino Linotype" w:hAnsi="Palatino Linotype"/>
                <w:b/>
                <w:bCs/>
                <w:color w:val="000000" w:themeColor="text1"/>
              </w:rPr>
              <w:t xml:space="preserve">. </w:t>
            </w:r>
            <w:r>
              <w:rPr>
                <w:rFonts w:ascii="Palatino Linotype" w:hAnsi="Palatino Linotype"/>
                <w:bCs/>
                <w:color w:val="000000" w:themeColor="text1"/>
              </w:rPr>
              <w:t>C.</w:t>
            </w:r>
          </w:p>
        </w:tc>
        <w:tc>
          <w:tcPr>
            <w:tcW w:w="2340" w:type="dxa"/>
          </w:tcPr>
          <w:p w14:paraId="04428250"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p>
        </w:tc>
        <w:tc>
          <w:tcPr>
            <w:tcW w:w="2340" w:type="dxa"/>
          </w:tcPr>
          <w:p w14:paraId="068DF4BB"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p>
        </w:tc>
      </w:tr>
    </w:tbl>
    <w:p w14:paraId="05C7D65C"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19. </w:t>
      </w:r>
      <w:r>
        <w:rPr>
          <w:rFonts w:ascii="Palatino Linotype" w:hAnsi="Palatino Linotype"/>
          <w:color w:val="000000" w:themeColor="text1"/>
        </w:rPr>
        <w:t>a) Đúng;</w:t>
      </w:r>
      <w:r>
        <w:rPr>
          <w:rFonts w:ascii="Palatino Linotype" w:hAnsi="Palatino Linotype"/>
          <w:color w:val="000000" w:themeColor="text1"/>
        </w:rPr>
        <w:tab/>
        <w:t xml:space="preserve">b) Đúng; </w:t>
      </w:r>
      <w:r>
        <w:rPr>
          <w:rFonts w:ascii="Palatino Linotype" w:hAnsi="Palatino Linotype"/>
          <w:color w:val="000000" w:themeColor="text1"/>
        </w:rPr>
        <w:tab/>
        <w:t>c) Đúng;</w:t>
      </w:r>
      <w:r>
        <w:rPr>
          <w:rFonts w:ascii="Palatino Linotype" w:hAnsi="Palatino Linotype"/>
          <w:color w:val="000000" w:themeColor="text1"/>
        </w:rPr>
        <w:tab/>
        <w:t>d) Đúng.</w:t>
      </w:r>
    </w:p>
    <w:p w14:paraId="5E773BDF"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0.</w:t>
      </w:r>
      <w:r>
        <w:rPr>
          <w:rFonts w:ascii="Palatino Linotype" w:hAnsi="Palatino Linotype"/>
          <w:color w:val="000000" w:themeColor="text1"/>
        </w:rPr>
        <w:t xml:space="preserve"> a) Đúng;</w:t>
      </w:r>
      <w:r>
        <w:rPr>
          <w:rFonts w:ascii="Palatino Linotype" w:hAnsi="Palatino Linotype"/>
          <w:color w:val="000000" w:themeColor="text1"/>
        </w:rPr>
        <w:tab/>
        <w:t>b) Sai;</w:t>
      </w:r>
      <w:r>
        <w:rPr>
          <w:rFonts w:ascii="Palatino Linotype" w:hAnsi="Palatino Linotype"/>
          <w:color w:val="000000" w:themeColor="text1"/>
        </w:rPr>
        <w:tab/>
        <w:t>c) Đúng;</w:t>
      </w:r>
      <w:r>
        <w:rPr>
          <w:rFonts w:ascii="Palatino Linotype" w:hAnsi="Palatino Linotype"/>
          <w:color w:val="000000" w:themeColor="text1"/>
        </w:rPr>
        <w:tab/>
        <w:t>d) Sai.</w:t>
      </w:r>
    </w:p>
    <w:p w14:paraId="1F40B98C"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d) Khí cầu lên đến độ cao có áp suất khí quyển bằng áp suất khí bên trong khí cầu là </w:t>
      </w:r>
      <w:r>
        <w:rPr>
          <w:position w:val="-18"/>
        </w:rPr>
        <w:object w:dxaOrig="2558" w:dyaOrig="458" w14:anchorId="401B42A7">
          <v:shape id="_x0000_i1712" type="#_x0000_t75" style="width:128pt;height:22.4pt" o:ole="">
            <v:imagedata r:id="rId2870" o:title=""/>
          </v:shape>
          <o:OLEObject Type="Embed" ProgID="Equation.DSMT4" ShapeID="_x0000_i1712" DrawAspect="Content" ObjectID="_1788526440" r:id="rId2871"/>
        </w:object>
      </w:r>
      <w:r>
        <w:rPr>
          <w:rFonts w:ascii="Palatino Linotype" w:hAnsi="Palatino Linotype"/>
          <w:color w:val="000000" w:themeColor="text1"/>
        </w:rPr>
        <w:t xml:space="preserve">, chênh lệch áp suất là </w:t>
      </w:r>
      <w:r>
        <w:rPr>
          <w:position w:val="-18"/>
        </w:rPr>
        <w:object w:dxaOrig="3660" w:dyaOrig="398" w14:anchorId="70D8DF99">
          <v:shape id="_x0000_i1713" type="#_x0000_t75" style="width:182.95pt;height:19.75pt" o:ole="">
            <v:imagedata r:id="rId2872" o:title=""/>
          </v:shape>
          <o:OLEObject Type="Embed" ProgID="Equation.DSMT4" ShapeID="_x0000_i1713" DrawAspect="Content" ObjectID="_1788526441" r:id="rId2873"/>
        </w:object>
      </w:r>
      <w:r>
        <w:rPr>
          <w:rFonts w:ascii="Palatino Linotype" w:hAnsi="Palatino Linotype"/>
          <w:color w:val="000000" w:themeColor="text1"/>
        </w:rPr>
        <w:t xml:space="preserve">. Độ cao là </w:t>
      </w:r>
      <w:r>
        <w:rPr>
          <w:position w:val="-10"/>
        </w:rPr>
        <w:object w:dxaOrig="758" w:dyaOrig="323" w14:anchorId="4B06F61B">
          <v:shape id="_x0000_i1714" type="#_x0000_t75" style="width:38.4pt;height:16pt" o:ole="">
            <v:imagedata r:id="rId2874" o:title=""/>
          </v:shape>
          <o:OLEObject Type="Embed" ProgID="Equation.DSMT4" ShapeID="_x0000_i1714" DrawAspect="Content" ObjectID="_1788526442" r:id="rId2875"/>
        </w:object>
      </w:r>
      <w:r>
        <w:t>.</w:t>
      </w:r>
    </w:p>
    <w:p w14:paraId="111AFA0B"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21. </w:t>
      </w:r>
      <w:r>
        <w:rPr>
          <w:rFonts w:ascii="Palatino Linotype" w:hAnsi="Palatino Linotype"/>
          <w:color w:val="000000" w:themeColor="text1"/>
        </w:rPr>
        <w:t>a) Sai;</w:t>
      </w:r>
      <w:r>
        <w:rPr>
          <w:rFonts w:ascii="Palatino Linotype" w:hAnsi="Palatino Linotype"/>
          <w:color w:val="000000" w:themeColor="text1"/>
        </w:rPr>
        <w:tab/>
        <w:t>b) Đúng;</w:t>
      </w:r>
      <w:r>
        <w:rPr>
          <w:rFonts w:ascii="Palatino Linotype" w:hAnsi="Palatino Linotype"/>
          <w:color w:val="000000" w:themeColor="text1"/>
        </w:rPr>
        <w:tab/>
        <w:t>c) Sai;</w:t>
      </w:r>
      <w:r>
        <w:rPr>
          <w:rFonts w:ascii="Palatino Linotype" w:hAnsi="Palatino Linotype"/>
          <w:color w:val="000000" w:themeColor="text1"/>
        </w:rPr>
        <w:tab/>
        <w:t>d) Đúng.</w:t>
      </w:r>
    </w:p>
    <w:p w14:paraId="52F724BA"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2.</w:t>
      </w:r>
      <w:r>
        <w:rPr>
          <w:rFonts w:ascii="Palatino Linotype" w:hAnsi="Palatino Linotype"/>
          <w:color w:val="000000" w:themeColor="text1"/>
        </w:rPr>
        <w:t xml:space="preserve"> a) Sai;</w:t>
      </w:r>
      <w:r>
        <w:rPr>
          <w:rFonts w:ascii="Palatino Linotype" w:hAnsi="Palatino Linotype"/>
          <w:color w:val="000000" w:themeColor="text1"/>
        </w:rPr>
        <w:tab/>
        <w:t>b) Đúng;</w:t>
      </w:r>
      <w:r>
        <w:rPr>
          <w:rFonts w:ascii="Palatino Linotype" w:hAnsi="Palatino Linotype"/>
          <w:color w:val="000000" w:themeColor="text1"/>
        </w:rPr>
        <w:tab/>
        <w:t>c) Đúng;</w:t>
      </w:r>
      <w:r>
        <w:rPr>
          <w:rFonts w:ascii="Palatino Linotype" w:hAnsi="Palatino Linotype"/>
          <w:color w:val="000000" w:themeColor="text1"/>
        </w:rPr>
        <w:tab/>
        <w:t>d) Sai.</w:t>
      </w:r>
    </w:p>
    <w:p w14:paraId="6E48DE44"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a) </w:t>
      </w:r>
      <w:r>
        <w:rPr>
          <w:position w:val="-18"/>
        </w:rPr>
        <w:object w:dxaOrig="1425" w:dyaOrig="458" w14:anchorId="651C37A8">
          <v:shape id="_x0000_i1715" type="#_x0000_t75" style="width:70.95pt;height:22.4pt" o:ole="">
            <v:imagedata r:id="rId2876" o:title=""/>
          </v:shape>
          <o:OLEObject Type="Embed" ProgID="Equation.DSMT4" ShapeID="_x0000_i1715" DrawAspect="Content" ObjectID="_1788526443" r:id="rId2877"/>
        </w:object>
      </w:r>
      <w:r>
        <w:rPr>
          <w:rFonts w:ascii="Palatino Linotype" w:hAnsi="Palatino Linotype"/>
          <w:color w:val="000000" w:themeColor="text1"/>
        </w:rPr>
        <w:t>.</w:t>
      </w:r>
    </w:p>
    <w:p w14:paraId="7C83C9B7" w14:textId="77777777" w:rsidR="002738CE" w:rsidRDefault="002738CE" w:rsidP="002738CE">
      <w:pPr>
        <w:spacing w:line="276" w:lineRule="auto"/>
        <w:rPr>
          <w:rFonts w:ascii="Palatino Linotype" w:hAnsi="Palatino Linotype"/>
          <w:color w:val="000000" w:themeColor="text1"/>
        </w:rPr>
      </w:pPr>
      <w:r>
        <w:rPr>
          <w:rFonts w:ascii="Palatino Linotype" w:hAnsi="Palatino Linotype"/>
          <w:color w:val="000000" w:themeColor="text1"/>
        </w:rPr>
        <w:t xml:space="preserve">d) </w:t>
      </w:r>
      <w:r>
        <w:rPr>
          <w:rFonts w:eastAsiaTheme="minorHAnsi" w:cstheme="minorBidi"/>
          <w:position w:val="-6"/>
          <w:lang w:val="en-US"/>
        </w:rPr>
        <w:object w:dxaOrig="503" w:dyaOrig="285" w14:anchorId="06901DAC">
          <v:shape id="_x0000_i1716" type="#_x0000_t75" style="width:25.6pt;height:13.85pt" o:ole="">
            <v:imagedata r:id="rId2878" o:title=""/>
          </v:shape>
          <o:OLEObject Type="Embed" ProgID="Equation.DSMT4" ShapeID="_x0000_i1716" DrawAspect="Content" ObjectID="_1788526444" r:id="rId2879"/>
        </w:object>
      </w:r>
      <w:r>
        <w:rPr>
          <w:rFonts w:ascii="Palatino Linotype" w:hAnsi="Palatino Linotype"/>
          <w:color w:val="000000" w:themeColor="text1"/>
        </w:rPr>
        <w:t>.</w:t>
      </w:r>
    </w:p>
    <w:p w14:paraId="66DE6ACA" w14:textId="77777777" w:rsidR="002738CE" w:rsidRDefault="002738CE" w:rsidP="002738CE">
      <w:pPr>
        <w:spacing w:line="276" w:lineRule="auto"/>
        <w:rPr>
          <w:rFonts w:ascii="Palatino Linotype" w:hAnsi="Palatino Linotype"/>
          <w:color w:val="000000" w:themeColor="text1"/>
        </w:rPr>
      </w:pPr>
      <w:r>
        <w:rPr>
          <w:rFonts w:ascii="Palatino Linotype" w:hAnsi="Palatino Linotype"/>
          <w:color w:val="000000" w:themeColor="text1"/>
        </w:rPr>
        <w:t xml:space="preserve">Khối lượng </w:t>
      </w:r>
      <w:r>
        <w:rPr>
          <w:rFonts w:eastAsiaTheme="minorHAnsi" w:cstheme="minorBidi"/>
          <w:position w:val="-14"/>
          <w:lang w:val="en-US"/>
        </w:rPr>
        <w:object w:dxaOrig="480" w:dyaOrig="420" w14:anchorId="61CF09B4">
          <v:shape id="_x0000_i1717" type="#_x0000_t75" style="width:24.55pt;height:20.25pt" o:ole="">
            <v:imagedata r:id="rId2880" o:title=""/>
          </v:shape>
          <o:OLEObject Type="Embed" ProgID="Equation.DSMT4" ShapeID="_x0000_i1717" DrawAspect="Content" ObjectID="_1788526445" r:id="rId2881"/>
        </w:object>
      </w:r>
      <w:r>
        <w:rPr>
          <w:rFonts w:ascii="Palatino Linotype" w:hAnsi="Palatino Linotype"/>
          <w:color w:val="000000" w:themeColor="text1"/>
        </w:rPr>
        <w:t xml:space="preserve"> giảm là </w:t>
      </w:r>
      <w:r>
        <w:rPr>
          <w:rFonts w:eastAsiaTheme="minorHAnsi" w:cstheme="minorBidi"/>
          <w:position w:val="-34"/>
          <w:lang w:val="en-US"/>
        </w:rPr>
        <w:object w:dxaOrig="3165" w:dyaOrig="803" w14:anchorId="5EB41D66">
          <v:shape id="_x0000_i1718" type="#_x0000_t75" style="width:157.85pt;height:40pt" o:ole="">
            <v:imagedata r:id="rId2882" o:title=""/>
          </v:shape>
          <o:OLEObject Type="Embed" ProgID="Equation.DSMT4" ShapeID="_x0000_i1718" DrawAspect="Content" ObjectID="_1788526446" r:id="rId2883"/>
        </w:object>
      </w:r>
      <w:r>
        <w:rPr>
          <w:rFonts w:ascii="Palatino Linotype" w:hAnsi="Palatino Linotype"/>
          <w:color w:val="000000" w:themeColor="text1"/>
        </w:rPr>
        <w:t>.</w:t>
      </w:r>
    </w:p>
    <w:p w14:paraId="7DB3A437"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Cs/>
          <w:color w:val="000000" w:themeColor="text1"/>
        </w:rPr>
      </w:pPr>
      <w:r>
        <w:rPr>
          <w:rFonts w:ascii="Palatino Linotype" w:hAnsi="Palatino Linotype"/>
          <w:bCs/>
          <w:color w:val="000000" w:themeColor="text1"/>
        </w:rPr>
        <w:lastRenderedPageBreak/>
        <w:t>Tỉ lệ khối lượng giảm:</w:t>
      </w:r>
      <w:r>
        <w:rPr>
          <w:position w:val="-34"/>
        </w:rPr>
        <w:object w:dxaOrig="1680" w:dyaOrig="803" w14:anchorId="3ED8B82F">
          <v:shape id="_x0000_i1719" type="#_x0000_t75" style="width:84.25pt;height:40pt" o:ole="">
            <v:imagedata r:id="rId2884" o:title=""/>
          </v:shape>
          <o:OLEObject Type="Embed" ProgID="Equation.DSMT4" ShapeID="_x0000_i1719" DrawAspect="Content" ObjectID="_1788526447" r:id="rId2885"/>
        </w:object>
      </w:r>
      <w:r>
        <w:rPr>
          <w:rFonts w:ascii="Palatino Linotype" w:hAnsi="Palatino Linotype"/>
          <w:bCs/>
          <w:color w:val="000000" w:themeColor="text1"/>
        </w:rPr>
        <w:t>. Thay số:</w:t>
      </w:r>
      <w:r>
        <w:rPr>
          <w:position w:val="-18"/>
        </w:rPr>
        <w:object w:dxaOrig="2715" w:dyaOrig="398" w14:anchorId="1B1EACA8">
          <v:shape id="_x0000_i1720" type="#_x0000_t75" style="width:135.45pt;height:19.75pt" o:ole="">
            <v:imagedata r:id="rId2886" o:title=""/>
          </v:shape>
          <o:OLEObject Type="Embed" ProgID="Equation.DSMT4" ShapeID="_x0000_i1720" DrawAspect="Content" ObjectID="_1788526448" r:id="rId2887"/>
        </w:object>
      </w:r>
      <w:r>
        <w:rPr>
          <w:rFonts w:ascii="Palatino Linotype" w:hAnsi="Palatino Linotype"/>
          <w:bCs/>
          <w:color w:val="000000" w:themeColor="text1"/>
        </w:rPr>
        <w:t xml:space="preserve"> </w:t>
      </w:r>
    </w:p>
    <w:p w14:paraId="6FAFD434"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Ta được: </w:t>
      </w:r>
      <w:r>
        <w:rPr>
          <w:position w:val="-32"/>
        </w:rPr>
        <w:object w:dxaOrig="1178" w:dyaOrig="735" w14:anchorId="02D26ABF">
          <v:shape id="_x0000_i1721" type="#_x0000_t75" style="width:59.2pt;height:36.25pt" o:ole="">
            <v:imagedata r:id="rId2888" o:title=""/>
          </v:shape>
          <o:OLEObject Type="Embed" ProgID="Equation.DSMT4" ShapeID="_x0000_i1721" DrawAspect="Content" ObjectID="_1788526449" r:id="rId2889"/>
        </w:object>
      </w:r>
      <w:r>
        <w:rPr>
          <w:rFonts w:ascii="Palatino Linotype" w:hAnsi="Palatino Linotype"/>
          <w:bCs/>
          <w:color w:val="000000" w:themeColor="text1"/>
        </w:rPr>
        <w:t>.</w:t>
      </w:r>
    </w:p>
    <w:p w14:paraId="476CC367"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23. </w:t>
      </w:r>
      <w:r>
        <w:rPr>
          <w:position w:val="-18"/>
        </w:rPr>
        <w:object w:dxaOrig="735" w:dyaOrig="458" w14:anchorId="5D55E053">
          <v:shape id="_x0000_i1722" type="#_x0000_t75" style="width:36.25pt;height:22.4pt" o:ole="">
            <v:imagedata r:id="rId2890" o:title=""/>
          </v:shape>
          <o:OLEObject Type="Embed" ProgID="Equation.DSMT4" ShapeID="_x0000_i1722" DrawAspect="Content" ObjectID="_1788526450" r:id="rId2891"/>
        </w:object>
      </w:r>
      <w:r>
        <w:rPr>
          <w:rFonts w:ascii="Palatino Linotype" w:hAnsi="Palatino Linotype"/>
          <w:b/>
          <w:bCs/>
          <w:color w:val="000000" w:themeColor="text1"/>
        </w:rPr>
        <w:t>.</w:t>
      </w:r>
    </w:p>
    <w:p w14:paraId="329131A4"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Nhiệt lượng khối đồng toả ra bằng nhiệt lượng của nước thu vào: </w:t>
      </w:r>
    </w:p>
    <w:p w14:paraId="072A37A6"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position w:val="-68"/>
        </w:rPr>
        <w:object w:dxaOrig="4740" w:dyaOrig="1605" w14:anchorId="428BC02C">
          <v:shape id="_x0000_i1723" type="#_x0000_t75" style="width:236.25pt;height:80.55pt" o:ole="">
            <v:imagedata r:id="rId2892" o:title=""/>
          </v:shape>
          <o:OLEObject Type="Embed" ProgID="Equation.DSMT4" ShapeID="_x0000_i1723" DrawAspect="Content" ObjectID="_1788526451" r:id="rId2893"/>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2738CE" w14:paraId="0CEFEC67" w14:textId="77777777" w:rsidTr="00765F72">
        <w:tc>
          <w:tcPr>
            <w:tcW w:w="3116" w:type="dxa"/>
            <w:hideMark/>
          </w:tcPr>
          <w:p w14:paraId="79A59153"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24. </w:t>
            </w:r>
            <w:r>
              <w:rPr>
                <w:position w:val="-10"/>
              </w:rPr>
              <w:object w:dxaOrig="383" w:dyaOrig="323" w14:anchorId="065837AC">
                <v:shape id="_x0000_i1724" type="#_x0000_t75" style="width:18.65pt;height:16pt" o:ole="">
                  <v:imagedata r:id="rId2894" o:title=""/>
                </v:shape>
                <o:OLEObject Type="Embed" ProgID="Equation.DSMT4" ShapeID="_x0000_i1724" DrawAspect="Content" ObjectID="_1788526452" r:id="rId2895"/>
              </w:object>
            </w:r>
            <w:r>
              <w:rPr>
                <w:rFonts w:ascii="Palatino Linotype" w:hAnsi="Palatino Linotype"/>
                <w:color w:val="000000" w:themeColor="text1"/>
              </w:rPr>
              <w:t>.</w:t>
            </w:r>
          </w:p>
        </w:tc>
        <w:tc>
          <w:tcPr>
            <w:tcW w:w="3117" w:type="dxa"/>
            <w:hideMark/>
          </w:tcPr>
          <w:p w14:paraId="5FC51BEE"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25. </w:t>
            </w:r>
            <w:r>
              <w:rPr>
                <w:position w:val="-18"/>
              </w:rPr>
              <w:object w:dxaOrig="623" w:dyaOrig="398" w14:anchorId="015C733E">
                <v:shape id="_x0000_i1725" type="#_x0000_t75" style="width:30.95pt;height:19.75pt" o:ole="">
                  <v:imagedata r:id="rId2896" o:title=""/>
                </v:shape>
                <o:OLEObject Type="Embed" ProgID="Equation.DSMT4" ShapeID="_x0000_i1725" DrawAspect="Content" ObjectID="_1788526453" r:id="rId2897"/>
              </w:object>
            </w:r>
            <w:r>
              <w:rPr>
                <w:rFonts w:ascii="Palatino Linotype" w:hAnsi="Palatino Linotype"/>
                <w:color w:val="000000" w:themeColor="text1"/>
              </w:rPr>
              <w:t>.</w:t>
            </w:r>
          </w:p>
        </w:tc>
        <w:tc>
          <w:tcPr>
            <w:tcW w:w="3117" w:type="dxa"/>
            <w:hideMark/>
          </w:tcPr>
          <w:p w14:paraId="27CD6030"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26. </w:t>
            </w:r>
            <w:r>
              <w:rPr>
                <w:position w:val="-18"/>
              </w:rPr>
              <w:object w:dxaOrig="600" w:dyaOrig="398" w14:anchorId="52BDB603">
                <v:shape id="_x0000_i1726" type="#_x0000_t75" style="width:29.85pt;height:19.75pt" o:ole="">
                  <v:imagedata r:id="rId2898" o:title=""/>
                </v:shape>
                <o:OLEObject Type="Embed" ProgID="Equation.DSMT4" ShapeID="_x0000_i1726" DrawAspect="Content" ObjectID="_1788526454" r:id="rId2899"/>
              </w:object>
            </w:r>
            <w:r>
              <w:rPr>
                <w:rFonts w:ascii="Palatino Linotype" w:hAnsi="Palatino Linotype"/>
                <w:color w:val="000000" w:themeColor="text1"/>
              </w:rPr>
              <w:t>.</w:t>
            </w:r>
          </w:p>
        </w:tc>
      </w:tr>
      <w:tr w:rsidR="002738CE" w14:paraId="77A9FF06" w14:textId="77777777" w:rsidTr="00765F72">
        <w:tc>
          <w:tcPr>
            <w:tcW w:w="6233" w:type="dxa"/>
            <w:gridSpan w:val="2"/>
            <w:hideMark/>
          </w:tcPr>
          <w:p w14:paraId="6B4CF286"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27. </w:t>
            </w:r>
            <w:r>
              <w:rPr>
                <w:position w:val="-18"/>
              </w:rPr>
              <w:object w:dxaOrig="2123" w:dyaOrig="458" w14:anchorId="52FC7C8A">
                <v:shape id="_x0000_i1727" type="#_x0000_t75" style="width:106.65pt;height:22.4pt" o:ole="">
                  <v:imagedata r:id="rId2900" o:title=""/>
                </v:shape>
                <o:OLEObject Type="Embed" ProgID="Equation.DSMT4" ShapeID="_x0000_i1727" DrawAspect="Content" ObjectID="_1788526455" r:id="rId2901"/>
              </w:object>
            </w:r>
            <w:r>
              <w:rPr>
                <w:rFonts w:ascii="Palatino Linotype" w:hAnsi="Palatino Linotype"/>
                <w:color w:val="000000" w:themeColor="text1"/>
              </w:rPr>
              <w:t>.</w:t>
            </w:r>
          </w:p>
        </w:tc>
        <w:tc>
          <w:tcPr>
            <w:tcW w:w="3117" w:type="dxa"/>
            <w:hideMark/>
          </w:tcPr>
          <w:p w14:paraId="0200E6FC"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8.</w:t>
            </w:r>
            <w:r>
              <w:rPr>
                <w:rFonts w:ascii="Palatino Linotype" w:hAnsi="Palatino Linotype"/>
                <w:color w:val="000000" w:themeColor="text1"/>
              </w:rPr>
              <w:t xml:space="preserve"> </w:t>
            </w:r>
            <w:r>
              <w:rPr>
                <w:position w:val="-18"/>
              </w:rPr>
              <w:object w:dxaOrig="983" w:dyaOrig="398" w14:anchorId="3B428B35">
                <v:shape id="_x0000_i1728" type="#_x0000_t75" style="width:49.6pt;height:19.75pt" o:ole="">
                  <v:imagedata r:id="rId2902" o:title=""/>
                </v:shape>
                <o:OLEObject Type="Embed" ProgID="Equation.DSMT4" ShapeID="_x0000_i1728" DrawAspect="Content" ObjectID="_1788526456" r:id="rId2903"/>
              </w:object>
            </w:r>
            <w:r>
              <w:rPr>
                <w:rFonts w:ascii="Palatino Linotype" w:hAnsi="Palatino Linotype"/>
                <w:color w:val="000000" w:themeColor="text1"/>
              </w:rPr>
              <w:t>.</w:t>
            </w:r>
          </w:p>
        </w:tc>
      </w:tr>
    </w:tbl>
    <w:p w14:paraId="4FA99333"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color w:val="000000" w:themeColor="text1"/>
        </w:rPr>
      </w:pPr>
    </w:p>
    <w:p w14:paraId="3780EC69"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color w:val="000000" w:themeColor="text1"/>
        </w:rPr>
      </w:pPr>
    </w:p>
    <w:p w14:paraId="67FA4CA9"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color w:val="000000" w:themeColor="text1"/>
        </w:rPr>
      </w:pPr>
    </w:p>
    <w:p w14:paraId="085BEB68"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color w:val="000000" w:themeColor="text1"/>
        </w:rPr>
      </w:pPr>
      <w:r>
        <w:rPr>
          <w:noProof/>
        </w:rPr>
        <mc:AlternateContent>
          <mc:Choice Requires="wpg">
            <w:drawing>
              <wp:inline distT="0" distB="0" distL="0" distR="0" wp14:anchorId="63AA0EF6" wp14:editId="0E0CDD18">
                <wp:extent cx="6457950" cy="488315"/>
                <wp:effectExtent l="9525" t="0" r="47625" b="0"/>
                <wp:docPr id="825640155"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7950" cy="488315"/>
                          <a:chOff x="-8830" y="0"/>
                          <a:chExt cx="74719" cy="4979"/>
                        </a:xfrm>
                      </wpg:grpSpPr>
                      <wps:wsp>
                        <wps:cNvPr id="1994555004" name="Rectangle 4"/>
                        <wps:cNvSpPr>
                          <a:spLocks noChangeArrowheads="1"/>
                        </wps:cNvSpPr>
                        <wps:spPr bwMode="auto">
                          <a:xfrm>
                            <a:off x="-8830" y="0"/>
                            <a:ext cx="74719" cy="4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3DEF5A" w14:textId="77777777" w:rsidR="002738CE" w:rsidRDefault="002738CE" w:rsidP="002738CE">
                              <w:pPr>
                                <w:spacing w:line="240" w:lineRule="auto"/>
                              </w:pPr>
                            </w:p>
                          </w:txbxContent>
                        </wps:txbx>
                        <wps:bodyPr rot="0" vert="horz" wrap="square" lIns="91425" tIns="91425" rIns="91425" bIns="91425" anchor="ctr" anchorCtr="0" upright="1">
                          <a:noAutofit/>
                        </wps:bodyPr>
                      </wps:wsp>
                      <wps:wsp>
                        <wps:cNvPr id="1592126816" name="Rectangle 5"/>
                        <wps:cNvSpPr>
                          <a:spLocks noChangeArrowheads="1"/>
                        </wps:cNvSpPr>
                        <wps:spPr bwMode="auto">
                          <a:xfrm>
                            <a:off x="0" y="556"/>
                            <a:ext cx="63957" cy="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F74E04" w14:textId="77777777" w:rsidR="002738CE" w:rsidRDefault="002738CE" w:rsidP="002738CE">
                              <w:pPr>
                                <w:spacing w:line="240" w:lineRule="auto"/>
                              </w:pPr>
                            </w:p>
                          </w:txbxContent>
                        </wps:txbx>
                        <wps:bodyPr rot="0" vert="horz" wrap="square" lIns="91425" tIns="91425" rIns="91425" bIns="91425" anchor="ctr" anchorCtr="0" upright="1">
                          <a:noAutofit/>
                        </wps:bodyPr>
                      </wps:wsp>
                      <pic:pic xmlns:pic="http://schemas.openxmlformats.org/drawingml/2006/picture">
                        <pic:nvPicPr>
                          <pic:cNvPr id="697881497" name="Shape 16"/>
                          <pic:cNvPicPr preferRelativeResize="0">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8830" y="556"/>
                            <a:ext cx="72780" cy="4013"/>
                          </a:xfrm>
                          <a:prstGeom prst="rect">
                            <a:avLst/>
                          </a:prstGeom>
                          <a:noFill/>
                          <a:extLst>
                            <a:ext uri="{909E8E84-426E-40DD-AFC4-6F175D3DCCD1}">
                              <a14:hiddenFill xmlns:a14="http://schemas.microsoft.com/office/drawing/2010/main">
                                <a:solidFill>
                                  <a:srgbClr val="FFFFFF"/>
                                </a:solidFill>
                              </a14:hiddenFill>
                            </a:ext>
                          </a:extLst>
                        </pic:spPr>
                      </pic:pic>
                      <wps:wsp>
                        <wps:cNvPr id="1716439769" name="Freeform 4"/>
                        <wps:cNvSpPr>
                          <a:spLocks/>
                        </wps:cNvSpPr>
                        <wps:spPr bwMode="auto">
                          <a:xfrm>
                            <a:off x="61622" y="715"/>
                            <a:ext cx="4236" cy="3061"/>
                          </a:xfrm>
                          <a:custGeom>
                            <a:avLst/>
                            <a:gdLst>
                              <a:gd name="T0" fmla="*/ 666 w 667"/>
                              <a:gd name="T1" fmla="*/ 0 h 482"/>
                              <a:gd name="T2" fmla="*/ 241 w 667"/>
                              <a:gd name="T3" fmla="*/ 0 h 482"/>
                              <a:gd name="T4" fmla="*/ 0 w 667"/>
                              <a:gd name="T5" fmla="*/ 482 h 482"/>
                              <a:gd name="T6" fmla="*/ 425 w 667"/>
                              <a:gd name="T7" fmla="*/ 482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241" y="0"/>
                                </a:lnTo>
                                <a:lnTo>
                                  <a:pt x="0" y="482"/>
                                </a:lnTo>
                                <a:lnTo>
                                  <a:pt x="425" y="482"/>
                                </a:lnTo>
                                <a:lnTo>
                                  <a:pt x="666" y="0"/>
                                </a:lnTo>
                                <a:close/>
                              </a:path>
                            </a:pathLst>
                          </a:custGeom>
                          <a:solidFill>
                            <a:srgbClr val="7F00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760449774" name="Freeform 5"/>
                        <wps:cNvSpPr>
                          <a:spLocks/>
                        </wps:cNvSpPr>
                        <wps:spPr bwMode="auto">
                          <a:xfrm>
                            <a:off x="61654" y="747"/>
                            <a:ext cx="4235" cy="3060"/>
                          </a:xfrm>
                          <a:custGeom>
                            <a:avLst/>
                            <a:gdLst>
                              <a:gd name="T0" fmla="*/ 666 w 667"/>
                              <a:gd name="T1" fmla="*/ 0 h 482"/>
                              <a:gd name="T2" fmla="*/ 425 w 667"/>
                              <a:gd name="T3" fmla="*/ 482 h 482"/>
                              <a:gd name="T4" fmla="*/ 0 w 667"/>
                              <a:gd name="T5" fmla="*/ 482 h 482"/>
                              <a:gd name="T6" fmla="*/ 241 w 667"/>
                              <a:gd name="T7" fmla="*/ 0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425" y="482"/>
                                </a:lnTo>
                                <a:lnTo>
                                  <a:pt x="0" y="482"/>
                                </a:lnTo>
                                <a:lnTo>
                                  <a:pt x="241" y="0"/>
                                </a:lnTo>
                                <a:lnTo>
                                  <a:pt x="666"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688902469" name="Freeform 6"/>
                        <wps:cNvSpPr>
                          <a:spLocks/>
                        </wps:cNvSpPr>
                        <wps:spPr bwMode="auto">
                          <a:xfrm>
                            <a:off x="60588" y="715"/>
                            <a:ext cx="4236" cy="3061"/>
                          </a:xfrm>
                          <a:custGeom>
                            <a:avLst/>
                            <a:gdLst>
                              <a:gd name="T0" fmla="*/ 666 w 667"/>
                              <a:gd name="T1" fmla="*/ 0 h 482"/>
                              <a:gd name="T2" fmla="*/ 241 w 667"/>
                              <a:gd name="T3" fmla="*/ 0 h 482"/>
                              <a:gd name="T4" fmla="*/ 0 w 667"/>
                              <a:gd name="T5" fmla="*/ 482 h 482"/>
                              <a:gd name="T6" fmla="*/ 425 w 667"/>
                              <a:gd name="T7" fmla="*/ 482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241" y="0"/>
                                </a:lnTo>
                                <a:lnTo>
                                  <a:pt x="0" y="482"/>
                                </a:lnTo>
                                <a:lnTo>
                                  <a:pt x="425" y="482"/>
                                </a:lnTo>
                                <a:lnTo>
                                  <a:pt x="666" y="0"/>
                                </a:lnTo>
                                <a:close/>
                              </a:path>
                            </a:pathLst>
                          </a:custGeom>
                          <a:solidFill>
                            <a:srgbClr val="AC59A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981368481" name="Freeform 7"/>
                        <wps:cNvSpPr>
                          <a:spLocks/>
                        </wps:cNvSpPr>
                        <wps:spPr bwMode="auto">
                          <a:xfrm>
                            <a:off x="60540" y="747"/>
                            <a:ext cx="4236" cy="3060"/>
                          </a:xfrm>
                          <a:custGeom>
                            <a:avLst/>
                            <a:gdLst>
                              <a:gd name="T0" fmla="*/ 666 w 667"/>
                              <a:gd name="T1" fmla="*/ 0 h 482"/>
                              <a:gd name="T2" fmla="*/ 425 w 667"/>
                              <a:gd name="T3" fmla="*/ 482 h 482"/>
                              <a:gd name="T4" fmla="*/ 0 w 667"/>
                              <a:gd name="T5" fmla="*/ 482 h 482"/>
                              <a:gd name="T6" fmla="*/ 241 w 667"/>
                              <a:gd name="T7" fmla="*/ 0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425" y="482"/>
                                </a:lnTo>
                                <a:lnTo>
                                  <a:pt x="0" y="482"/>
                                </a:lnTo>
                                <a:lnTo>
                                  <a:pt x="241" y="0"/>
                                </a:lnTo>
                                <a:lnTo>
                                  <a:pt x="666"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3353839" name="Freeform 8"/>
                        <wps:cNvSpPr>
                          <a:spLocks/>
                        </wps:cNvSpPr>
                        <wps:spPr bwMode="auto">
                          <a:xfrm>
                            <a:off x="58601" y="715"/>
                            <a:ext cx="4235" cy="3061"/>
                          </a:xfrm>
                          <a:custGeom>
                            <a:avLst/>
                            <a:gdLst>
                              <a:gd name="T0" fmla="*/ 667 w 667"/>
                              <a:gd name="T1" fmla="*/ 0 h 482"/>
                              <a:gd name="T2" fmla="*/ 241 w 667"/>
                              <a:gd name="T3" fmla="*/ 0 h 482"/>
                              <a:gd name="T4" fmla="*/ 0 w 667"/>
                              <a:gd name="T5" fmla="*/ 482 h 482"/>
                              <a:gd name="T6" fmla="*/ 426 w 667"/>
                              <a:gd name="T7" fmla="*/ 482 h 482"/>
                              <a:gd name="T8" fmla="*/ 667 w 667"/>
                              <a:gd name="T9" fmla="*/ 0 h 482"/>
                            </a:gdLst>
                            <a:ahLst/>
                            <a:cxnLst>
                              <a:cxn ang="0">
                                <a:pos x="T0" y="T1"/>
                              </a:cxn>
                              <a:cxn ang="0">
                                <a:pos x="T2" y="T3"/>
                              </a:cxn>
                              <a:cxn ang="0">
                                <a:pos x="T4" y="T5"/>
                              </a:cxn>
                              <a:cxn ang="0">
                                <a:pos x="T6" y="T7"/>
                              </a:cxn>
                              <a:cxn ang="0">
                                <a:pos x="T8" y="T9"/>
                              </a:cxn>
                            </a:cxnLst>
                            <a:rect l="0" t="0" r="r" b="b"/>
                            <a:pathLst>
                              <a:path w="667" h="482" extrusionOk="0">
                                <a:moveTo>
                                  <a:pt x="667" y="0"/>
                                </a:moveTo>
                                <a:lnTo>
                                  <a:pt x="241" y="0"/>
                                </a:lnTo>
                                <a:lnTo>
                                  <a:pt x="0" y="482"/>
                                </a:lnTo>
                                <a:lnTo>
                                  <a:pt x="426" y="482"/>
                                </a:lnTo>
                                <a:lnTo>
                                  <a:pt x="667" y="0"/>
                                </a:lnTo>
                                <a:close/>
                              </a:path>
                            </a:pathLst>
                          </a:custGeom>
                          <a:solidFill>
                            <a:srgbClr val="D8B2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743657499" name="Freeform 9"/>
                        <wps:cNvSpPr>
                          <a:spLocks/>
                        </wps:cNvSpPr>
                        <wps:spPr bwMode="auto">
                          <a:xfrm>
                            <a:off x="58553" y="747"/>
                            <a:ext cx="4235" cy="3060"/>
                          </a:xfrm>
                          <a:custGeom>
                            <a:avLst/>
                            <a:gdLst>
                              <a:gd name="T0" fmla="*/ 667 w 667"/>
                              <a:gd name="T1" fmla="*/ 0 h 482"/>
                              <a:gd name="T2" fmla="*/ 426 w 667"/>
                              <a:gd name="T3" fmla="*/ 482 h 482"/>
                              <a:gd name="T4" fmla="*/ 0 w 667"/>
                              <a:gd name="T5" fmla="*/ 482 h 482"/>
                              <a:gd name="T6" fmla="*/ 241 w 667"/>
                              <a:gd name="T7" fmla="*/ 0 h 482"/>
                              <a:gd name="T8" fmla="*/ 667 w 667"/>
                              <a:gd name="T9" fmla="*/ 0 h 482"/>
                            </a:gdLst>
                            <a:ahLst/>
                            <a:cxnLst>
                              <a:cxn ang="0">
                                <a:pos x="T0" y="T1"/>
                              </a:cxn>
                              <a:cxn ang="0">
                                <a:pos x="T2" y="T3"/>
                              </a:cxn>
                              <a:cxn ang="0">
                                <a:pos x="T4" y="T5"/>
                              </a:cxn>
                              <a:cxn ang="0">
                                <a:pos x="T6" y="T7"/>
                              </a:cxn>
                              <a:cxn ang="0">
                                <a:pos x="T8" y="T9"/>
                              </a:cxn>
                            </a:cxnLst>
                            <a:rect l="0" t="0" r="r" b="b"/>
                            <a:pathLst>
                              <a:path w="667" h="482" extrusionOk="0">
                                <a:moveTo>
                                  <a:pt x="667" y="0"/>
                                </a:moveTo>
                                <a:lnTo>
                                  <a:pt x="426" y="482"/>
                                </a:lnTo>
                                <a:lnTo>
                                  <a:pt x="0" y="482"/>
                                </a:lnTo>
                                <a:lnTo>
                                  <a:pt x="241" y="0"/>
                                </a:lnTo>
                                <a:lnTo>
                                  <a:pt x="667"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22774528" name="Freeform 10"/>
                        <wps:cNvSpPr>
                          <a:spLocks/>
                        </wps:cNvSpPr>
                        <wps:spPr bwMode="auto">
                          <a:xfrm>
                            <a:off x="-8830" y="556"/>
                            <a:ext cx="74528" cy="4013"/>
                          </a:xfrm>
                          <a:custGeom>
                            <a:avLst/>
                            <a:gdLst>
                              <a:gd name="T0" fmla="*/ 10071 w 10347"/>
                              <a:gd name="T1" fmla="*/ 632 h 632"/>
                              <a:gd name="T2" fmla="*/ 0 w 10347"/>
                              <a:gd name="T3" fmla="*/ 632 h 632"/>
                              <a:gd name="T4" fmla="*/ 0 w 10347"/>
                              <a:gd name="T5" fmla="*/ 0 h 632"/>
                              <a:gd name="T6" fmla="*/ 10347 w 10347"/>
                              <a:gd name="T7" fmla="*/ 0 h 632"/>
                            </a:gdLst>
                            <a:ahLst/>
                            <a:cxnLst>
                              <a:cxn ang="0">
                                <a:pos x="T0" y="T1"/>
                              </a:cxn>
                              <a:cxn ang="0">
                                <a:pos x="T2" y="T3"/>
                              </a:cxn>
                              <a:cxn ang="0">
                                <a:pos x="T4" y="T5"/>
                              </a:cxn>
                              <a:cxn ang="0">
                                <a:pos x="T6" y="T7"/>
                              </a:cxn>
                            </a:cxnLst>
                            <a:rect l="0" t="0" r="r" b="b"/>
                            <a:pathLst>
                              <a:path w="10347" h="632" extrusionOk="0">
                                <a:moveTo>
                                  <a:pt x="10071" y="632"/>
                                </a:moveTo>
                                <a:lnTo>
                                  <a:pt x="0" y="632"/>
                                </a:lnTo>
                                <a:lnTo>
                                  <a:pt x="0" y="0"/>
                                </a:lnTo>
                                <a:lnTo>
                                  <a:pt x="10347" y="0"/>
                                </a:lnTo>
                              </a:path>
                            </a:pathLst>
                          </a:custGeom>
                          <a:noFill/>
                          <a:ln w="9525">
                            <a:solidFill>
                              <a:srgbClr val="59005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35666400" name="Freeform 11"/>
                        <wps:cNvSpPr>
                          <a:spLocks/>
                        </wps:cNvSpPr>
                        <wps:spPr bwMode="auto">
                          <a:xfrm>
                            <a:off x="5565" y="0"/>
                            <a:ext cx="724" cy="546"/>
                          </a:xfrm>
                          <a:custGeom>
                            <a:avLst/>
                            <a:gdLst>
                              <a:gd name="T0" fmla="*/ 113 w 114"/>
                              <a:gd name="T1" fmla="*/ 0 h 86"/>
                              <a:gd name="T2" fmla="*/ 0 w 114"/>
                              <a:gd name="T3" fmla="*/ 85 h 86"/>
                              <a:gd name="T4" fmla="*/ 113 w 114"/>
                              <a:gd name="T5" fmla="*/ 85 h 86"/>
                              <a:gd name="T6" fmla="*/ 113 w 114"/>
                              <a:gd name="T7" fmla="*/ 0 h 86"/>
                            </a:gdLst>
                            <a:ahLst/>
                            <a:cxnLst>
                              <a:cxn ang="0">
                                <a:pos x="T0" y="T1"/>
                              </a:cxn>
                              <a:cxn ang="0">
                                <a:pos x="T2" y="T3"/>
                              </a:cxn>
                              <a:cxn ang="0">
                                <a:pos x="T4" y="T5"/>
                              </a:cxn>
                              <a:cxn ang="0">
                                <a:pos x="T6" y="T7"/>
                              </a:cxn>
                            </a:cxnLst>
                            <a:rect l="0" t="0" r="r" b="b"/>
                            <a:pathLst>
                              <a:path w="114" h="86" extrusionOk="0">
                                <a:moveTo>
                                  <a:pt x="113" y="0"/>
                                </a:moveTo>
                                <a:lnTo>
                                  <a:pt x="0" y="85"/>
                                </a:lnTo>
                                <a:lnTo>
                                  <a:pt x="113" y="85"/>
                                </a:lnTo>
                                <a:lnTo>
                                  <a:pt x="113"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689416498" name="Rectangle 15"/>
                        <wps:cNvSpPr>
                          <a:spLocks noChangeArrowheads="1"/>
                        </wps:cNvSpPr>
                        <wps:spPr bwMode="auto">
                          <a:xfrm>
                            <a:off x="8204" y="544"/>
                            <a:ext cx="42217" cy="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BDD08" w14:textId="77777777" w:rsidR="002738CE" w:rsidRDefault="002738CE" w:rsidP="002738CE">
                              <w:pPr>
                                <w:spacing w:before="101" w:line="256" w:lineRule="auto"/>
                                <w:jc w:val="center"/>
                              </w:pPr>
                              <w:r>
                                <w:rPr>
                                  <w:rFonts w:ascii="Palatino Linotype" w:eastAsia="Palatino Linotype" w:hAnsi="Palatino Linotype" w:cs="Palatino Linotype"/>
                                  <w:b/>
                                  <w:color w:val="FF0000"/>
                                  <w:sz w:val="32"/>
                                </w:rPr>
                                <w:t>ĐỀ 5</w:t>
                              </w:r>
                            </w:p>
                          </w:txbxContent>
                        </wps:txbx>
                        <wps:bodyPr rot="0" vert="horz" wrap="square" lIns="0" tIns="0" rIns="0" bIns="0" anchor="t" anchorCtr="0" upright="1">
                          <a:noAutofit/>
                        </wps:bodyPr>
                      </wps:wsp>
                      <wps:wsp>
                        <wps:cNvPr id="834373642" name="Rectangle 16"/>
                        <wps:cNvSpPr>
                          <a:spLocks noChangeArrowheads="1"/>
                        </wps:cNvSpPr>
                        <wps:spPr bwMode="auto">
                          <a:xfrm>
                            <a:off x="-8702" y="478"/>
                            <a:ext cx="17524" cy="4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035F5" w14:textId="77777777" w:rsidR="002738CE" w:rsidRDefault="002738CE" w:rsidP="002738CE">
                              <w:pPr>
                                <w:spacing w:line="240" w:lineRule="auto"/>
                              </w:pPr>
                            </w:p>
                          </w:txbxContent>
                        </wps:txbx>
                        <wps:bodyPr rot="0" vert="horz" wrap="square" lIns="0" tIns="0" rIns="0" bIns="0" anchor="t" anchorCtr="0" upright="1">
                          <a:noAutofit/>
                        </wps:bodyPr>
                      </wps:wsp>
                      <wps:wsp>
                        <wps:cNvPr id="1683561697" name="Rectangle 17"/>
                        <wps:cNvSpPr>
                          <a:spLocks noChangeArrowheads="1"/>
                        </wps:cNvSpPr>
                        <wps:spPr bwMode="auto">
                          <a:xfrm>
                            <a:off x="11216" y="1817"/>
                            <a:ext cx="1345" cy="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21C22A" w14:textId="77777777" w:rsidR="002738CE" w:rsidRDefault="002738CE" w:rsidP="002738CE">
                              <w:pPr>
                                <w:spacing w:line="283" w:lineRule="auto"/>
                              </w:pPr>
                              <w:r>
                                <w:rPr>
                                  <w:rFonts w:ascii="Cambria" w:eastAsia="Cambria" w:hAnsi="Cambria" w:cs="Cambria"/>
                                  <w:b/>
                                  <w:color w:val="FFFFFF"/>
                                  <w:sz w:val="32"/>
                                </w:rPr>
                                <w:t>1</w:t>
                              </w:r>
                            </w:p>
                          </w:txbxContent>
                        </wps:txbx>
                        <wps:bodyPr rot="0" vert="horz" wrap="square" lIns="0" tIns="0" rIns="0" bIns="0" anchor="t" anchorCtr="0" upright="1">
                          <a:noAutofit/>
                        </wps:bodyPr>
                      </wps:wsp>
                    </wpg:wgp>
                  </a:graphicData>
                </a:graphic>
              </wp:inline>
            </w:drawing>
          </mc:Choice>
          <mc:Fallback>
            <w:pict>
              <v:group id="Group 3" o:spid="_x0000_s1274" style="width:508.5pt;height:38.45pt;mso-position-horizontal-relative:char;mso-position-vertical-relative:line" coordorigin="-8830" coordsize="74719,497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c6JfwhwoAAJlSAAAOAAAAZHJzL2Uyb0RvYy54bWzsXG1v2zgS/n7A/QdB Hw9wrfcXo+4iteNigd5t0c3+AFmWbaGypJPkONnF/fd7hhRl2rKcpHGDpKsCjSVxRA2H5DwzwyHf /3K3SZTbqCjjLB2r+jtNVaI0zBZxuhqrf9zMBp6qlFWQLoIkS6Oxeh+V6i8f/vmP97t8FBnZOksW UaGgkrQc7fKxuq6qfDQcluE62gTluyyPUhQus2ITVLgtVsNFEexQ+yYZGprmDHdZsciLLIzKEk+n vFD9wOpfLqOw+m25LKNKScYqeKvY34L9ndPf4Yf3wWhVBPk6Dms2gu/gYhPEKT7aVDUNqkDZFnGr qk0cFlmZLat3YbYZZstlHEasDWiNrh215lORbXPWltVot8obMUG0R3L67mrD/9x+KZR4MVY9w3Ys TbdtVUmDDbqKfV0xSUS7fDUC5aci/z3/UvB24vJzFn4rUTw8Lqf7FSdW5rt/ZwtUF2yrjInoblls qAo0XrljPXHf9ER0VykhHjqW7fo2OixEmeV5pm7zrgrX6E96bYCHKN+/Gq6v65ddy9X9+lXf9enF YTDin2Ws1qxRuzDqyr1gy+cJ9vd1kEesv0oSVy1Y3fct27Y1zRKS/YphGaSrJFIsLl1GLkRbcrkq aTZZgyq6Kopst46CBbjTWWOIbdTPX6CbEr3yoKBbEhPCPievYJQXZfUpyjYKXYzVAryzbgxuP5cV F60goV5Ns1mcJHgejJL04AH6gD/Bd/EqlREHbJb85Wv+tXftWQPLcK4HljadDq5mE2vgzHTXnprT yWSq/4++q1ujdbxYRCl9RsxY3Xpcx9W6g8+1Zs6WWRIvqDpiqSxW80lSKLcBNMaM/asHkEQ2PGSD jS+05ahJumFpHw1/MHM8d2DNLHvgu5o30HT/o+9olm9NZ4dN+hyn0fObpOzGqm8bNusliemjtmns X7ttwWgTV9DJSbyBUmiIghENwet0wbq2CuKEX0uiIPb3okB3i47GpONjlM+46m5+x1SO64jhP88W 9xjCRYYRhlkNQMHFOiv+VJUdlPNYLf+7DYpIVZJfU0wDX7fQPqWSbwr5Zi7fBGmIqsZqWBWqwm8m FceAbV7EqzW+pTNppdkVtNQyZuOamOZ8MQ3HNMVLqQzbN3TD8XSnrTKYIjzQAOjYH6QyuIK1bdZP fLoy7Wz6tlsrWE1nCNEo2CcrjO4R2jX7hB5pVM15zdJPw1rfdk5D9+1NwzwOR/hfa0tctQDgYdMR b1VbUirc/Nw8qo5NUHzb5gNYb3lQxfM4iat7ZolCgRBT6e2XOCQbiW72RoDju56nWz6mDbeumK2g YIJDnwpSehEwGy2j4muUoPrb6GtUxn/CetKYfgIhs7n2tkGZA49Jfe0ftcwFuXqoMro94HKexLmA P7qu5QENeWRlnhApt2CnWbjdRGnFTfKC8Z6l5TrOS1UpRtFmHi1gOvy64GpW4IJsABjelab5xsfB xNYmMADc68GVb7kDV7t2Lc3y9Ik+EWi5LSOIIUimeXwBuGRIzzwBDlkCwpiNgkckEm4ZhGS4Mfwr qyKqwjU9XsJwqJ+DuClgYt5LloT+RCutpXZdw/WESfxstdsozz1My93xk9hjvEd5T4ouqKcAbl8K zV3dsUzfdeCU8Mk/K6KIfNpz9j/GGVPYTzf0Hd0xDOYaucJtIkObkNsyTJgU5FSZmsOdCeEZBaNw yy19GtXCuodHu6iN9dWi5v4Gg3C5SeAn/2uoOI6j7PCXYQhRCyKopIZIU9aK5Rmk62QSMNmQGJZ+ uh5TIuqoB45VU492uhZYiw0JODnND0SzJzLs0zVBg++JumpC1KMh6pQQhkNDJLUMY7aRebCG8JnU wru07gdcwYpFDKDGhKwkf5g6Bd16IzoVVCTsDmI+PG6E6XaeGOKlmpnhCebOE0OGRMyGw4PEEBMR Cxed1cxfqttK3uZx6AZGPEI3cz6YAMIkImoqXZLvQ2NRWVPYAK3EwC+2FJz67ZsQ2Ca7jW4y9kZF kkP/MDYEBOzLk1Smwwg9oBOl4jdntfFuqAc72iJKxS+nYu4Lmv4Q3TFvopYwycqINARvdnPBREES lKZyt4HtzjTNnZEg8coB2ZNc97dqYCO6VruzF3Ntn+7HWhgw3I9FyMvATePHUgn3Y+uSt+fHughz wOZ1m8hXA3xnvFgajgf+rYgePBjhAvDZXFkhpMX1gwR8gIAa+MRMF5FIeba8OPBBFZwGGhn4OiHr R0BfJxTL0CcBlgzpPfDV6vQ8Sr4p4HssWD0O+h4Ho5cAPsnFSVKyDEysKXAP9ADsHhXyDUYtuFCq +xyueYqFLYQpEaPcID4ZYRkMF1BiwaiOkj5Ax4wEIj/lFv+EfphQ59z76hGTL+aIxSLH83zNsE74 ik2wvPEIm8DvMyBTsz2ujHpfUXiuva/Ig421Y9n7ir2vOFavJrZ/Nel9xcstg/bId4B8vqebjodA fytI2ixPXRj4yMFGDOaUr7gPkva+YitsK4dJe1+xRsk+SMrCn72vyLKIel/x+3Oo4A8LT/goY6FH zAPE1E3TtE3PbC8remSnHcRQL+Aq2p6j8RWQU67iProqVqCeGV11T0dF3/yyYsdyqRxb7Yz2HkZX OyTULyu+kugquhTmpTAgX2ZZkS9lPryseMjbZZcVp95HY8pUUL+seJmM2R74DoHPtUzHdi2/jXws leDyyGfbWI3r8BX3yCem+qtAPiTSn0bQn2BdsUc+LC+eSgJ6U8iHEcom1UNoddl1xecjX7+u+Gr2 2/S+YmvTYMcmNNcwkIdjG9AQRzmoOoOtS2PmfrdZO4+Zs8G29rXzmL8rGUdHIhvlj+qaKTJ/Tmei OiblfuIvX6HfE2GVS0rG7KhJhs7Omo5Tck7yJK8xUirNCY7kMCuro6t9suso1YW58ZPlkaJFwL1n pIbyrqDkUJL3Y5JD2cBiKFX3EHjo8uQ4Tu3phFclfuUEUWEqijLxy2lqPiXvkZfj45Tlejbds4VO j9gLaPuaZoss3IPcmFYgU05sobQDsRlLhOx+8k0EffIK22ffBTKmjcQtS8NMOAYZFhW8NMgAWqBI xTThQ4+2ObgGlDDhi22xrBmM0mf5ZLpukvLV2XZtOd3xOBrpsc/JFC1caVcio4pnAwzatciY0smM jCkd9RxgSlejjvGEswMZ9nByuNOABgSBCQT0KCzBVtlmsEKc53HEE/stBDSI3xoi6soeSXaMN5fa QODO+g0ESN3sNxDk2JZ/tF30SYeSdCCK4/kWds/5jdtCWy352Rl8b9tpSDmzG/bgBQHnD24t8Aw6 voMhSg0C+50Fhg6NybYWeJ7Y9yTgRhyN0Z+esT9kQzoygm87hi6ENOsUaHEgyFvdVfRyp2c0q7xP XB6AdcZ3HOGC7zbCBd9phAuxy6gSl6/8rAzPtEzXdCwYWtzmlDTEmZTpi2uIgedq4AEqwnJZz+zN URxhIwxSy8YaOvebehXRH7Dzow/YaZbD/tYqQnc8OKY6zuA4oSPOZJdeXEfoukFH+kBH6B6MBhZL EXaEblr1SqJh4BC2Xkf0h3C9yCFcOFIEY40M4deqI5AFyM4/ZNHG+qxGOmBRvse1fKLkh/8DAAD/ /wMAUEsDBBQABgAIAAAAIQCqJg6+vAAAACEBAAAZAAAAZHJzL19yZWxzL2Uyb0RvYy54bWwucmVs c4SPQWrDMBBF94XcQcw+lp1FKMWyN6HgbUgOMEhjWcQaCUkt9e0jyCaBQJfzP/89ph///Cp+KWUX WEHXtCCIdTCOrYLr5Xv/CSIXZINrYFKwUYZx2H30Z1qx1FFeXMyiUjgrWEqJX1JmvZDH3IRIXJs5 JI+lnsnKiPqGluShbY8yPTNgeGGKyShIk+lAXLZYzf+zwzw7TaegfzxxeaOQzld3BWKyVBR4Mg4f YddEtiCHXr48NtwBAAD//wMAUEsDBBQABgAIAAAAIQBmXW+Y3AAAAAUBAAAPAAAAZHJzL2Rvd25y ZXYueG1sTI9Pa8JAEMXvhX6HZQq91U1aqjXNRkTankTwDxRvY3ZMgtnZkF2T+O279qKXB483vPeb dDaYWnTUusqygngUgSDOra64ULDbfr98gHAeWWNtmRRcyMEse3xIMdG25zV1G1+IUMIuQQWl900i pctLMuhGtiEO2dG2Bn2wbSF1i30oN7V8jaKxNFhxWCixoUVJ+WlzNgp+euznb/FXtzwdF5f99n31 u4xJqeenYf4JwtPgb8dwxQ/okAWmgz2zdqJWEB7x/3rNongS/EHBZDwFmaXynj77AwAA//8DAFBL AwQKAAAAAAAAACEAE7KxzuMDAADjAwAAFAAAAGRycy9tZWRpYS9pbWFnZTEucG5niVBORw0KGgoA AAANSUhEUgAABT8AAABUCAYAAABEO0MEAAAABmJLR0QA/wD/AP+gvaeTAAAACXBIWXMAAA7EAAAO xAGVKw4bAAADg0lEQVR4nO3dXWoUURSF0V11qxI1yYNDdqYKiiCK4l9iJ532IUWNoKFhs9YI7vPh O+dOp9O7UwAAAAAAaixJ3mZJ5ku/BAAAAADgjK6S3Bl+AgAAAABt1iR3Jp8AAAAAQJu/Sd5nScal XwIAAAAAcEZLtrX36dIvAQAAAAA4ozXJreEnAAAAANDm5eanD48AAAAAgDIPST4YfgIAAAAAbfby 09o7AAAAANBkv/mp/AQAAAAAmqxJbpSfAAAAAECb+yQflZ8AAAAAQBvlJwAAAABQaR9+Kj8BAAAA gCZLlJ8AAAAAQKGHJJ+UnwAAAABAmzXJrfITAAAAAGizJnmj/AQAAAAA2izZhp/KTwAAAACgyb8k n5WfAAAAAEAb5ScAAAAAUGlNcmP4CQAAAAC0sfYOAAAAAFQasfYOAAAAABTab34qPwEAAACAJkuS 18pPAAAAAKDNIckX5ScAAAAA0MbNTwAAAACg0r72rvwEAAAAAJosSV4pPwEAAACANockX5WfAAAA AECbEb+9AwAAAACF9rV35ScAAAAA0MTNTwAAAACg0iHJN+UnAAAAANDGzU8AAAAAoNKS5Fr5CQAA AAC0cfMTAAAAAKj0mOS78hMAAAAAaDOyrb0rPwEAAACAJvvau/ITAAAAAGii/AQAAAAAKj0l+aH8 BAAAAADaKD8BAAAAgEr78FP5CQAAAAA0WZJcKT8BAAAAgDZPSX4afgIAAAAAbUa28tPaOwAAAADQ ZB9+Kj8BAAAAgCbHJL+UnwAAAABAmznKTwAAAACg0EhyrfwEAAAAANqMJKvyEwAAAABoc0zyW/kJ AAAAALRx8xMAAAAAqDRnW3tXfgIAAAAATUaUnwAAAABAoeckf5SfAAAAAECbKX57BwAAAAAKjbj5 CQAAAAAUGkkW5ScAAAAA0OY5yYPyEwAAAABo4+YnAAAAAFBpTjKUnwAAAABAGzc/AQAAAIBKpyQH 5ScAAAAA0GaK8hMAAAAAKDTi5icAAAAAUGjKNvxUfgIAAAAAbR6VnwAAAABAG+UnAAAAAFBpzvbh kfITAAAAAGjzpPwEAAAAANpMSWblJwAAAADQxvATAAAAAKj08uGRyScAAAAAUOiYJRmXfgUAAAAA wJlNPjwCAAAAABrNhp8AAAAAQKPJh0cAAAAAQCfDTwAAAACgkrV3AAAAAKCQtXcAAAAAoNR/7cgr GuCgEnUAAAAASUVORK5CYIJQSwECLQAUAAYACAAAACEAsYJntgoBAAATAgAAEwAAAAAAAAAAAAAA AAAAAAAAW0NvbnRlbnRfVHlwZXNdLnhtbFBLAQItABQABgAIAAAAIQA4/SH/1gAAAJQBAAALAAAA AAAAAAAAAAAAADsBAABfcmVscy8ucmVsc1BLAQItABQABgAIAAAAIQBc6JfwhwoAAJlSAAAOAAAA AAAAAAAAAAAAADoCAABkcnMvZTJvRG9jLnhtbFBLAQItABQABgAIAAAAIQCqJg6+vAAAACEBAAAZ AAAAAAAAAAAAAAAAAO0MAABkcnMvX3JlbHMvZTJvRG9jLnhtbC5yZWxzUEsBAi0AFAAGAAgAAAAh AGZdb5jcAAAABQEAAA8AAAAAAAAAAAAAAAAA4A0AAGRycy9kb3ducmV2LnhtbFBLAQItAAoAAAAA AAAAIQATsrHO4wMAAOMDAAAUAAAAAAAAAAAAAAAAAOkOAABkcnMvbWVkaWEvaW1hZ2UxLnBuZ1BL BQYAAAAABgAGAHwBAAD+EgAAAAA= ">
                <v:rect id="Rectangle 4" o:spid="_x0000_s1275" style="position:absolute;left:-8830;width:74719;height:497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DsKm8YA AADjAAAADwAAAGRycy9kb3ducmV2LnhtbERPX0vDMBB/F/Ydwg18c4mlHbZbNjZRUJ9m5wc4m1tT bC61iVv99kYQfLzf/1tvJ9eLM42h86zhdqFAEDfedNxqeDs+3tyBCBHZYO+ZNHxTgO1mdrXGyvgL v9K5jq1IIRwq1GBjHCopQ2PJYVj4gThxJz86jOkcW2lGvKRw18tMqaV02HFqsDjQvaXmo/5yGg65 p+whC/u6daWd3o8vz5+41Pp6Pu1WICJN8V/8534yaX5Z5kVRKJXD708JALn5AQAA//8DAFBLAQIt ABQABgAIAAAAIQDw94q7/QAAAOIBAAATAAAAAAAAAAAAAAAAAAAAAABbQ29udGVudF9UeXBlc10u eG1sUEsBAi0AFAAGAAgAAAAhADHdX2HSAAAAjwEAAAsAAAAAAAAAAAAAAAAALgEAAF9yZWxzLy5y ZWxzUEsBAi0AFAAGAAgAAAAhADMvBZ5BAAAAOQAAABAAAAAAAAAAAAAAAAAAKQIAAGRycy9zaGFw ZXhtbC54bWxQSwECLQAUAAYACAAAACEAmDsKm8YAAADjAAAADwAAAAAAAAAAAAAAAACYAgAAZHJz L2Rvd25yZXYueG1sUEsFBgAAAAAEAAQA9QAAAIsDAAAAAA== " filled="f" stroked="f">
                  <v:textbox inset="2.53958mm,2.53958mm,2.53958mm,2.53958mm">
                    <w:txbxContent>
                      <w:p w14:paraId="613DEF5A" w14:textId="77777777" w:rsidR="002738CE" w:rsidRDefault="002738CE" w:rsidP="002738CE">
                        <w:pPr>
                          <w:spacing w:line="240" w:lineRule="auto"/>
                        </w:pPr>
                      </w:p>
                    </w:txbxContent>
                  </v:textbox>
                </v:rect>
                <v:rect id="Rectangle 5" o:spid="_x0000_s1276" style="position:absolute;top:556;width:63957;height:401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MF/1MUA AADjAAAADwAAAGRycy9kb3ducmV2LnhtbERPzYrCMBC+C/sOYRa8yJq20OJWo4gg6FEte55txrbY TGoTtb69ERb2ON//LFaDacWdetdYVhBPIxDEpdUNVwqK0/ZrBsJ5ZI2tZVLwJAer5cdogbm2Dz7Q /egrEULY5aig9r7LpXRlTQbd1HbEgTvb3qAPZ19J3eMjhJtWJlGUSYMNh4YaO9rUVF6ON6MgTa9c FHu3jdob/v7sDvI0qc5KjT+H9RyEp8H/i//cOx3mp99JnGSzOIP3TwEAuXwBAAD//wMAUEsBAi0A FAAGAAgAAAAhAPD3irv9AAAA4gEAABMAAAAAAAAAAAAAAAAAAAAAAFtDb250ZW50X1R5cGVzXS54 bWxQSwECLQAUAAYACAAAACEAMd1fYdIAAACPAQAACwAAAAAAAAAAAAAAAAAuAQAAX3JlbHMvLnJl bHNQSwECLQAUAAYACAAAACEAMy8FnkEAAAA5AAAAEAAAAAAAAAAAAAAAAAApAgAAZHJzL3NoYXBl eG1sLnhtbFBLAQItABQABgAIAAAAIQDMwX/UxQAAAOMAAAAPAAAAAAAAAAAAAAAAAJgCAABkcnMv ZG93bnJldi54bWxQSwUGAAAAAAQABAD1AAAAigMAAAAA " stroked="f">
                  <v:textbox inset="2.53958mm,2.53958mm,2.53958mm,2.53958mm">
                    <w:txbxContent>
                      <w:p w14:paraId="41F74E04" w14:textId="77777777" w:rsidR="002738CE" w:rsidRDefault="002738CE" w:rsidP="002738CE">
                        <w:pPr>
                          <w:spacing w:line="240" w:lineRule="auto"/>
                        </w:pPr>
                      </w:p>
                    </w:txbxContent>
                  </v:textbox>
                </v:rect>
                <v:shape id="Shape 16" o:spid="_x0000_s1277" type="#_x0000_t75" style="position:absolute;left:-8830;top:556;width:72780;height:4013;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OFTZ3MAAAA4gAAAA8AAABkcnMvZG93bnJldi54bWxEj09rwkAUxO8Fv8PyCr0U3ViK+aOrSKHU Qg/RePH2yD6T2OzbmN1q+u27BcHjMDO/YRarwbTiQr1rLCuYTiIQxKXVDVcK9sX7OAHhPLLG1jIp +CUHq+XoYYGZtlfe0mXnKxEg7DJUUHvfZVK6siaDbmI74uAdbW/QB9lXUvd4DXDTypcomkmDDYeF Gjt6q6n83v0YBR/N55c/HfabQ56nOa/j4vycFko9PQ7rOQhPg7+Hb+2NVjBL4ySZvqYx/F8Kd0Au /wAAAP//AwBQSwECLQAUAAYACAAAACEABKs5XgABAADmAQAAEwAAAAAAAAAAAAAAAAAAAAAAW0Nv bnRlbnRfVHlwZXNdLnhtbFBLAQItABQABgAIAAAAIQAIwxik1AAAAJMBAAALAAAAAAAAAAAAAAAA ADEBAABfcmVscy8ucmVsc1BLAQItABQABgAIAAAAIQAzLwWeQQAAADkAAAASAAAAAAAAAAAAAAAA AC4CAABkcnMvcGljdHVyZXhtbC54bWxQSwECLQAUAAYACAAAACEA04VNncwAAADiAAAADwAAAAAA AAAAAAAAAACfAgAAZHJzL2Rvd25yZXYueG1sUEsFBgAAAAAEAAQA9wAAAJgDAAAAAA== ">
                  <v:imagedata r:id="rId172" o:title=""/>
                </v:shape>
                <v:shape id="Freeform 4" o:spid="_x0000_s1278" style="position:absolute;left:61622;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i4KXMgA AADjAAAADwAAAGRycy9kb3ducmV2LnhtbERPS2vCQBC+F/wPywi91Y1WEo2uIoWCXgo+QL2N2TGJ ZmdDdqvpv3cLgsf53jOdt6YSN2pcaVlBvxeBIM6sLjlXsNt+f4xAOI+ssbJMCv7IwXzWeZtiqu2d 13Tb+FyEEHYpKii8r1MpXVaQQdezNXHgzrYx6MPZ5FI3eA/hppKDKIqlwZJDQ4E1fRWUXTe/RsG+ vZ6SOjq5S5INV+Zndziujkul3rvtYgLCU+tf4qd7qcP8pB8PP8dJPIb/nwIAcvYAAAD//wMAUEsB Ai0AFAAGAAgAAAAhAPD3irv9AAAA4gEAABMAAAAAAAAAAAAAAAAAAAAAAFtDb250ZW50X1R5cGVz XS54bWxQSwECLQAUAAYACAAAACEAMd1fYdIAAACPAQAACwAAAAAAAAAAAAAAAAAuAQAAX3JlbHMv LnJlbHNQSwECLQAUAAYACAAAACEAMy8FnkEAAAA5AAAAEAAAAAAAAAAAAAAAAAApAgAAZHJzL3No YXBleG1sLnhtbFBLAQItABQABgAIAAAAIQA+LgpcyAAAAOMAAAAPAAAAAAAAAAAAAAAAAJgCAABk cnMvZG93bnJldi54bWxQSwUGAAAAAAQABAD1AAAAjQMAAAAA " path="m666,l241,,,482r425,l666,xe" fillcolor="#7f007f" stroked="f">
                  <v:path arrowok="t" o:extrusionok="f" o:connecttype="custom" o:connectlocs="4230,0;1531,0;0,3061;2699,3061;4230,0" o:connectangles="0,0,0,0,0"/>
                </v:shape>
                <v:shape id="Freeform 5" o:spid="_x0000_s1279" style="position:absolute;left:61654;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ZBpKcgA AADiAAAADwAAAGRycy9kb3ducmV2LnhtbESPUWvCMBSF3wf7D+EOfJvpSme1GmUIbjL2UucPuCTX ptjclCZq9++XgbDHwznnO5zVZnSduNIQWs8KXqYZCGLtTcuNguP37nkOIkRkg51nUvBDATbrx4cV VsbfuKbrITYiQThUqMDG2FdSBm3JYZj6njh5Jz84jEkOjTQD3hLcdTLPspl02HJasNjT1pI+Hy5O Qd2802sevi7150e+7a3hqDUrNXka35YgIo3xP3xv742CcpYVxaIsC/i7lO6AXP8CAAD//wMAUEsB Ai0AFAAGAAgAAAAhAPD3irv9AAAA4gEAABMAAAAAAAAAAAAAAAAAAAAAAFtDb250ZW50X1R5cGVz XS54bWxQSwECLQAUAAYACAAAACEAMd1fYdIAAACPAQAACwAAAAAAAAAAAAAAAAAuAQAAX3JlbHMv LnJlbHNQSwECLQAUAAYACAAAACEAMy8FnkEAAAA5AAAAEAAAAAAAAAAAAAAAAAApAgAAZHJzL3No YXBleG1sLnhtbFBLAQItABQABgAIAAAAIQCxkGkpyAAAAOIAAAAPAAAAAAAAAAAAAAAAAJgCAABk cnMvZG93bnJldi54bWxQSwUGAAAAAAQABAD1AAAAjQMAAAAA " path="m666,l425,482,,482,241,,666,xe" filled="f" strokecolor="white" strokeweight="1.0542mm">
                  <v:stroke startarrowwidth="narrow" startarrowlength="short" endarrowwidth="narrow" endarrowlength="short"/>
                  <v:path arrowok="t" o:extrusionok="f" o:connecttype="custom" o:connectlocs="4229,0;2698,3060;0,3060;1530,0;4229,0" o:connectangles="0,0,0,0,0"/>
                </v:shape>
                <v:shape id="Freeform 6" o:spid="_x0000_s1280" style="position:absolute;left:60588;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M8hU8cA AADjAAAADwAAAGRycy9kb3ducmV2LnhtbERPX0vDMBB/F/wO4QTfXOKcpeuWDRUG6tuqw9dbc7al zaUkseu+vREGPt7v/623k+3FSD60jjXczxQI4sqZlmsNnx+7uxxEiMgGe8ek4UwBtpvrqzUWxp14 T2MZa5FCOBSooYlxKKQMVUMWw8wNxIn7dt5iTKevpfF4SuG2l3OlMmmx5dTQ4EAvDVVd+WM1vHW+ PB/M8/7g/dfxcffeLcYHpfXtzfS0AhFpiv/ii/vVpPlZni/VfJEt4e+nBIDc/AIAAP//AwBQSwEC LQAUAAYACAAAACEA8PeKu/0AAADiAQAAEwAAAAAAAAAAAAAAAAAAAAAAW0NvbnRlbnRfVHlwZXNd LnhtbFBLAQItABQABgAIAAAAIQAx3V9h0gAAAI8BAAALAAAAAAAAAAAAAAAAAC4BAABfcmVscy8u cmVsc1BLAQItABQABgAIAAAAIQAzLwWeQQAAADkAAAAQAAAAAAAAAAAAAAAAACkCAABkcnMvc2hh cGV4bWwueG1sUEsBAi0AFAAGAAgAAAAhAITPIVPHAAAA4wAAAA8AAAAAAAAAAAAAAAAAmAIAAGRy cy9kb3ducmV2LnhtbFBLBQYAAAAABAAEAPUAAACMAwAAAAA= " path="m666,l241,,,482r425,l666,xe" fillcolor="#ac59ac" stroked="f">
                  <v:path arrowok="t" o:extrusionok="f" o:connecttype="custom" o:connectlocs="4230,0;1531,0;0,3061;2699,3061;4230,0" o:connectangles="0,0,0,0,0"/>
                </v:shape>
                <v:shape id="Freeform 7" o:spid="_x0000_s1281" style="position:absolute;left:60540;top:747;width:4236;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37FlsgA AADiAAAADwAAAGRycy9kb3ducmV2LnhtbESPUWvCMBSF3wf+h3AHe5tpOye1GkWEzTH2UucPuCTX pqy5KU3U7t8vA8HHwznnO5zVZnSduNAQWs8K8mkGglh703Kj4Pj99lyCCBHZYOeZFPxSgM168rDC yvgr13Q5xEYkCIcKFdgY+0rKoC05DFPfEyfv5AeHMcmhkWbAa4K7ThZZNpcOW04LFnvaWdI/h7NT UDfv9FqEr3P9uS92vTUctWalnh7H7RJEpDHew7f2h1GwKPOXeTkrc/i/lO6AXP8BAAD//wMAUEsB Ai0AFAAGAAgAAAAhAPD3irv9AAAA4gEAABMAAAAAAAAAAAAAAAAAAAAAAFtDb250ZW50X1R5cGVz XS54bWxQSwECLQAUAAYACAAAACEAMd1fYdIAAACPAQAACwAAAAAAAAAAAAAAAAAuAQAAX3JlbHMv LnJlbHNQSwECLQAUAAYACAAAACEAMy8FnkEAAAA5AAAAEAAAAAAAAAAAAAAAAAApAgAAZHJzL3No YXBleG1sLnhtbFBLAQItABQABgAIAAAAIQCffsWWyAAAAOIAAAAPAAAAAAAAAAAAAAAAAJgCAABk cnMvZG93bnJldi54bWxQSwUGAAAAAAQABAD1AAAAjQMAAAAA " path="m666,l425,482,,482,241,,666,xe" filled="f" strokecolor="white" strokeweight="1.0542mm">
                  <v:stroke startarrowwidth="narrow" startarrowlength="short" endarrowwidth="narrow" endarrowlength="short"/>
                  <v:path arrowok="t" o:extrusionok="f" o:connecttype="custom" o:connectlocs="4230,0;2699,3060;0,3060;1531,0;4230,0" o:connectangles="0,0,0,0,0"/>
                </v:shape>
                <v:shape id="Freeform 8" o:spid="_x0000_s1282" style="position:absolute;left:58601;top:715;width:4235;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OKJO8cA AADiAAAADwAAAGRycy9kb3ducmV2LnhtbERPTU8CMRC9k/gfmjHhQqQrjQZXCjEEEjhoEIznyXbc rWyndVtg/ffWxMTjy/ueLXrXijN10XrWcDsuQBBX3liuNbwd1jdTEDEhG2w9k4ZvirCYXw1mWBp/ 4Vc671MtcgjHEjU0KYVSylg15DCOfSDO3IfvHKYMu1qaDi853LVyUhT30qHl3NBgoGVD1XF/chq2 n7v1+y68HI5LLJ6tXVH8CiOth9f90yOIRH36F/+5NybPV0rdqal6gN9LGYOc/wAAAP//AwBQSwEC LQAUAAYACAAAACEA8PeKu/0AAADiAQAAEwAAAAAAAAAAAAAAAAAAAAAAW0NvbnRlbnRfVHlwZXNd LnhtbFBLAQItABQABgAIAAAAIQAx3V9h0gAAAI8BAAALAAAAAAAAAAAAAAAAAC4BAABfcmVscy8u cmVsc1BLAQItABQABgAIAAAAIQAzLwWeQQAAADkAAAAQAAAAAAAAAAAAAAAAACkCAABkcnMvc2hh cGV4bWwueG1sUEsBAi0AFAAGAAgAAAAhALjiiTvHAAAA4gAAAA8AAAAAAAAAAAAAAAAAmAIAAGRy cy9kb3ducmV2LnhtbFBLBQYAAAAABAAEAPUAAACMAwAAAAA= " path="m667,l241,,,482r426,l667,xe" fillcolor="#d8b2d8" stroked="f">
                  <v:path arrowok="t" o:extrusionok="f" o:connecttype="custom" o:connectlocs="4235,0;1530,0;0,3061;2705,3061;4235,0" o:connectangles="0,0,0,0,0"/>
                </v:shape>
                <v:shape id="Freeform 9" o:spid="_x0000_s1283" style="position:absolute;left:58553;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HeScMUA AADjAAAADwAAAGRycy9kb3ducmV2LnhtbERP22oCMRB9L/gPYQp9q9luva5GEaEXxJdVP2BIxs3i ZrJsom7/vikUfJxzn+W6d424URdqzwrehhkIYu1NzZWC0/HjdQYiRGSDjWdS8EMB1qvB0xIL4+9c 0u0QK5FCOBSowMbYFlIGbclhGPqWOHFn3zmM6ewqaTq8p3DXyDzLJtJhzanBYktbS/pyuDoFZfVJ 4zzsr+XuK9+21nDUmpV6ee43CxCR+vgQ/7u/TZo/Hb1PxtPRfA5/PyUA5OoXAAD//wMAUEsBAi0A FAAGAAgAAAAhAPD3irv9AAAA4gEAABMAAAAAAAAAAAAAAAAAAAAAAFtDb250ZW50X1R5cGVzXS54 bWxQSwECLQAUAAYACAAAACEAMd1fYdIAAACPAQAACwAAAAAAAAAAAAAAAAAuAQAAX3JlbHMvLnJl bHNQSwECLQAUAAYACAAAACEAMy8FnkEAAAA5AAAAEAAAAAAAAAAAAAAAAAApAgAAZHJzL3NoYXBl eG1sLnhtbFBLAQItABQABgAIAAAAIQAEd5JwxQAAAOMAAAAPAAAAAAAAAAAAAAAAAJgCAABkcnMv ZG93bnJldi54bWxQSwUGAAAAAAQABAD1AAAAigMAAAAA " path="m667,l426,482,,482,241,,667,xe" filled="f" strokecolor="white" strokeweight="1.0542mm">
                  <v:stroke startarrowwidth="narrow" startarrowlength="short" endarrowwidth="narrow" endarrowlength="short"/>
                  <v:path arrowok="t" o:extrusionok="f" o:connecttype="custom" o:connectlocs="4235,0;2705,3060;0,3060;1530,0;4235,0" o:connectangles="0,0,0,0,0"/>
                </v:shape>
                <v:shape id="Freeform 10" o:spid="_x0000_s1284" style="position:absolute;left:-8830;top:556;width:74528;height:4013;visibility:visible;mso-wrap-style:square;v-text-anchor:middle" coordsize="10347,63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A+5i8oA AADjAAAADwAAAGRycy9kb3ducmV2LnhtbESPT0/DMAzF70h8h8hI3FhKBG3VLZv4IwSnSmyws9WY ttA4pcm28u3xAYmj/Z7f+3m1mf2gjjTFPrCF60UGirgJrufWwtvu6aoEFROywyEwWfihCJv1+dkK KxdO/ErHbWqVhHCs0EKX0lhpHZuOPMZFGIlF+wiTxyTj1Go34UnC/aBNluXaY8/S0OFIDx01X9uD t5B29+WhLuLj/vnz+70eTe7KOrf28mK+W4JKNKd/89/1ixP8wpiiuLk1Ai0/yQL0+hcAAP//AwBQ SwECLQAUAAYACAAAACEA8PeKu/0AAADiAQAAEwAAAAAAAAAAAAAAAAAAAAAAW0NvbnRlbnRfVHlw ZXNdLnhtbFBLAQItABQABgAIAAAAIQAx3V9h0gAAAI8BAAALAAAAAAAAAAAAAAAAAC4BAABfcmVs cy8ucmVsc1BLAQItABQABgAIAAAAIQAzLwWeQQAAADkAAAAQAAAAAAAAAAAAAAAAACkCAABkcnMv c2hhcGV4bWwueG1sUEsBAi0AFAAGAAgAAAAhAAwPuYvKAAAA4wAAAA8AAAAAAAAAAAAAAAAAmAIA AGRycy9kb3ducmV2LnhtbFBLBQYAAAAABAAEAPUAAACPAwAAAAA= " path="m10071,632l,632,,,10347,e" filled="f" strokecolor="#590059">
                  <v:path arrowok="t" o:extrusionok="f" o:connecttype="custom" o:connectlocs="72540,4013;0,4013;0,0;74528,0" o:connectangles="0,0,0,0"/>
                </v:shape>
                <v:shape id="Freeform 11" o:spid="_x0000_s1285" style="position:absolute;left:5565;width:724;height:546;visibility:visible;mso-wrap-style:square;v-text-anchor:middle" coordsize="114,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WmBQcsA AADjAAAADwAAAGRycy9kb3ducmV2LnhtbESPQU/DMAyF70j7D5EncWMpG5SqLJsmJBAHDqxw2G5W Y9qKxumSbC3/Hh+QONp+fu996+3kenWhEDvPBm4XGSji2tuOGwOfH883BaiYkC32nsnAD0XYbmZX ayytH3lPlyo1Skw4lmigTWkotY51Sw7jwg/EcvvywWGSMTTaBhzF3PV6mWW5dtixJLQ40FNL9Xd1 dgZWh9N+pK5/qY47/WZTU4Tze2HM9XzaPYJKNKV/8d/3q5X6D6v7PM/vMqEQJlmA3vwCAAD//wMA UEsBAi0AFAAGAAgAAAAhAPD3irv9AAAA4gEAABMAAAAAAAAAAAAAAAAAAAAAAFtDb250ZW50X1R5 cGVzXS54bWxQSwECLQAUAAYACAAAACEAMd1fYdIAAACPAQAACwAAAAAAAAAAAAAAAAAuAQAAX3Jl bHMvLnJlbHNQSwECLQAUAAYACAAAACEAMy8FnkEAAAA5AAAAEAAAAAAAAAAAAAAAAAApAgAAZHJz L3NoYXBleG1sLnhtbFBLAQItABQABgAIAAAAIQAlaYFBywAAAOMAAAAPAAAAAAAAAAAAAAAAAJgC AABkcnMvZG93bnJldi54bWxQSwUGAAAAAAQABAD1AAAAkAMAAAAA " path="m113,l,85r113,l113,xe" fillcolor="#7f7f7f" stroked="f">
                  <v:path arrowok="t" o:extrusionok="f" o:connecttype="custom" o:connectlocs="718,0;0,540;718,540;718,0" o:connectangles="0,0,0,0"/>
                </v:shape>
                <v:rect id="Rectangle 15" o:spid="_x0000_s1286" style="position:absolute;left:8204;top:544;width:42217;height:38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vxFBMwA AADjAAAADwAAAGRycy9kb3ducmV2LnhtbESPQU/CQBCF7yb8h82YeJMthjRtYSEENXBEMEFvk+7Q NnZnm+5Kq7+eOZh4nHlv3vtmuR5dq67Uh8azgdk0AUVcettwZeD99PqYgQoR2WLrmQz8UID1anK3 xML6gd/oeoyVkhAOBRqoY+wKrUNZk8Mw9R2xaBffO4wy9pW2PQ4S7lr9lCSpdtiwNNTY0bam8uv4 7Qzssm7zsfe/Q9W+fO7Oh3P+fMqjMQ/342YBKtIY/81/13sr+GmWz2fpPBdo+UkWoFc3AAAA//8D AFBLAQItABQABgAIAAAAIQDw94q7/QAAAOIBAAATAAAAAAAAAAAAAAAAAAAAAABbQ29udGVudF9U eXBlc10ueG1sUEsBAi0AFAAGAAgAAAAhADHdX2HSAAAAjwEAAAsAAAAAAAAAAAAAAAAALgEAAF9y ZWxzLy5yZWxzUEsBAi0AFAAGAAgAAAAhADMvBZ5BAAAAOQAAABAAAAAAAAAAAAAAAAAAKQIAAGRy cy9zaGFwZXhtbC54bWxQSwECLQAUAAYACAAAACEAOvxFBMwAAADjAAAADwAAAAAAAAAAAAAAAACY AgAAZHJzL2Rvd25yZXYueG1sUEsFBgAAAAAEAAQA9QAAAJEDAAAAAA== " filled="f" stroked="f">
                  <v:textbox inset="0,0,0,0">
                    <w:txbxContent>
                      <w:p w14:paraId="01CBDD08" w14:textId="77777777" w:rsidR="002738CE" w:rsidRDefault="002738CE" w:rsidP="002738CE">
                        <w:pPr>
                          <w:spacing w:before="101" w:line="256" w:lineRule="auto"/>
                          <w:jc w:val="center"/>
                        </w:pPr>
                        <w:r>
                          <w:rPr>
                            <w:rFonts w:ascii="Palatino Linotype" w:eastAsia="Palatino Linotype" w:hAnsi="Palatino Linotype" w:cs="Palatino Linotype"/>
                            <w:b/>
                            <w:color w:val="FF0000"/>
                            <w:sz w:val="32"/>
                          </w:rPr>
                          <w:t>ĐỀ 5</w:t>
                        </w:r>
                      </w:p>
                    </w:txbxContent>
                  </v:textbox>
                </v:rect>
                <v:rect id="Rectangle 16" o:spid="_x0000_s1287" style="position:absolute;left:-8702;top:478;width:17524;height:450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dtKD8sA AADiAAAADwAAAGRycy9kb3ducmV2LnhtbESPT2vCQBTE74LfYXlCb7qpEY2pq0hr0aN/Cra3R/Y1 Cc2+DdnVpH76rlDwOMzMb5jFqjOVuFLjSssKnkcRCOLM6pJzBR+n92ECwnlkjZVlUvBLDlbLfm+B qbYtH+h69LkIEHYpKii8r1MpXVaQQTeyNXHwvm1j0AfZ5FI32Aa4qeQ4iqbSYMlhocCaXgvKfo4X o2Cb1OvPnb21ebX52p735/nbae6Vehp06xcQnjr/CP+3d1pBEk/iWTydjOF+KdwBufwDAAD//wMA UEsBAi0AFAAGAAgAAAAhAPD3irv9AAAA4gEAABMAAAAAAAAAAAAAAAAAAAAAAFtDb250ZW50X1R5 cGVzXS54bWxQSwECLQAUAAYACAAAACEAMd1fYdIAAACPAQAACwAAAAAAAAAAAAAAAAAuAQAAX3Jl bHMvLnJlbHNQSwECLQAUAAYACAAAACEAMy8FnkEAAAA5AAAAEAAAAAAAAAAAAAAAAAApAgAAZHJz L3NoYXBleG1sLnhtbFBLAQItABQABgAIAAAAIQDl20oPywAAAOIAAAAPAAAAAAAAAAAAAAAAAJgC AABkcnMvZG93bnJldi54bWxQSwUGAAAAAAQABAD1AAAAkAMAAAAA " filled="f" stroked="f">
                  <v:textbox inset="0,0,0,0">
                    <w:txbxContent>
                      <w:p w14:paraId="4D6035F5" w14:textId="77777777" w:rsidR="002738CE" w:rsidRDefault="002738CE" w:rsidP="002738CE">
                        <w:pPr>
                          <w:spacing w:line="240" w:lineRule="auto"/>
                        </w:pPr>
                      </w:p>
                    </w:txbxContent>
                  </v:textbox>
                </v:rect>
                <v:rect id="Rectangle 17" o:spid="_x0000_s1288" style="position:absolute;left:11216;top:1817;width:1345;height:22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V5kZMkA AADjAAAADwAAAGRycy9kb3ducmV2LnhtbERPzWrCQBC+F3yHZQre6kaLaZK6itgWPbZasL0N2WkS zM6G7GqiT+8KQo/z/c9s0ZtanKh1lWUF41EEgji3uuJCwffu4ykB4TyyxtoyKTiTg8V88DDDTNuO v+i09YUIIewyVFB632RSurwkg25kG+LA/dnWoA9nW0jdYhfCTS0nURRLgxWHhhIbWpWUH7ZHo2Cd NMufjb10Rf3+u95/7tO3XeqVGj72y1cQnnr/L767NzrMj5PnaTyO0xe4/RQAkPMrAAAA//8DAFBL AQItABQABgAIAAAAIQDw94q7/QAAAOIBAAATAAAAAAAAAAAAAAAAAAAAAABbQ29udGVudF9UeXBl c10ueG1sUEsBAi0AFAAGAAgAAAAhADHdX2HSAAAAjwEAAAsAAAAAAAAAAAAAAAAALgEAAF9yZWxz Ly5yZWxzUEsBAi0AFAAGAAgAAAAhADMvBZ5BAAAAOQAAABAAAAAAAAAAAAAAAAAAKQIAAGRycy9z aGFwZXhtbC54bWxQSwECLQAUAAYACAAAACEARV5kZMkAAADjAAAADwAAAAAAAAAAAAAAAACYAgAA ZHJzL2Rvd25yZXYueG1sUEsFBgAAAAAEAAQA9QAAAI4DAAAAAA== " filled="f" stroked="f">
                  <v:textbox inset="0,0,0,0">
                    <w:txbxContent>
                      <w:p w14:paraId="2A21C22A" w14:textId="77777777" w:rsidR="002738CE" w:rsidRDefault="002738CE" w:rsidP="002738CE">
                        <w:pPr>
                          <w:spacing w:line="283" w:lineRule="auto"/>
                        </w:pPr>
                        <w:r>
                          <w:rPr>
                            <w:rFonts w:ascii="Cambria" w:eastAsia="Cambria" w:hAnsi="Cambria" w:cs="Cambria"/>
                            <w:b/>
                            <w:color w:val="FFFFFF"/>
                            <w:sz w:val="32"/>
                          </w:rPr>
                          <w:t>1</w:t>
                        </w:r>
                      </w:p>
                    </w:txbxContent>
                  </v:textbox>
                </v:rect>
                <w10:anchorlock/>
              </v:group>
            </w:pict>
          </mc:Fallback>
        </mc:AlternateConten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2340"/>
        <w:gridCol w:w="2338"/>
        <w:gridCol w:w="2338"/>
      </w:tblGrid>
      <w:tr w:rsidR="002738CE" w14:paraId="7B0C7EE3" w14:textId="77777777" w:rsidTr="00765F72">
        <w:tc>
          <w:tcPr>
            <w:tcW w:w="2337" w:type="dxa"/>
            <w:hideMark/>
          </w:tcPr>
          <w:p w14:paraId="4962997F"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 </w:t>
            </w:r>
            <w:r>
              <w:rPr>
                <w:rFonts w:ascii="Palatino Linotype" w:hAnsi="Palatino Linotype"/>
                <w:bCs/>
                <w:color w:val="000000" w:themeColor="text1"/>
              </w:rPr>
              <w:t>D</w:t>
            </w:r>
            <w:r>
              <w:rPr>
                <w:rFonts w:ascii="Palatino Linotype" w:hAnsi="Palatino Linotype"/>
                <w:b/>
                <w:bCs/>
                <w:color w:val="000000" w:themeColor="text1"/>
              </w:rPr>
              <w:t>.</w:t>
            </w:r>
          </w:p>
        </w:tc>
        <w:tc>
          <w:tcPr>
            <w:tcW w:w="2340" w:type="dxa"/>
            <w:hideMark/>
          </w:tcPr>
          <w:p w14:paraId="66A77720"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2. </w:t>
            </w:r>
            <w:r>
              <w:rPr>
                <w:rFonts w:ascii="Palatino Linotype" w:hAnsi="Palatino Linotype"/>
                <w:bCs/>
                <w:color w:val="000000" w:themeColor="text1"/>
              </w:rPr>
              <w:t>D</w:t>
            </w:r>
            <w:r>
              <w:rPr>
                <w:rFonts w:ascii="Palatino Linotype" w:hAnsi="Palatino Linotype"/>
                <w:b/>
                <w:bCs/>
                <w:color w:val="000000" w:themeColor="text1"/>
              </w:rPr>
              <w:t>.</w:t>
            </w:r>
          </w:p>
        </w:tc>
        <w:tc>
          <w:tcPr>
            <w:tcW w:w="2338" w:type="dxa"/>
            <w:hideMark/>
          </w:tcPr>
          <w:p w14:paraId="4191E63C"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3. </w:t>
            </w:r>
            <w:r>
              <w:rPr>
                <w:rFonts w:ascii="Palatino Linotype" w:hAnsi="Palatino Linotype"/>
                <w:bCs/>
                <w:color w:val="000000" w:themeColor="text1"/>
              </w:rPr>
              <w:t>C</w:t>
            </w:r>
            <w:r>
              <w:rPr>
                <w:rFonts w:ascii="Palatino Linotype" w:hAnsi="Palatino Linotype"/>
                <w:b/>
                <w:bCs/>
                <w:color w:val="000000" w:themeColor="text1"/>
              </w:rPr>
              <w:t>.</w:t>
            </w:r>
          </w:p>
        </w:tc>
        <w:tc>
          <w:tcPr>
            <w:tcW w:w="2338" w:type="dxa"/>
            <w:hideMark/>
          </w:tcPr>
          <w:p w14:paraId="153A5CF2"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4.</w:t>
            </w:r>
            <w:r>
              <w:rPr>
                <w:rFonts w:ascii="Palatino Linotype" w:hAnsi="Palatino Linotype"/>
                <w:bCs/>
                <w:color w:val="000000" w:themeColor="text1"/>
              </w:rPr>
              <w:t xml:space="preserve"> A</w:t>
            </w:r>
          </w:p>
        </w:tc>
      </w:tr>
      <w:tr w:rsidR="002738CE" w14:paraId="20AFA374" w14:textId="77777777" w:rsidTr="00765F72">
        <w:trPr>
          <w:trHeight w:val="420"/>
        </w:trPr>
        <w:tc>
          <w:tcPr>
            <w:tcW w:w="2337" w:type="dxa"/>
            <w:hideMark/>
          </w:tcPr>
          <w:p w14:paraId="296CB58A"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5. </w:t>
            </w:r>
            <w:r>
              <w:rPr>
                <w:rFonts w:ascii="Palatino Linotype" w:hAnsi="Palatino Linotype"/>
                <w:bCs/>
                <w:color w:val="000000" w:themeColor="text1"/>
              </w:rPr>
              <w:t>D</w:t>
            </w:r>
            <w:r>
              <w:rPr>
                <w:rFonts w:ascii="Palatino Linotype" w:hAnsi="Palatino Linotype"/>
                <w:b/>
                <w:bCs/>
                <w:color w:val="000000" w:themeColor="text1"/>
              </w:rPr>
              <w:t>.</w:t>
            </w:r>
          </w:p>
        </w:tc>
        <w:tc>
          <w:tcPr>
            <w:tcW w:w="2340" w:type="dxa"/>
            <w:hideMark/>
          </w:tcPr>
          <w:p w14:paraId="4A7D3856"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6. </w:t>
            </w:r>
            <w:r>
              <w:rPr>
                <w:rFonts w:ascii="Palatino Linotype" w:hAnsi="Palatino Linotype"/>
                <w:bCs/>
                <w:color w:val="000000" w:themeColor="text1"/>
              </w:rPr>
              <w:t>B</w:t>
            </w:r>
            <w:r>
              <w:rPr>
                <w:rFonts w:ascii="Palatino Linotype" w:hAnsi="Palatino Linotype"/>
                <w:b/>
                <w:bCs/>
                <w:color w:val="000000" w:themeColor="text1"/>
              </w:rPr>
              <w:t>.</w:t>
            </w:r>
          </w:p>
        </w:tc>
        <w:tc>
          <w:tcPr>
            <w:tcW w:w="2338" w:type="dxa"/>
            <w:hideMark/>
          </w:tcPr>
          <w:p w14:paraId="40E726D7"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7. </w:t>
            </w:r>
            <w:r>
              <w:rPr>
                <w:rFonts w:ascii="Palatino Linotype" w:hAnsi="Palatino Linotype"/>
                <w:bCs/>
                <w:color w:val="000000" w:themeColor="text1"/>
              </w:rPr>
              <w:t>C</w:t>
            </w:r>
            <w:r>
              <w:rPr>
                <w:rFonts w:ascii="Palatino Linotype" w:hAnsi="Palatino Linotype"/>
                <w:b/>
                <w:bCs/>
                <w:color w:val="000000" w:themeColor="text1"/>
              </w:rPr>
              <w:t>.</w:t>
            </w:r>
          </w:p>
        </w:tc>
        <w:tc>
          <w:tcPr>
            <w:tcW w:w="2338" w:type="dxa"/>
            <w:hideMark/>
          </w:tcPr>
          <w:p w14:paraId="7EC9D9A6"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8.</w:t>
            </w:r>
            <w:r>
              <w:rPr>
                <w:rFonts w:ascii="Palatino Linotype" w:hAnsi="Palatino Linotype"/>
                <w:bCs/>
                <w:color w:val="000000" w:themeColor="text1"/>
              </w:rPr>
              <w:t xml:space="preserve"> D</w:t>
            </w:r>
            <w:r>
              <w:rPr>
                <w:rFonts w:ascii="Palatino Linotype" w:hAnsi="Palatino Linotype"/>
                <w:b/>
                <w:bCs/>
                <w:color w:val="000000" w:themeColor="text1"/>
              </w:rPr>
              <w:t>.</w:t>
            </w:r>
          </w:p>
        </w:tc>
      </w:tr>
      <w:tr w:rsidR="002738CE" w14:paraId="6EAB28A4" w14:textId="77777777" w:rsidTr="00765F72">
        <w:trPr>
          <w:trHeight w:val="400"/>
        </w:trPr>
        <w:tc>
          <w:tcPr>
            <w:tcW w:w="2337" w:type="dxa"/>
            <w:hideMark/>
          </w:tcPr>
          <w:p w14:paraId="0D1E4D38"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bCs/>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9. </w:t>
            </w:r>
            <w:r>
              <w:rPr>
                <w:rFonts w:ascii="Palatino Linotype" w:hAnsi="Palatino Linotype"/>
                <w:bCs/>
                <w:color w:val="000000" w:themeColor="text1"/>
              </w:rPr>
              <w:t>D</w:t>
            </w:r>
            <w:r>
              <w:rPr>
                <w:rFonts w:ascii="Palatino Linotype" w:hAnsi="Palatino Linotype"/>
                <w:b/>
                <w:bCs/>
                <w:color w:val="000000" w:themeColor="text1"/>
              </w:rPr>
              <w:t>.</w:t>
            </w:r>
          </w:p>
        </w:tc>
        <w:tc>
          <w:tcPr>
            <w:tcW w:w="2340" w:type="dxa"/>
            <w:hideMark/>
          </w:tcPr>
          <w:p w14:paraId="5E851A09"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bCs/>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0. </w:t>
            </w:r>
            <w:r>
              <w:rPr>
                <w:rFonts w:ascii="Palatino Linotype" w:hAnsi="Palatino Linotype"/>
                <w:bCs/>
                <w:color w:val="000000" w:themeColor="text1"/>
              </w:rPr>
              <w:t>A.</w:t>
            </w:r>
          </w:p>
        </w:tc>
        <w:tc>
          <w:tcPr>
            <w:tcW w:w="2338" w:type="dxa"/>
            <w:hideMark/>
          </w:tcPr>
          <w:p w14:paraId="3344AA0E"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bCs/>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1. </w:t>
            </w:r>
            <w:r>
              <w:rPr>
                <w:rFonts w:ascii="Palatino Linotype" w:hAnsi="Palatino Linotype"/>
                <w:bCs/>
                <w:color w:val="000000" w:themeColor="text1"/>
              </w:rPr>
              <w:t>B</w:t>
            </w:r>
            <w:r>
              <w:rPr>
                <w:rFonts w:ascii="Palatino Linotype" w:hAnsi="Palatino Linotype"/>
                <w:b/>
                <w:bCs/>
                <w:color w:val="000000" w:themeColor="text1"/>
              </w:rPr>
              <w:t>.</w:t>
            </w:r>
          </w:p>
        </w:tc>
        <w:tc>
          <w:tcPr>
            <w:tcW w:w="2338" w:type="dxa"/>
            <w:hideMark/>
          </w:tcPr>
          <w:p w14:paraId="6C3CAC4E"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bCs/>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2. </w:t>
            </w:r>
            <w:r>
              <w:rPr>
                <w:rFonts w:ascii="Palatino Linotype" w:hAnsi="Palatino Linotype"/>
                <w:bCs/>
                <w:color w:val="000000" w:themeColor="text1"/>
              </w:rPr>
              <w:t>B</w:t>
            </w:r>
            <w:r>
              <w:rPr>
                <w:rFonts w:ascii="Palatino Linotype" w:hAnsi="Palatino Linotype"/>
                <w:b/>
                <w:bCs/>
                <w:color w:val="000000" w:themeColor="text1"/>
              </w:rPr>
              <w:t>.</w:t>
            </w:r>
          </w:p>
        </w:tc>
      </w:tr>
      <w:tr w:rsidR="002738CE" w14:paraId="2B7D1933" w14:textId="77777777" w:rsidTr="00765F72">
        <w:trPr>
          <w:trHeight w:val="400"/>
        </w:trPr>
        <w:tc>
          <w:tcPr>
            <w:tcW w:w="2337" w:type="dxa"/>
            <w:hideMark/>
          </w:tcPr>
          <w:p w14:paraId="3743029B"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3. </w:t>
            </w:r>
            <w:r>
              <w:rPr>
                <w:rFonts w:ascii="Palatino Linotype" w:hAnsi="Palatino Linotype"/>
                <w:bCs/>
                <w:color w:val="000000" w:themeColor="text1"/>
              </w:rPr>
              <w:t>B</w:t>
            </w:r>
            <w:r>
              <w:rPr>
                <w:rFonts w:ascii="Palatino Linotype" w:hAnsi="Palatino Linotype"/>
                <w:b/>
                <w:bCs/>
                <w:color w:val="000000" w:themeColor="text1"/>
              </w:rPr>
              <w:t>.</w:t>
            </w:r>
          </w:p>
        </w:tc>
        <w:tc>
          <w:tcPr>
            <w:tcW w:w="2340" w:type="dxa"/>
            <w:hideMark/>
          </w:tcPr>
          <w:p w14:paraId="20C7C4DC"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4. </w:t>
            </w:r>
            <w:r>
              <w:rPr>
                <w:rFonts w:ascii="Palatino Linotype" w:hAnsi="Palatino Linotype"/>
                <w:bCs/>
                <w:color w:val="000000" w:themeColor="text1"/>
              </w:rPr>
              <w:t>B</w:t>
            </w:r>
            <w:r>
              <w:rPr>
                <w:rFonts w:ascii="Palatino Linotype" w:hAnsi="Palatino Linotype"/>
                <w:b/>
                <w:bCs/>
                <w:color w:val="000000" w:themeColor="text1"/>
              </w:rPr>
              <w:t>.</w:t>
            </w:r>
          </w:p>
        </w:tc>
        <w:tc>
          <w:tcPr>
            <w:tcW w:w="2338" w:type="dxa"/>
            <w:hideMark/>
          </w:tcPr>
          <w:p w14:paraId="2AD7E984"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5.</w:t>
            </w:r>
            <w:r>
              <w:rPr>
                <w:rFonts w:ascii="Palatino Linotype" w:hAnsi="Palatino Linotype"/>
                <w:bCs/>
                <w:color w:val="000000" w:themeColor="text1"/>
              </w:rPr>
              <w:t xml:space="preserve"> A</w:t>
            </w:r>
            <w:r>
              <w:rPr>
                <w:rFonts w:ascii="Palatino Linotype" w:hAnsi="Palatino Linotype"/>
                <w:b/>
                <w:bCs/>
                <w:color w:val="000000" w:themeColor="text1"/>
              </w:rPr>
              <w:t>.</w:t>
            </w:r>
          </w:p>
        </w:tc>
        <w:tc>
          <w:tcPr>
            <w:tcW w:w="2338" w:type="dxa"/>
            <w:hideMark/>
          </w:tcPr>
          <w:p w14:paraId="38262C45"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6</w:t>
            </w:r>
            <w:r>
              <w:rPr>
                <w:rFonts w:ascii="Palatino Linotype" w:hAnsi="Palatino Linotype"/>
                <w:bCs/>
                <w:color w:val="000000" w:themeColor="text1"/>
              </w:rPr>
              <w:t>. B</w:t>
            </w:r>
            <w:r>
              <w:rPr>
                <w:rFonts w:ascii="Palatino Linotype" w:hAnsi="Palatino Linotype"/>
                <w:b/>
                <w:bCs/>
                <w:color w:val="000000" w:themeColor="text1"/>
              </w:rPr>
              <w:t>.</w:t>
            </w:r>
          </w:p>
        </w:tc>
      </w:tr>
      <w:tr w:rsidR="002738CE" w14:paraId="005FCDCE" w14:textId="77777777" w:rsidTr="00765F72">
        <w:trPr>
          <w:trHeight w:val="400"/>
        </w:trPr>
        <w:tc>
          <w:tcPr>
            <w:tcW w:w="2337" w:type="dxa"/>
            <w:hideMark/>
          </w:tcPr>
          <w:p w14:paraId="793C93F6"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7. </w:t>
            </w:r>
            <w:r>
              <w:rPr>
                <w:rFonts w:ascii="Palatino Linotype" w:hAnsi="Palatino Linotype"/>
                <w:bCs/>
                <w:color w:val="000000" w:themeColor="text1"/>
              </w:rPr>
              <w:t>A</w:t>
            </w:r>
            <w:r>
              <w:rPr>
                <w:rFonts w:ascii="Palatino Linotype" w:hAnsi="Palatino Linotype"/>
                <w:b/>
                <w:bCs/>
                <w:color w:val="000000" w:themeColor="text1"/>
              </w:rPr>
              <w:t>.</w:t>
            </w:r>
          </w:p>
        </w:tc>
        <w:tc>
          <w:tcPr>
            <w:tcW w:w="2340" w:type="dxa"/>
            <w:hideMark/>
          </w:tcPr>
          <w:p w14:paraId="24054DCA"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8. </w:t>
            </w:r>
            <w:r>
              <w:rPr>
                <w:rFonts w:ascii="Palatino Linotype" w:hAnsi="Palatino Linotype"/>
                <w:bCs/>
                <w:color w:val="000000" w:themeColor="text1"/>
              </w:rPr>
              <w:t>B</w:t>
            </w:r>
            <w:r>
              <w:rPr>
                <w:rFonts w:ascii="Palatino Linotype" w:hAnsi="Palatino Linotype"/>
                <w:b/>
                <w:bCs/>
                <w:color w:val="000000" w:themeColor="text1"/>
              </w:rPr>
              <w:t>.</w:t>
            </w:r>
          </w:p>
        </w:tc>
        <w:tc>
          <w:tcPr>
            <w:tcW w:w="4676" w:type="dxa"/>
            <w:gridSpan w:val="2"/>
          </w:tcPr>
          <w:p w14:paraId="7A85F6F3"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p>
        </w:tc>
      </w:tr>
    </w:tbl>
    <w:p w14:paraId="7666FF52"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color w:val="000000" w:themeColor="text1"/>
        </w:rPr>
      </w:pPr>
      <w:r>
        <w:rPr>
          <w:rFonts w:ascii="Palatino Linotype" w:hAnsi="Palatino Linotype"/>
          <w:b/>
          <w:color w:val="000000" w:themeColor="text1"/>
        </w:rPr>
        <w:t>Câu 19.</w:t>
      </w:r>
      <w:r>
        <w:rPr>
          <w:rFonts w:ascii="Palatino Linotype" w:hAnsi="Palatino Linotype"/>
          <w:color w:val="000000" w:themeColor="text1"/>
        </w:rPr>
        <w:t xml:space="preserve">  a) Đúng;</w:t>
      </w:r>
      <w:r>
        <w:rPr>
          <w:rFonts w:ascii="Palatino Linotype" w:hAnsi="Palatino Linotype"/>
          <w:color w:val="000000" w:themeColor="text1"/>
        </w:rPr>
        <w:tab/>
        <w:t>b) Sai;</w:t>
      </w:r>
      <w:r>
        <w:rPr>
          <w:rFonts w:ascii="Palatino Linotype" w:hAnsi="Palatino Linotype"/>
          <w:color w:val="000000" w:themeColor="text1"/>
        </w:rPr>
        <w:tab/>
        <w:t>c) Đúng;</w:t>
      </w:r>
      <w:r>
        <w:rPr>
          <w:rFonts w:ascii="Palatino Linotype" w:hAnsi="Palatino Linotype"/>
          <w:color w:val="000000" w:themeColor="text1"/>
        </w:rPr>
        <w:tab/>
        <w:t>d) Sai.</w:t>
      </w:r>
    </w:p>
    <w:p w14:paraId="685DE26D"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0.</w:t>
      </w:r>
      <w:r>
        <w:rPr>
          <w:rFonts w:ascii="Palatino Linotype" w:hAnsi="Palatino Linotype"/>
          <w:color w:val="000000" w:themeColor="text1"/>
        </w:rPr>
        <w:t xml:space="preserve">  a) Đúng;</w:t>
      </w:r>
      <w:r>
        <w:rPr>
          <w:rFonts w:ascii="Palatino Linotype" w:hAnsi="Palatino Linotype"/>
          <w:color w:val="000000" w:themeColor="text1"/>
        </w:rPr>
        <w:tab/>
        <w:t>b) Sai;</w:t>
      </w:r>
      <w:r>
        <w:rPr>
          <w:rFonts w:ascii="Palatino Linotype" w:hAnsi="Palatino Linotype"/>
          <w:color w:val="000000" w:themeColor="text1"/>
        </w:rPr>
        <w:tab/>
        <w:t>c) Sai;</w:t>
      </w:r>
      <w:r>
        <w:rPr>
          <w:rFonts w:ascii="Palatino Linotype" w:hAnsi="Palatino Linotype"/>
          <w:color w:val="000000" w:themeColor="text1"/>
        </w:rPr>
        <w:tab/>
        <w:t>d) Đúng.</w:t>
      </w:r>
    </w:p>
    <w:p w14:paraId="74C45E90"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a) </w:t>
      </w:r>
      <w:r>
        <w:rPr>
          <w:rFonts w:ascii="Palatino Linotype" w:hAnsi="Palatino Linotype"/>
          <w:color w:val="000000" w:themeColor="text1"/>
          <w:position w:val="-32"/>
        </w:rPr>
        <w:object w:dxaOrig="2535" w:dyaOrig="765" w14:anchorId="02E33844">
          <v:shape id="_x0000_i1729" type="#_x0000_t75" style="width:126.95pt;height:38.4pt" o:ole="">
            <v:imagedata r:id="rId2904" o:title=""/>
          </v:shape>
          <o:OLEObject Type="Embed" ProgID="Equation.DSMT4" ShapeID="_x0000_i1729" DrawAspect="Content" ObjectID="_1788526457" r:id="rId2905"/>
        </w:object>
      </w:r>
      <w:r>
        <w:rPr>
          <w:rFonts w:ascii="Palatino Linotype" w:hAnsi="Palatino Linotype"/>
          <w:color w:val="000000" w:themeColor="text1"/>
        </w:rPr>
        <w:t>.</w:t>
      </w:r>
    </w:p>
    <w:p w14:paraId="2C6CBAE4"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b) Lực hút tối đa </w:t>
      </w:r>
      <w:r>
        <w:rPr>
          <w:position w:val="-18"/>
        </w:rPr>
        <w:object w:dxaOrig="2543" w:dyaOrig="480" w14:anchorId="61F22B2B">
          <v:shape id="_x0000_i1730" type="#_x0000_t75" style="width:126.95pt;height:24.55pt" o:ole="">
            <v:imagedata r:id="rId2906" o:title=""/>
          </v:shape>
          <o:OLEObject Type="Embed" ProgID="Equation.DSMT4" ShapeID="_x0000_i1730" DrawAspect="Content" ObjectID="_1788526458" r:id="rId2907"/>
        </w:object>
      </w:r>
      <w:r>
        <w:rPr>
          <w:rFonts w:ascii="Palatino Linotype" w:hAnsi="Palatino Linotype"/>
          <w:color w:val="000000" w:themeColor="text1"/>
        </w:rPr>
        <w:t>.</w:t>
      </w:r>
    </w:p>
    <w:p w14:paraId="624A8AFA"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c) Ban đầu áp suất là </w:t>
      </w:r>
      <w:r>
        <w:rPr>
          <w:position w:val="-18"/>
        </w:rPr>
        <w:object w:dxaOrig="1620" w:dyaOrig="458" w14:anchorId="226EFFBF">
          <v:shape id="_x0000_i1731" type="#_x0000_t75" style="width:81.05pt;height:22.4pt" o:ole="">
            <v:imagedata r:id="rId2908" o:title=""/>
          </v:shape>
          <o:OLEObject Type="Embed" ProgID="Equation.DSMT4" ShapeID="_x0000_i1731" DrawAspect="Content" ObjectID="_1788526459" r:id="rId2909"/>
        </w:object>
      </w:r>
      <w:r>
        <w:rPr>
          <w:rFonts w:ascii="Palatino Linotype" w:hAnsi="Palatino Linotype"/>
          <w:color w:val="000000" w:themeColor="text1"/>
        </w:rPr>
        <w:t xml:space="preserve">, ứng với thể tích </w:t>
      </w:r>
      <w:r>
        <w:rPr>
          <w:rFonts w:ascii="Palatino Linotype" w:hAnsi="Palatino Linotype"/>
          <w:i/>
          <w:color w:val="000000" w:themeColor="text1"/>
        </w:rPr>
        <w:t>V</w:t>
      </w:r>
      <w:r>
        <w:rPr>
          <w:rFonts w:ascii="Palatino Linotype" w:hAnsi="Palatino Linotype"/>
          <w:color w:val="000000" w:themeColor="text1"/>
        </w:rPr>
        <w:t xml:space="preserve">, do da bị phồng nên thể tích khí giảm còn là </w:t>
      </w:r>
      <w:r>
        <w:rPr>
          <w:position w:val="-10"/>
        </w:rPr>
        <w:object w:dxaOrig="818" w:dyaOrig="323" w14:anchorId="1755F4D1">
          <v:shape id="_x0000_i1732" type="#_x0000_t75" style="width:41.05pt;height:16pt" o:ole="">
            <v:imagedata r:id="rId2910" o:title=""/>
          </v:shape>
          <o:OLEObject Type="Embed" ProgID="Equation.DSMT4" ShapeID="_x0000_i1732" DrawAspect="Content" ObjectID="_1788526460" r:id="rId2911"/>
        </w:object>
      </w:r>
      <w:r>
        <w:rPr>
          <w:rFonts w:ascii="Palatino Linotype" w:hAnsi="Palatino Linotype"/>
          <w:color w:val="000000" w:themeColor="text1"/>
        </w:rPr>
        <w:t xml:space="preserve">, cùng nhiệt độ </w:t>
      </w:r>
      <w:r>
        <w:rPr>
          <w:position w:val="-6"/>
        </w:rPr>
        <w:object w:dxaOrig="555" w:dyaOrig="285" w14:anchorId="579DB2C4">
          <v:shape id="_x0000_i1733" type="#_x0000_t75" style="width:27.75pt;height:13.85pt" o:ole="">
            <v:imagedata r:id="rId2912" o:title=""/>
          </v:shape>
          <o:OLEObject Type="Embed" ProgID="Equation.DSMT4" ShapeID="_x0000_i1733" DrawAspect="Content" ObjectID="_1788526461" r:id="rId2913"/>
        </w:object>
      </w:r>
      <w:r>
        <w:rPr>
          <w:rFonts w:ascii="Palatino Linotype" w:hAnsi="Palatino Linotype"/>
          <w:color w:val="000000" w:themeColor="text1"/>
        </w:rPr>
        <w:t xml:space="preserve"> nên áp suất tăng đến </w:t>
      </w:r>
      <w:r>
        <w:rPr>
          <w:position w:val="-10"/>
        </w:rPr>
        <w:object w:dxaOrig="788" w:dyaOrig="323" w14:anchorId="57DFF5EC">
          <v:shape id="_x0000_i1734" type="#_x0000_t75" style="width:39.45pt;height:16pt" o:ole="">
            <v:imagedata r:id="rId2914" o:title=""/>
          </v:shape>
          <o:OLEObject Type="Embed" ProgID="Equation.DSMT4" ShapeID="_x0000_i1734" DrawAspect="Content" ObjectID="_1788526462" r:id="rId2915"/>
        </w:object>
      </w:r>
      <w:r>
        <w:rPr>
          <w:rFonts w:ascii="Palatino Linotype" w:hAnsi="Palatino Linotype"/>
          <w:color w:val="000000" w:themeColor="text1"/>
        </w:rPr>
        <w:t xml:space="preserve">, chênh lệch áp suất khí trong và ngoài lọ là </w:t>
      </w:r>
      <w:r>
        <w:rPr>
          <w:position w:val="-18"/>
        </w:rPr>
        <w:object w:dxaOrig="1223" w:dyaOrig="458" w14:anchorId="45EA4E14">
          <v:shape id="_x0000_i1735" type="#_x0000_t75" style="width:60.8pt;height:22.4pt" o:ole="">
            <v:imagedata r:id="rId2916" o:title=""/>
          </v:shape>
          <o:OLEObject Type="Embed" ProgID="Equation.DSMT4" ShapeID="_x0000_i1735" DrawAspect="Content" ObjectID="_1788526463" r:id="rId2917"/>
        </w:object>
      </w:r>
      <w:r>
        <w:rPr>
          <w:rFonts w:ascii="Palatino Linotype" w:hAnsi="Palatino Linotype"/>
          <w:color w:val="000000" w:themeColor="text1"/>
        </w:rPr>
        <w:t>.</w:t>
      </w:r>
    </w:p>
    <w:p w14:paraId="60C283F7"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1.</w:t>
      </w:r>
      <w:r>
        <w:rPr>
          <w:rFonts w:ascii="Palatino Linotype" w:hAnsi="Palatino Linotype"/>
          <w:color w:val="000000" w:themeColor="text1"/>
        </w:rPr>
        <w:t xml:space="preserve">  a) Đúng;</w:t>
      </w:r>
      <w:r>
        <w:rPr>
          <w:rFonts w:ascii="Palatino Linotype" w:hAnsi="Palatino Linotype"/>
          <w:color w:val="000000" w:themeColor="text1"/>
        </w:rPr>
        <w:tab/>
        <w:t>b) Sai;</w:t>
      </w:r>
      <w:r>
        <w:rPr>
          <w:rFonts w:ascii="Palatino Linotype" w:hAnsi="Palatino Linotype"/>
          <w:color w:val="000000" w:themeColor="text1"/>
        </w:rPr>
        <w:tab/>
        <w:t>c) Đúng;</w:t>
      </w:r>
      <w:r>
        <w:rPr>
          <w:rFonts w:ascii="Palatino Linotype" w:hAnsi="Palatino Linotype"/>
          <w:color w:val="000000" w:themeColor="text1"/>
        </w:rPr>
        <w:tab/>
        <w:t xml:space="preserve">d) Sai. </w:t>
      </w:r>
    </w:p>
    <w:p w14:paraId="214D9132"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2.</w:t>
      </w:r>
      <w:r>
        <w:rPr>
          <w:rFonts w:ascii="Palatino Linotype" w:hAnsi="Palatino Linotype"/>
          <w:color w:val="000000" w:themeColor="text1"/>
        </w:rPr>
        <w:t xml:space="preserve">  a) Đúng;</w:t>
      </w:r>
      <w:r>
        <w:rPr>
          <w:rFonts w:ascii="Palatino Linotype" w:hAnsi="Palatino Linotype"/>
          <w:color w:val="000000" w:themeColor="text1"/>
        </w:rPr>
        <w:tab/>
        <w:t>b) Đúng;</w:t>
      </w:r>
      <w:r>
        <w:rPr>
          <w:rFonts w:ascii="Palatino Linotype" w:hAnsi="Palatino Linotype"/>
          <w:color w:val="000000" w:themeColor="text1"/>
        </w:rPr>
        <w:tab/>
        <w:t>c) Sai;</w:t>
      </w:r>
      <w:r>
        <w:rPr>
          <w:rFonts w:ascii="Palatino Linotype" w:hAnsi="Palatino Linotype"/>
          <w:color w:val="000000" w:themeColor="text1"/>
        </w:rPr>
        <w:tab/>
        <w:t>d) Sai.</w:t>
      </w:r>
    </w:p>
    <w:p w14:paraId="37C7E54F"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b) Khối lượng </w:t>
      </w:r>
      <w:r>
        <w:rPr>
          <w:position w:val="-14"/>
        </w:rPr>
        <w:object w:dxaOrig="398" w:dyaOrig="420" w14:anchorId="48C22BF5">
          <v:shape id="_x0000_i1736" type="#_x0000_t75" style="width:19.75pt;height:20.25pt" o:ole="">
            <v:imagedata r:id="rId2918" o:title=""/>
          </v:shape>
          <o:OLEObject Type="Embed" ProgID="Equation.DSMT4" ShapeID="_x0000_i1736" DrawAspect="Content" ObjectID="_1788526464" r:id="rId2919"/>
        </w:object>
      </w:r>
      <w:r>
        <w:rPr>
          <w:rFonts w:ascii="Palatino Linotype" w:hAnsi="Palatino Linotype"/>
          <w:color w:val="000000" w:themeColor="text1"/>
        </w:rPr>
        <w:t xml:space="preserve"> có trong chiếc lá tại thời điểm đo:</w:t>
      </w:r>
    </w:p>
    <w:p w14:paraId="0AB4DFBE"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VnTime" w:hAnsi=".VnTime"/>
          <w:color w:val="000000" w:themeColor="text1"/>
        </w:rPr>
      </w:pPr>
      <w:r>
        <w:rPr>
          <w:position w:val="-92"/>
        </w:rPr>
        <w:object w:dxaOrig="8160" w:dyaOrig="1958" w14:anchorId="5C1D35E9">
          <v:shape id="_x0000_i1737" type="#_x0000_t75" style="width:407.45pt;height:98.15pt" o:ole="">
            <v:imagedata r:id="rId2920" o:title=""/>
          </v:shape>
          <o:OLEObject Type="Embed" ProgID="Equation.DSMT4" ShapeID="_x0000_i1737" DrawAspect="Content" ObjectID="_1788526465" r:id="rId2921"/>
        </w:object>
      </w:r>
    </w:p>
    <w:p w14:paraId="57F83FE8"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c) </w:t>
      </w:r>
      <w:r>
        <w:rPr>
          <w:position w:val="-18"/>
        </w:rPr>
        <w:object w:dxaOrig="1373" w:dyaOrig="458" w14:anchorId="67AA18AA">
          <v:shape id="_x0000_i1738" type="#_x0000_t75" style="width:68.25pt;height:22.4pt" o:ole="">
            <v:imagedata r:id="rId2922" o:title=""/>
          </v:shape>
          <o:OLEObject Type="Embed" ProgID="Equation.DSMT4" ShapeID="_x0000_i1738" DrawAspect="Content" ObjectID="_1788526466" r:id="rId2923"/>
        </w:object>
      </w:r>
      <w:r>
        <w:rPr>
          <w:rFonts w:ascii="Palatino Linotype" w:hAnsi="Palatino Linotype"/>
          <w:color w:val="000000" w:themeColor="text1"/>
        </w:rPr>
        <w:t>.</w:t>
      </w:r>
    </w:p>
    <w:p w14:paraId="69B896D9"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Euclid" w:hAnsi="Euclid"/>
          <w:color w:val="000000" w:themeColor="text1"/>
        </w:rPr>
      </w:pPr>
      <w:r>
        <w:rPr>
          <w:rFonts w:ascii="Palatino Linotype" w:hAnsi="Palatino Linotype"/>
          <w:color w:val="000000" w:themeColor="text1"/>
        </w:rPr>
        <w:t>d)</w:t>
      </w:r>
      <w:r>
        <w:rPr>
          <w:position w:val="-18"/>
        </w:rPr>
        <w:object w:dxaOrig="1403" w:dyaOrig="458" w14:anchorId="0381169E">
          <v:shape id="_x0000_i1739" type="#_x0000_t75" style="width:70.4pt;height:22.4pt" o:ole="">
            <v:imagedata r:id="rId2924" o:title=""/>
          </v:shape>
          <o:OLEObject Type="Embed" ProgID="Equation.DSMT4" ShapeID="_x0000_i1739" DrawAspect="Content" ObjectID="_1788526467" r:id="rId2925"/>
        </w:object>
      </w:r>
      <w:r>
        <w:rPr>
          <w:rFonts w:ascii="Palatino Linotype" w:hAnsi="Palatino Linotype"/>
          <w:color w:val="000000" w:themeColor="text1"/>
        </w:rPr>
        <w:t>. (Tham kh</w:t>
      </w:r>
      <w:r>
        <w:rPr>
          <w:rFonts w:ascii="Palatino Linotype" w:hAnsi="Palatino Linotype" w:cs="Cambria"/>
          <w:color w:val="000000" w:themeColor="text1"/>
        </w:rPr>
        <w:t>ả</w:t>
      </w:r>
      <w:r>
        <w:rPr>
          <w:rFonts w:ascii="Palatino Linotype" w:hAnsi="Palatino Linotype"/>
          <w:color w:val="000000" w:themeColor="text1"/>
        </w:rPr>
        <w:t>o c</w:t>
      </w:r>
      <w:r>
        <w:rPr>
          <w:rFonts w:ascii="Palatino Linotype" w:hAnsi="Palatino Linotype" w:cs=".VnTime"/>
          <w:color w:val="000000" w:themeColor="text1"/>
        </w:rPr>
        <w:t>á</w:t>
      </w:r>
      <w:r>
        <w:rPr>
          <w:rFonts w:ascii="Palatino Linotype" w:hAnsi="Palatino Linotype"/>
          <w:color w:val="000000" w:themeColor="text1"/>
        </w:rPr>
        <w:t>ch gi</w:t>
      </w:r>
      <w:r>
        <w:rPr>
          <w:rFonts w:ascii="Palatino Linotype" w:hAnsi="Palatino Linotype" w:cs="Cambria"/>
          <w:color w:val="000000" w:themeColor="text1"/>
        </w:rPr>
        <w:t>ả</w:t>
      </w:r>
      <w:r>
        <w:rPr>
          <w:rFonts w:ascii="Palatino Linotype" w:hAnsi="Palatino Linotype"/>
          <w:color w:val="000000" w:themeColor="text1"/>
        </w:rPr>
        <w:t>i c</w:t>
      </w:r>
      <w:r>
        <w:rPr>
          <w:rFonts w:ascii="Palatino Linotype" w:hAnsi="Palatino Linotype" w:cs=".VnTime"/>
          <w:color w:val="000000" w:themeColor="text1"/>
        </w:rPr>
        <w:t>â</w:t>
      </w:r>
      <w:r>
        <w:rPr>
          <w:rFonts w:ascii="Palatino Linotype" w:hAnsi="Palatino Linotype"/>
          <w:color w:val="000000" w:themeColor="text1"/>
        </w:rPr>
        <w:t xml:space="preserve">u 22c, </w:t>
      </w:r>
      <w:r>
        <w:rPr>
          <w:rFonts w:ascii="Palatino Linotype" w:hAnsi="Palatino Linotype" w:cs="Cambria"/>
          <w:color w:val="000000" w:themeColor="text1"/>
        </w:rPr>
        <w:t>Đề</w:t>
      </w:r>
      <w:r>
        <w:rPr>
          <w:rFonts w:ascii="Palatino Linotype" w:hAnsi="Palatino Linotype"/>
          <w:color w:val="000000" w:themeColor="text1"/>
        </w:rPr>
        <w:t xml:space="preserve"> 2).</w:t>
      </w:r>
    </w:p>
    <w:p w14:paraId="697FEE6D"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23. </w:t>
      </w:r>
      <w:r>
        <w:rPr>
          <w:position w:val="-6"/>
        </w:rPr>
        <w:object w:dxaOrig="705" w:dyaOrig="285" w14:anchorId="0A4D4B3F">
          <v:shape id="_x0000_i1740" type="#_x0000_t75" style="width:35.75pt;height:13.85pt" o:ole="">
            <v:imagedata r:id="rId2926" o:title=""/>
          </v:shape>
          <o:OLEObject Type="Embed" ProgID="Equation.DSMT4" ShapeID="_x0000_i1740" DrawAspect="Content" ObjectID="_1788526468" r:id="rId2927"/>
        </w:object>
      </w:r>
      <w:r>
        <w:rPr>
          <w:rFonts w:ascii="Palatino Linotype" w:hAnsi="Palatino Linotype"/>
          <w:b/>
          <w:bCs/>
          <w:color w:val="000000" w:themeColor="text1"/>
        </w:rPr>
        <w:t>.</w:t>
      </w:r>
    </w:p>
    <w:p w14:paraId="6BEAC581"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Theo định luật I nhiệt động lực học: </w:t>
      </w:r>
      <w:r>
        <w:rPr>
          <w:position w:val="-10"/>
        </w:rPr>
        <w:object w:dxaOrig="1305" w:dyaOrig="323" w14:anchorId="524C6AEE">
          <v:shape id="_x0000_i1741" type="#_x0000_t75" style="width:65.05pt;height:16pt" o:ole="">
            <v:imagedata r:id="rId2928" o:title=""/>
          </v:shape>
          <o:OLEObject Type="Embed" ProgID="Equation.DSMT4" ShapeID="_x0000_i1741" DrawAspect="Content" ObjectID="_1788526469" r:id="rId2929"/>
        </w:object>
      </w:r>
      <w:r>
        <w:rPr>
          <w:rFonts w:ascii="Palatino Linotype" w:hAnsi="Palatino Linotype"/>
          <w:color w:val="000000" w:themeColor="text1"/>
        </w:rPr>
        <w:t>.</w:t>
      </w:r>
    </w:p>
    <w:p w14:paraId="28A7D402"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Trường hợp này, hệ nhận công và nhận nhiệt nên: </w:t>
      </w:r>
      <w:r>
        <w:rPr>
          <w:position w:val="-18"/>
        </w:rPr>
        <w:object w:dxaOrig="1178" w:dyaOrig="398" w14:anchorId="58AF0B65">
          <v:shape id="_x0000_i1742" type="#_x0000_t75" style="width:59.2pt;height:19.75pt" o:ole="">
            <v:imagedata r:id="rId2930" o:title=""/>
          </v:shape>
          <o:OLEObject Type="Embed" ProgID="Equation.DSMT4" ShapeID="_x0000_i1742" DrawAspect="Content" ObjectID="_1788526470" r:id="rId2931"/>
        </w:object>
      </w:r>
      <w:r>
        <w:rPr>
          <w:rFonts w:ascii="Palatino Linotype" w:hAnsi="Palatino Linotype"/>
          <w:color w:val="000000" w:themeColor="text1"/>
        </w:rPr>
        <w:t xml:space="preserve"> và </w:t>
      </w:r>
      <w:r>
        <w:rPr>
          <w:position w:val="-18"/>
        </w:rPr>
        <w:object w:dxaOrig="1155" w:dyaOrig="398" w14:anchorId="4E5500DA">
          <v:shape id="_x0000_i1743" type="#_x0000_t75" style="width:58.15pt;height:19.75pt" o:ole="">
            <v:imagedata r:id="rId2932" o:title=""/>
          </v:shape>
          <o:OLEObject Type="Embed" ProgID="Equation.DSMT4" ShapeID="_x0000_i1743" DrawAspect="Content" ObjectID="_1788526471" r:id="rId2933"/>
        </w:object>
      </w:r>
      <w:r>
        <w:rPr>
          <w:rFonts w:ascii="Palatino Linotype" w:hAnsi="Palatino Linotype"/>
          <w:color w:val="000000" w:themeColor="text1"/>
        </w:rPr>
        <w:t>.</w:t>
      </w:r>
    </w:p>
    <w:p w14:paraId="497D2B2A"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Do đó: </w:t>
      </w:r>
      <w:r>
        <w:rPr>
          <w:position w:val="-6"/>
        </w:rPr>
        <w:object w:dxaOrig="3120" w:dyaOrig="285" w14:anchorId="2E0E78E6">
          <v:shape id="_x0000_i1744" type="#_x0000_t75" style="width:156.25pt;height:13.85pt" o:ole="">
            <v:imagedata r:id="rId2934" o:title=""/>
          </v:shape>
          <o:OLEObject Type="Embed" ProgID="Equation.DSMT4" ShapeID="_x0000_i1744" DrawAspect="Content" ObjectID="_1788526472" r:id="rId2935"/>
        </w:objec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3"/>
        <w:gridCol w:w="3259"/>
        <w:gridCol w:w="3259"/>
      </w:tblGrid>
      <w:tr w:rsidR="002738CE" w14:paraId="634B2107" w14:textId="77777777" w:rsidTr="00765F72">
        <w:tc>
          <w:tcPr>
            <w:tcW w:w="3263" w:type="dxa"/>
            <w:hideMark/>
          </w:tcPr>
          <w:p w14:paraId="61EDCD50"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bCs/>
                <w:color w:val="000000" w:themeColor="text1"/>
              </w:rPr>
              <w:t xml:space="preserve">Câu 24. </w:t>
            </w:r>
            <w:r>
              <w:rPr>
                <w:position w:val="-6"/>
              </w:rPr>
              <w:object w:dxaOrig="435" w:dyaOrig="285" w14:anchorId="7C40D0E4">
                <v:shape id="_x0000_i1745" type="#_x0000_t75" style="width:21.35pt;height:13.85pt" o:ole="">
                  <v:imagedata r:id="rId2936" o:title=""/>
                </v:shape>
                <o:OLEObject Type="Embed" ProgID="Equation.DSMT4" ShapeID="_x0000_i1745" DrawAspect="Content" ObjectID="_1788526473" r:id="rId2937"/>
              </w:object>
            </w:r>
            <w:r>
              <w:rPr>
                <w:rFonts w:ascii="Palatino Linotype" w:hAnsi="Palatino Linotype"/>
                <w:bCs/>
                <w:color w:val="000000" w:themeColor="text1"/>
              </w:rPr>
              <w:t>.</w:t>
            </w:r>
          </w:p>
        </w:tc>
        <w:tc>
          <w:tcPr>
            <w:tcW w:w="3259" w:type="dxa"/>
            <w:hideMark/>
          </w:tcPr>
          <w:p w14:paraId="7AEA54D8"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bCs/>
                <w:color w:val="000000" w:themeColor="text1"/>
              </w:rPr>
              <w:t xml:space="preserve">Câu 25. </w:t>
            </w:r>
            <w:r>
              <w:rPr>
                <w:position w:val="-10"/>
              </w:rPr>
              <w:object w:dxaOrig="720" w:dyaOrig="323" w14:anchorId="5D9AA3A7">
                <v:shape id="_x0000_i1746" type="#_x0000_t75" style="width:36.25pt;height:16pt" o:ole="">
                  <v:imagedata r:id="rId2938" o:title=""/>
                </v:shape>
                <o:OLEObject Type="Embed" ProgID="Equation.DSMT4" ShapeID="_x0000_i1746" DrawAspect="Content" ObjectID="_1788526474" r:id="rId2939"/>
              </w:object>
            </w:r>
            <w:r>
              <w:rPr>
                <w:rFonts w:ascii="Palatino Linotype" w:hAnsi="Palatino Linotype"/>
                <w:b/>
                <w:bCs/>
                <w:color w:val="000000" w:themeColor="text1"/>
              </w:rPr>
              <w:t>.</w:t>
            </w:r>
          </w:p>
        </w:tc>
        <w:tc>
          <w:tcPr>
            <w:tcW w:w="3259" w:type="dxa"/>
            <w:hideMark/>
          </w:tcPr>
          <w:p w14:paraId="0AC5DA0F"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6.</w:t>
            </w:r>
            <w:r>
              <w:rPr>
                <w:rFonts w:ascii="Palatino Linotype" w:hAnsi="Palatino Linotype"/>
                <w:color w:val="000000" w:themeColor="text1"/>
              </w:rPr>
              <w:t xml:space="preserve"> </w:t>
            </w:r>
            <w:r>
              <w:rPr>
                <w:position w:val="-10"/>
              </w:rPr>
              <w:object w:dxaOrig="683" w:dyaOrig="323" w14:anchorId="10851C02">
                <v:shape id="_x0000_i1747" type="#_x0000_t75" style="width:34.65pt;height:16pt" o:ole="">
                  <v:imagedata r:id="rId2940" o:title=""/>
                </v:shape>
                <o:OLEObject Type="Embed" ProgID="Equation.DSMT4" ShapeID="_x0000_i1747" DrawAspect="Content" ObjectID="_1788526475" r:id="rId2941"/>
              </w:object>
            </w:r>
            <w:r>
              <w:rPr>
                <w:rFonts w:ascii="Palatino Linotype" w:hAnsi="Palatino Linotype"/>
                <w:color w:val="000000" w:themeColor="text1"/>
              </w:rPr>
              <w:t>.</w:t>
            </w:r>
          </w:p>
        </w:tc>
      </w:tr>
      <w:tr w:rsidR="002738CE" w14:paraId="5FFD0FFF" w14:textId="77777777" w:rsidTr="00765F72">
        <w:tc>
          <w:tcPr>
            <w:tcW w:w="3263" w:type="dxa"/>
            <w:hideMark/>
          </w:tcPr>
          <w:p w14:paraId="543EF07E"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bCs/>
                <w:color w:val="000000" w:themeColor="text1"/>
              </w:rPr>
              <w:t xml:space="preserve">Câu 27. </w:t>
            </w:r>
            <w:r>
              <w:rPr>
                <w:position w:val="-10"/>
              </w:rPr>
              <w:object w:dxaOrig="1005" w:dyaOrig="323" w14:anchorId="5D902023">
                <v:shape id="_x0000_i1748" type="#_x0000_t75" style="width:50.65pt;height:16pt" o:ole="">
                  <v:imagedata r:id="rId2942" o:title=""/>
                </v:shape>
                <o:OLEObject Type="Embed" ProgID="Equation.DSMT4" ShapeID="_x0000_i1748" DrawAspect="Content" ObjectID="_1788526476" r:id="rId2943"/>
              </w:object>
            </w:r>
            <w:r>
              <w:rPr>
                <w:rFonts w:ascii="Palatino Linotype" w:hAnsi="Palatino Linotype"/>
                <w:b/>
                <w:bCs/>
                <w:color w:val="000000" w:themeColor="text1"/>
              </w:rPr>
              <w:t>.</w:t>
            </w:r>
          </w:p>
        </w:tc>
        <w:tc>
          <w:tcPr>
            <w:tcW w:w="3259" w:type="dxa"/>
          </w:tcPr>
          <w:p w14:paraId="0D9D01A5"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bCs/>
                <w:color w:val="000000" w:themeColor="text1"/>
              </w:rPr>
            </w:pPr>
          </w:p>
        </w:tc>
        <w:tc>
          <w:tcPr>
            <w:tcW w:w="3259" w:type="dxa"/>
          </w:tcPr>
          <w:p w14:paraId="5B54D1AF"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color w:val="000000" w:themeColor="text1"/>
              </w:rPr>
            </w:pPr>
          </w:p>
        </w:tc>
      </w:tr>
    </w:tbl>
    <w:p w14:paraId="0A5B9949" w14:textId="77777777" w:rsidR="002738CE" w:rsidRDefault="002738CE" w:rsidP="002738CE">
      <w:pPr>
        <w:pStyle w:val="NormalWeb"/>
        <w:tabs>
          <w:tab w:val="left" w:pos="851"/>
          <w:tab w:val="left" w:pos="1985"/>
          <w:tab w:val="left" w:pos="3119"/>
          <w:tab w:val="left" w:pos="4253"/>
        </w:tabs>
        <w:spacing w:before="0" w:beforeAutospacing="0" w:line="276" w:lineRule="auto"/>
        <w:jc w:val="both"/>
      </w:pPr>
      <w:r>
        <w:rPr>
          <w:position w:val="-74"/>
        </w:rPr>
        <w:object w:dxaOrig="6765" w:dyaOrig="2228" w14:anchorId="7D2DCD61">
          <v:shape id="_x0000_i1749" type="#_x0000_t75" style="width:338.65pt;height:110.95pt" o:ole="">
            <v:imagedata r:id="rId2944" o:title=""/>
          </v:shape>
          <o:OLEObject Type="Embed" ProgID="Equation.DSMT4" ShapeID="_x0000_i1749" DrawAspect="Content" ObjectID="_1788526477" r:id="rId2945"/>
        </w:object>
      </w:r>
    </w:p>
    <w:p w14:paraId="77142B5B" w14:textId="77777777" w:rsidR="002738CE" w:rsidRPr="00D71158" w:rsidRDefault="002738CE" w:rsidP="002738CE">
      <w:pPr>
        <w:pStyle w:val="NormalWeb"/>
        <w:tabs>
          <w:tab w:val="left" w:pos="851"/>
          <w:tab w:val="left" w:pos="1985"/>
          <w:tab w:val="left" w:pos="3119"/>
          <w:tab w:val="left" w:pos="4253"/>
        </w:tabs>
        <w:spacing w:before="0" w:beforeAutospacing="0" w:line="276" w:lineRule="auto"/>
        <w:jc w:val="both"/>
        <w:rPr>
          <w:rFonts w:ascii=".VnTime" w:hAnsi=".VnTime"/>
          <w:color w:val="000000" w:themeColor="text1"/>
        </w:rPr>
      </w:pPr>
      <w:r>
        <w:rPr>
          <w:rFonts w:ascii="Palatino Linotype" w:hAnsi="Palatino Linotype"/>
          <w:b/>
          <w:color w:val="000000" w:themeColor="text1"/>
        </w:rPr>
        <w:t>Câu 28.</w:t>
      </w:r>
      <w:r>
        <w:rPr>
          <w:rFonts w:ascii="Palatino Linotype" w:hAnsi="Palatino Linotype"/>
          <w:color w:val="000000" w:themeColor="text1"/>
        </w:rPr>
        <w:t xml:space="preserve"> </w:t>
      </w:r>
      <w:r>
        <w:rPr>
          <w:position w:val="-10"/>
        </w:rPr>
        <w:object w:dxaOrig="758" w:dyaOrig="323" w14:anchorId="612D0D4E">
          <v:shape id="_x0000_i1750" type="#_x0000_t75" style="width:38.4pt;height:16pt" o:ole="">
            <v:imagedata r:id="rId2946" o:title=""/>
          </v:shape>
          <o:OLEObject Type="Embed" ProgID="Equation.DSMT4" ShapeID="_x0000_i1750" DrawAspect="Content" ObjectID="_1788526478" r:id="rId2947"/>
        </w:object>
      </w:r>
      <w:r>
        <w:rPr>
          <w:rFonts w:ascii="Palatino Linotype" w:hAnsi="Palatino Linotype"/>
          <w:color w:val="000000" w:themeColor="text1"/>
        </w:rPr>
        <w:t>.</w:t>
      </w:r>
    </w:p>
    <w:p w14:paraId="5BD037D8" w14:textId="77777777" w:rsidR="002738CE" w:rsidRDefault="002738CE" w:rsidP="002738CE">
      <w:pPr>
        <w:pStyle w:val="NormalWeb"/>
        <w:tabs>
          <w:tab w:val="left" w:pos="851"/>
          <w:tab w:val="left" w:pos="1985"/>
          <w:tab w:val="left" w:pos="3119"/>
          <w:tab w:val="left" w:pos="4253"/>
        </w:tabs>
        <w:spacing w:before="0" w:beforeAutospacing="0" w:line="276" w:lineRule="auto"/>
        <w:jc w:val="both"/>
        <w:rPr>
          <w:rFonts w:ascii="Palatino Linotype" w:hAnsi="Palatino Linotype"/>
          <w:color w:val="000000" w:themeColor="text1"/>
        </w:rPr>
      </w:pPr>
      <w:r>
        <w:rPr>
          <w:rFonts w:ascii="Palatino Linotype" w:hAnsi="Palatino Linotype"/>
          <w:color w:val="000000" w:themeColor="text1"/>
          <w:position w:val="-18"/>
        </w:rPr>
        <w:object w:dxaOrig="4620" w:dyaOrig="473" w14:anchorId="186447F9">
          <v:shape id="_x0000_i1751" type="#_x0000_t75" style="width:231.45pt;height:23.45pt" o:ole="">
            <v:imagedata r:id="rId2948" o:title=""/>
          </v:shape>
          <o:OLEObject Type="Embed" ProgID="Equation.DSMT4" ShapeID="_x0000_i1751" DrawAspect="Content" ObjectID="_1788526479" r:id="rId2949"/>
        </w:object>
      </w:r>
      <w:r>
        <w:rPr>
          <w:rFonts w:ascii="Palatino Linotype" w:hAnsi="Palatino Linotype"/>
          <w:color w:val="000000" w:themeColor="text1"/>
        </w:rPr>
        <w:t>.</w:t>
      </w:r>
    </w:p>
    <w:p w14:paraId="5DFB47FD"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noProof/>
        </w:rPr>
        <mc:AlternateContent>
          <mc:Choice Requires="wpg">
            <w:drawing>
              <wp:inline distT="0" distB="0" distL="0" distR="0" wp14:anchorId="1E8AA083" wp14:editId="473C7D4F">
                <wp:extent cx="6457950" cy="488315"/>
                <wp:effectExtent l="9525" t="0" r="47625" b="0"/>
                <wp:docPr id="1304929760"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7950" cy="488315"/>
                          <a:chOff x="-8830" y="0"/>
                          <a:chExt cx="74719" cy="4979"/>
                        </a:xfrm>
                      </wpg:grpSpPr>
                      <wps:wsp>
                        <wps:cNvPr id="524255391" name="Rectangle 19"/>
                        <wps:cNvSpPr>
                          <a:spLocks noChangeArrowheads="1"/>
                        </wps:cNvSpPr>
                        <wps:spPr bwMode="auto">
                          <a:xfrm>
                            <a:off x="-8830" y="0"/>
                            <a:ext cx="74719" cy="4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36135" w14:textId="77777777" w:rsidR="002738CE" w:rsidRDefault="002738CE" w:rsidP="002738CE">
                              <w:pPr>
                                <w:spacing w:line="240" w:lineRule="auto"/>
                              </w:pPr>
                            </w:p>
                          </w:txbxContent>
                        </wps:txbx>
                        <wps:bodyPr rot="0" vert="horz" wrap="square" lIns="91425" tIns="91425" rIns="91425" bIns="91425" anchor="ctr" anchorCtr="0" upright="1">
                          <a:noAutofit/>
                        </wps:bodyPr>
                      </wps:wsp>
                      <wps:wsp>
                        <wps:cNvPr id="136424783" name="Rectangle 20"/>
                        <wps:cNvSpPr>
                          <a:spLocks noChangeArrowheads="1"/>
                        </wps:cNvSpPr>
                        <wps:spPr bwMode="auto">
                          <a:xfrm>
                            <a:off x="0" y="556"/>
                            <a:ext cx="63957" cy="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C609BD" w14:textId="77777777" w:rsidR="002738CE" w:rsidRDefault="002738CE" w:rsidP="002738CE">
                              <w:pPr>
                                <w:spacing w:line="240" w:lineRule="auto"/>
                              </w:pPr>
                            </w:p>
                          </w:txbxContent>
                        </wps:txbx>
                        <wps:bodyPr rot="0" vert="horz" wrap="square" lIns="91425" tIns="91425" rIns="91425" bIns="91425" anchor="ctr" anchorCtr="0" upright="1">
                          <a:noAutofit/>
                        </wps:bodyPr>
                      </wps:wsp>
                      <pic:pic xmlns:pic="http://schemas.openxmlformats.org/drawingml/2006/picture">
                        <pic:nvPicPr>
                          <pic:cNvPr id="1421145856" name="Shape 16"/>
                          <pic:cNvPicPr preferRelativeResize="0">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8830" y="556"/>
                            <a:ext cx="72780" cy="4013"/>
                          </a:xfrm>
                          <a:prstGeom prst="rect">
                            <a:avLst/>
                          </a:prstGeom>
                          <a:noFill/>
                          <a:extLst>
                            <a:ext uri="{909E8E84-426E-40DD-AFC4-6F175D3DCCD1}">
                              <a14:hiddenFill xmlns:a14="http://schemas.microsoft.com/office/drawing/2010/main">
                                <a:solidFill>
                                  <a:srgbClr val="FFFFFF"/>
                                </a:solidFill>
                              </a14:hiddenFill>
                            </a:ext>
                          </a:extLst>
                        </pic:spPr>
                      </pic:pic>
                      <wps:wsp>
                        <wps:cNvPr id="1073911436" name="Freeform 4"/>
                        <wps:cNvSpPr>
                          <a:spLocks/>
                        </wps:cNvSpPr>
                        <wps:spPr bwMode="auto">
                          <a:xfrm>
                            <a:off x="61622" y="715"/>
                            <a:ext cx="4236" cy="3061"/>
                          </a:xfrm>
                          <a:custGeom>
                            <a:avLst/>
                            <a:gdLst>
                              <a:gd name="T0" fmla="*/ 666 w 667"/>
                              <a:gd name="T1" fmla="*/ 0 h 482"/>
                              <a:gd name="T2" fmla="*/ 241 w 667"/>
                              <a:gd name="T3" fmla="*/ 0 h 482"/>
                              <a:gd name="T4" fmla="*/ 0 w 667"/>
                              <a:gd name="T5" fmla="*/ 482 h 482"/>
                              <a:gd name="T6" fmla="*/ 425 w 667"/>
                              <a:gd name="T7" fmla="*/ 482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241" y="0"/>
                                </a:lnTo>
                                <a:lnTo>
                                  <a:pt x="0" y="482"/>
                                </a:lnTo>
                                <a:lnTo>
                                  <a:pt x="425" y="482"/>
                                </a:lnTo>
                                <a:lnTo>
                                  <a:pt x="666" y="0"/>
                                </a:lnTo>
                                <a:close/>
                              </a:path>
                            </a:pathLst>
                          </a:custGeom>
                          <a:solidFill>
                            <a:srgbClr val="7F00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279330470" name="Freeform 5"/>
                        <wps:cNvSpPr>
                          <a:spLocks/>
                        </wps:cNvSpPr>
                        <wps:spPr bwMode="auto">
                          <a:xfrm>
                            <a:off x="61654" y="747"/>
                            <a:ext cx="4235" cy="3060"/>
                          </a:xfrm>
                          <a:custGeom>
                            <a:avLst/>
                            <a:gdLst>
                              <a:gd name="T0" fmla="*/ 666 w 667"/>
                              <a:gd name="T1" fmla="*/ 0 h 482"/>
                              <a:gd name="T2" fmla="*/ 425 w 667"/>
                              <a:gd name="T3" fmla="*/ 482 h 482"/>
                              <a:gd name="T4" fmla="*/ 0 w 667"/>
                              <a:gd name="T5" fmla="*/ 482 h 482"/>
                              <a:gd name="T6" fmla="*/ 241 w 667"/>
                              <a:gd name="T7" fmla="*/ 0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425" y="482"/>
                                </a:lnTo>
                                <a:lnTo>
                                  <a:pt x="0" y="482"/>
                                </a:lnTo>
                                <a:lnTo>
                                  <a:pt x="241" y="0"/>
                                </a:lnTo>
                                <a:lnTo>
                                  <a:pt x="666"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37302781" name="Freeform 6"/>
                        <wps:cNvSpPr>
                          <a:spLocks/>
                        </wps:cNvSpPr>
                        <wps:spPr bwMode="auto">
                          <a:xfrm>
                            <a:off x="60588" y="715"/>
                            <a:ext cx="4236" cy="3061"/>
                          </a:xfrm>
                          <a:custGeom>
                            <a:avLst/>
                            <a:gdLst>
                              <a:gd name="T0" fmla="*/ 666 w 667"/>
                              <a:gd name="T1" fmla="*/ 0 h 482"/>
                              <a:gd name="T2" fmla="*/ 241 w 667"/>
                              <a:gd name="T3" fmla="*/ 0 h 482"/>
                              <a:gd name="T4" fmla="*/ 0 w 667"/>
                              <a:gd name="T5" fmla="*/ 482 h 482"/>
                              <a:gd name="T6" fmla="*/ 425 w 667"/>
                              <a:gd name="T7" fmla="*/ 482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241" y="0"/>
                                </a:lnTo>
                                <a:lnTo>
                                  <a:pt x="0" y="482"/>
                                </a:lnTo>
                                <a:lnTo>
                                  <a:pt x="425" y="482"/>
                                </a:lnTo>
                                <a:lnTo>
                                  <a:pt x="666" y="0"/>
                                </a:lnTo>
                                <a:close/>
                              </a:path>
                            </a:pathLst>
                          </a:custGeom>
                          <a:solidFill>
                            <a:srgbClr val="AC59A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915669786" name="Freeform 7"/>
                        <wps:cNvSpPr>
                          <a:spLocks/>
                        </wps:cNvSpPr>
                        <wps:spPr bwMode="auto">
                          <a:xfrm>
                            <a:off x="60540" y="747"/>
                            <a:ext cx="4236" cy="3060"/>
                          </a:xfrm>
                          <a:custGeom>
                            <a:avLst/>
                            <a:gdLst>
                              <a:gd name="T0" fmla="*/ 666 w 667"/>
                              <a:gd name="T1" fmla="*/ 0 h 482"/>
                              <a:gd name="T2" fmla="*/ 425 w 667"/>
                              <a:gd name="T3" fmla="*/ 482 h 482"/>
                              <a:gd name="T4" fmla="*/ 0 w 667"/>
                              <a:gd name="T5" fmla="*/ 482 h 482"/>
                              <a:gd name="T6" fmla="*/ 241 w 667"/>
                              <a:gd name="T7" fmla="*/ 0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425" y="482"/>
                                </a:lnTo>
                                <a:lnTo>
                                  <a:pt x="0" y="482"/>
                                </a:lnTo>
                                <a:lnTo>
                                  <a:pt x="241" y="0"/>
                                </a:lnTo>
                                <a:lnTo>
                                  <a:pt x="666"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68597066" name="Freeform 8"/>
                        <wps:cNvSpPr>
                          <a:spLocks/>
                        </wps:cNvSpPr>
                        <wps:spPr bwMode="auto">
                          <a:xfrm>
                            <a:off x="58601" y="715"/>
                            <a:ext cx="4235" cy="3061"/>
                          </a:xfrm>
                          <a:custGeom>
                            <a:avLst/>
                            <a:gdLst>
                              <a:gd name="T0" fmla="*/ 667 w 667"/>
                              <a:gd name="T1" fmla="*/ 0 h 482"/>
                              <a:gd name="T2" fmla="*/ 241 w 667"/>
                              <a:gd name="T3" fmla="*/ 0 h 482"/>
                              <a:gd name="T4" fmla="*/ 0 w 667"/>
                              <a:gd name="T5" fmla="*/ 482 h 482"/>
                              <a:gd name="T6" fmla="*/ 426 w 667"/>
                              <a:gd name="T7" fmla="*/ 482 h 482"/>
                              <a:gd name="T8" fmla="*/ 667 w 667"/>
                              <a:gd name="T9" fmla="*/ 0 h 482"/>
                            </a:gdLst>
                            <a:ahLst/>
                            <a:cxnLst>
                              <a:cxn ang="0">
                                <a:pos x="T0" y="T1"/>
                              </a:cxn>
                              <a:cxn ang="0">
                                <a:pos x="T2" y="T3"/>
                              </a:cxn>
                              <a:cxn ang="0">
                                <a:pos x="T4" y="T5"/>
                              </a:cxn>
                              <a:cxn ang="0">
                                <a:pos x="T6" y="T7"/>
                              </a:cxn>
                              <a:cxn ang="0">
                                <a:pos x="T8" y="T9"/>
                              </a:cxn>
                            </a:cxnLst>
                            <a:rect l="0" t="0" r="r" b="b"/>
                            <a:pathLst>
                              <a:path w="667" h="482" extrusionOk="0">
                                <a:moveTo>
                                  <a:pt x="667" y="0"/>
                                </a:moveTo>
                                <a:lnTo>
                                  <a:pt x="241" y="0"/>
                                </a:lnTo>
                                <a:lnTo>
                                  <a:pt x="0" y="482"/>
                                </a:lnTo>
                                <a:lnTo>
                                  <a:pt x="426" y="482"/>
                                </a:lnTo>
                                <a:lnTo>
                                  <a:pt x="667" y="0"/>
                                </a:lnTo>
                                <a:close/>
                              </a:path>
                            </a:pathLst>
                          </a:custGeom>
                          <a:solidFill>
                            <a:srgbClr val="D8B2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2032786111" name="Freeform 9"/>
                        <wps:cNvSpPr>
                          <a:spLocks/>
                        </wps:cNvSpPr>
                        <wps:spPr bwMode="auto">
                          <a:xfrm>
                            <a:off x="58553" y="747"/>
                            <a:ext cx="4235" cy="3060"/>
                          </a:xfrm>
                          <a:custGeom>
                            <a:avLst/>
                            <a:gdLst>
                              <a:gd name="T0" fmla="*/ 667 w 667"/>
                              <a:gd name="T1" fmla="*/ 0 h 482"/>
                              <a:gd name="T2" fmla="*/ 426 w 667"/>
                              <a:gd name="T3" fmla="*/ 482 h 482"/>
                              <a:gd name="T4" fmla="*/ 0 w 667"/>
                              <a:gd name="T5" fmla="*/ 482 h 482"/>
                              <a:gd name="T6" fmla="*/ 241 w 667"/>
                              <a:gd name="T7" fmla="*/ 0 h 482"/>
                              <a:gd name="T8" fmla="*/ 667 w 667"/>
                              <a:gd name="T9" fmla="*/ 0 h 482"/>
                            </a:gdLst>
                            <a:ahLst/>
                            <a:cxnLst>
                              <a:cxn ang="0">
                                <a:pos x="T0" y="T1"/>
                              </a:cxn>
                              <a:cxn ang="0">
                                <a:pos x="T2" y="T3"/>
                              </a:cxn>
                              <a:cxn ang="0">
                                <a:pos x="T4" y="T5"/>
                              </a:cxn>
                              <a:cxn ang="0">
                                <a:pos x="T6" y="T7"/>
                              </a:cxn>
                              <a:cxn ang="0">
                                <a:pos x="T8" y="T9"/>
                              </a:cxn>
                            </a:cxnLst>
                            <a:rect l="0" t="0" r="r" b="b"/>
                            <a:pathLst>
                              <a:path w="667" h="482" extrusionOk="0">
                                <a:moveTo>
                                  <a:pt x="667" y="0"/>
                                </a:moveTo>
                                <a:lnTo>
                                  <a:pt x="426" y="482"/>
                                </a:lnTo>
                                <a:lnTo>
                                  <a:pt x="0" y="482"/>
                                </a:lnTo>
                                <a:lnTo>
                                  <a:pt x="241" y="0"/>
                                </a:lnTo>
                                <a:lnTo>
                                  <a:pt x="667"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63857753" name="Freeform 10"/>
                        <wps:cNvSpPr>
                          <a:spLocks/>
                        </wps:cNvSpPr>
                        <wps:spPr bwMode="auto">
                          <a:xfrm>
                            <a:off x="-8830" y="556"/>
                            <a:ext cx="74528" cy="4013"/>
                          </a:xfrm>
                          <a:custGeom>
                            <a:avLst/>
                            <a:gdLst>
                              <a:gd name="T0" fmla="*/ 10071 w 10347"/>
                              <a:gd name="T1" fmla="*/ 632 h 632"/>
                              <a:gd name="T2" fmla="*/ 0 w 10347"/>
                              <a:gd name="T3" fmla="*/ 632 h 632"/>
                              <a:gd name="T4" fmla="*/ 0 w 10347"/>
                              <a:gd name="T5" fmla="*/ 0 h 632"/>
                              <a:gd name="T6" fmla="*/ 10347 w 10347"/>
                              <a:gd name="T7" fmla="*/ 0 h 632"/>
                            </a:gdLst>
                            <a:ahLst/>
                            <a:cxnLst>
                              <a:cxn ang="0">
                                <a:pos x="T0" y="T1"/>
                              </a:cxn>
                              <a:cxn ang="0">
                                <a:pos x="T2" y="T3"/>
                              </a:cxn>
                              <a:cxn ang="0">
                                <a:pos x="T4" y="T5"/>
                              </a:cxn>
                              <a:cxn ang="0">
                                <a:pos x="T6" y="T7"/>
                              </a:cxn>
                            </a:cxnLst>
                            <a:rect l="0" t="0" r="r" b="b"/>
                            <a:pathLst>
                              <a:path w="10347" h="632" extrusionOk="0">
                                <a:moveTo>
                                  <a:pt x="10071" y="632"/>
                                </a:moveTo>
                                <a:lnTo>
                                  <a:pt x="0" y="632"/>
                                </a:lnTo>
                                <a:lnTo>
                                  <a:pt x="0" y="0"/>
                                </a:lnTo>
                                <a:lnTo>
                                  <a:pt x="10347" y="0"/>
                                </a:lnTo>
                              </a:path>
                            </a:pathLst>
                          </a:custGeom>
                          <a:noFill/>
                          <a:ln w="9525">
                            <a:solidFill>
                              <a:srgbClr val="59005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65592964" name="Freeform 11"/>
                        <wps:cNvSpPr>
                          <a:spLocks/>
                        </wps:cNvSpPr>
                        <wps:spPr bwMode="auto">
                          <a:xfrm>
                            <a:off x="5565" y="0"/>
                            <a:ext cx="724" cy="546"/>
                          </a:xfrm>
                          <a:custGeom>
                            <a:avLst/>
                            <a:gdLst>
                              <a:gd name="T0" fmla="*/ 113 w 114"/>
                              <a:gd name="T1" fmla="*/ 0 h 86"/>
                              <a:gd name="T2" fmla="*/ 0 w 114"/>
                              <a:gd name="T3" fmla="*/ 85 h 86"/>
                              <a:gd name="T4" fmla="*/ 113 w 114"/>
                              <a:gd name="T5" fmla="*/ 85 h 86"/>
                              <a:gd name="T6" fmla="*/ 113 w 114"/>
                              <a:gd name="T7" fmla="*/ 0 h 86"/>
                            </a:gdLst>
                            <a:ahLst/>
                            <a:cxnLst>
                              <a:cxn ang="0">
                                <a:pos x="T0" y="T1"/>
                              </a:cxn>
                              <a:cxn ang="0">
                                <a:pos x="T2" y="T3"/>
                              </a:cxn>
                              <a:cxn ang="0">
                                <a:pos x="T4" y="T5"/>
                              </a:cxn>
                              <a:cxn ang="0">
                                <a:pos x="T6" y="T7"/>
                              </a:cxn>
                            </a:cxnLst>
                            <a:rect l="0" t="0" r="r" b="b"/>
                            <a:pathLst>
                              <a:path w="114" h="86" extrusionOk="0">
                                <a:moveTo>
                                  <a:pt x="113" y="0"/>
                                </a:moveTo>
                                <a:lnTo>
                                  <a:pt x="0" y="85"/>
                                </a:lnTo>
                                <a:lnTo>
                                  <a:pt x="113" y="85"/>
                                </a:lnTo>
                                <a:lnTo>
                                  <a:pt x="113"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865405835" name="Rectangle 30"/>
                        <wps:cNvSpPr>
                          <a:spLocks noChangeArrowheads="1"/>
                        </wps:cNvSpPr>
                        <wps:spPr bwMode="auto">
                          <a:xfrm>
                            <a:off x="8204" y="544"/>
                            <a:ext cx="42217" cy="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B0D5B" w14:textId="77777777" w:rsidR="002738CE" w:rsidRDefault="002738CE" w:rsidP="002738CE">
                              <w:pPr>
                                <w:spacing w:before="101" w:line="256" w:lineRule="auto"/>
                                <w:jc w:val="center"/>
                              </w:pPr>
                              <w:r>
                                <w:rPr>
                                  <w:rFonts w:ascii="Palatino Linotype" w:eastAsia="Palatino Linotype" w:hAnsi="Palatino Linotype" w:cs="Palatino Linotype"/>
                                  <w:b/>
                                  <w:color w:val="FF0000"/>
                                  <w:sz w:val="32"/>
                                </w:rPr>
                                <w:t>ĐỀ 6</w:t>
                              </w:r>
                            </w:p>
                          </w:txbxContent>
                        </wps:txbx>
                        <wps:bodyPr rot="0" vert="horz" wrap="square" lIns="0" tIns="0" rIns="0" bIns="0" anchor="t" anchorCtr="0" upright="1">
                          <a:noAutofit/>
                        </wps:bodyPr>
                      </wps:wsp>
                      <wps:wsp>
                        <wps:cNvPr id="1585128131" name="Rectangle 31"/>
                        <wps:cNvSpPr>
                          <a:spLocks noChangeArrowheads="1"/>
                        </wps:cNvSpPr>
                        <wps:spPr bwMode="auto">
                          <a:xfrm>
                            <a:off x="-8702" y="478"/>
                            <a:ext cx="17524" cy="4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4A128" w14:textId="77777777" w:rsidR="002738CE" w:rsidRDefault="002738CE" w:rsidP="002738CE">
                              <w:pPr>
                                <w:spacing w:line="240" w:lineRule="auto"/>
                              </w:pPr>
                            </w:p>
                          </w:txbxContent>
                        </wps:txbx>
                        <wps:bodyPr rot="0" vert="horz" wrap="square" lIns="0" tIns="0" rIns="0" bIns="0" anchor="t" anchorCtr="0" upright="1">
                          <a:noAutofit/>
                        </wps:bodyPr>
                      </wps:wsp>
                      <wps:wsp>
                        <wps:cNvPr id="1033299839" name="Rectangle 32"/>
                        <wps:cNvSpPr>
                          <a:spLocks noChangeArrowheads="1"/>
                        </wps:cNvSpPr>
                        <wps:spPr bwMode="auto">
                          <a:xfrm>
                            <a:off x="11216" y="1817"/>
                            <a:ext cx="1345" cy="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C7DB9A" w14:textId="77777777" w:rsidR="002738CE" w:rsidRDefault="002738CE" w:rsidP="002738CE">
                              <w:pPr>
                                <w:spacing w:line="283" w:lineRule="auto"/>
                              </w:pPr>
                              <w:r>
                                <w:rPr>
                                  <w:rFonts w:ascii="Cambria" w:eastAsia="Cambria" w:hAnsi="Cambria" w:cs="Cambria"/>
                                  <w:b/>
                                  <w:color w:val="FFFFFF"/>
                                  <w:sz w:val="32"/>
                                </w:rPr>
                                <w:t>1</w:t>
                              </w:r>
                            </w:p>
                          </w:txbxContent>
                        </wps:txbx>
                        <wps:bodyPr rot="0" vert="horz" wrap="square" lIns="0" tIns="0" rIns="0" bIns="0" anchor="t" anchorCtr="0" upright="1">
                          <a:noAutofit/>
                        </wps:bodyPr>
                      </wps:wsp>
                    </wpg:wgp>
                  </a:graphicData>
                </a:graphic>
              </wp:inline>
            </w:drawing>
          </mc:Choice>
          <mc:Fallback>
            <w:pict>
              <v:group id="Group 2" o:spid="_x0000_s1289" style="width:508.5pt;height:38.45pt;mso-position-horizontal-relative:char;mso-position-vertical-relative:line" coordorigin="-8830" coordsize="74719,497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DokigwgoAAJxSAAAOAAAAZHJzL2Uyb0RvYy54bWzsXNtu20gSfV9g/4HQ 4wKKeL8IUQaOZAUDZHeCTOYDaIqSiFAkl6Qsewb773uqL7xIoizbihF7GCAWKRZb1dXddaqqq/r9 L3ebWLkN8yJKk8lAe6cOlDAJ0kWUrCaDP77Nh+5AKUo/WfhxmoSTwX1YDH758M9/vN9l41BP12m8 CHMFjSTFeJdNBuuyzMajURGsw41fvEuzMMHDZZpv/BK3+Wq0yP0dWt/EI11V7dEuzRdZngZhUeDb GX84+MDaXy7DoPxtuSzCUoknA/BWsr85+3tDf0cf3vvjVe5n6ygQbPhP4GLjRwl+tGpq5pe+ss2j g6Y2UZCnRbos3wXpZpQul1EQsj6gN5q615tPebrNWF9W490qq8QE0e7J6cnNBv+5/ZIr0QJjZ6im p3uODTEl/gZjxX5e0UlGu2w1BumnPPs9+5LzjuLycxp8L/B4tP+c7lecWLnZ/TtdoDl/W6ZMRnfL fENNoPfKHRuK+2oowrtSCfClbVqOZ4GVAM9M1zU0i49VsMaA0mtDfInn9avB+lq87JiO5olXPcej F0f+mP8sY1WwRv3CtCtqyRbPk+zvaz8L2YAVJC4hWUs3dcsyPE0K9iumpZ+s4lABm0y6jFyKtuBy VZJ0ugZZeJXn6W4d+gtwp7HOENton79ANwVG5UFBH0hMCvuUvPxxlhflpzDdKHQxGeRgng2jf/u5 KLloJQmNapLOozjG9/44TlpfYAz4N/hdvErPiAO2TP7yVO/avXbNoanb10NTnc2GV/OpObTnmmPN jNl0OtP+R7+rmeN1tFiECf2MXLKaed7ACeXBF1u1aIs0jhbUHLFU5KubaZwrtz5Uxpz9ExOoQTZq s8HmF/qy1yVNN9WPujec264zNOemNfQc1R2qmvfRs7HazNm83aXPURI+v0vKbjLwLN1io9Rgeq9v Kvt32Dd/vIlKKOU42kwGbkXkj2kKXicLNrSlH8X8uiEKYr8WBYZbDjQWHZ+jfMWVdzd3TOe4bDrT w5t0cY8pnKeYYVjVQBRcrNP8z4Gyg3aeDIr/bv08HCjxrwmWgadhSUGdN2/y5s1N88ZPAjQ1GQRl PlD4zbTkILDN8mi1xm9pTFpJegUttYzYvK75YhqOaYoXUhmaYZu66bjGocrQGWgRb5UGwMD+IJXB Faxl2TRN+HJl2tnwLEcoWFUzxBySel1qgzMVRvcM7Vp9Uo9Uqua0ZumXodC3nctQYPxrWoZZFIzx X2hLXB0AwMO2I94qt6RUuP25OauNjZ9/32ZDmG+ZX0Y3URyV98wUhQIhppLbL1FANhLd1EYAFJam mZaLpSTMK2YsKBpbWpKW3sSyCZdh/jWM0f5t+DUsoj9hPqlMQYGQGV21cVBkAGTSX/VXB/ZCs3no MrptsXkTR5nEP7oWAoGK3LMzj8iU27CzNNhuwqTkRnnOeE+TYh1lxUDJx+HmJlzAdvh1wfWsBIam BaC7V6rq6R+HU0udwgJwrodXnukMHfXaMVXT1abaVMLltgghBj+eZdEF8JJBPVOrHLMkhjEjBV+R SLhpEJDpxlRhUeZhGazp6yUsB/E9iKsHTMy1ZEnojzTTDvSuozuutImfrXcr7VnjdHM43ohBxkeU j6QcArEEcPtScK46MP8106gW/zwPQ/JqFZPA8zia4wHT2BXOE9lZU8jWbF1nvpEj/SaytAm6TZ2Y IK/KUG3uTUjXyB8HW27q06yW5j182oWw1lcLobq+YRIuNzE85X+NFNu2lR3+OtxGqImgkioiVVkr pstwhhqU7YDJikQ3tePtwAiqiDraMVskR7mBuVi1Ak6O8wPR1ES6dZwfWD41UVdLiHtURJ0SgpNa ETV6hjlbydxfQ/hM4wR3iRgHXMGMRRRAYEJakENMg4Jh/SYHFVQ0jh3EfHp8k7bbaWKIl1pmLjiY O00MGRIxmw4PEkNMRCx9dNYyf0n0ldzN/eANrHgEb274fAMKk4ioq3RJzg/NRWVNcQP0EhM/31J4 6rfvUmCb9Db8lrI3SpIcxoexISGgfh4nTTrM0BadfCo/M9YaHwYx2dEX+VR+cirmv6DrD9Ht8yZb CeK0CElD8G5XF0wUJMHGUu62sJ25qjpzYb+3yB7lu79WCxvxNeHPXsy3fbwja2LCcEcWMS94d0rl yNIT7siKJ6/PkdUdz0Bg0UFPeFCxAj6mTH4A8FlcWSGmxfVDA/gAAQL45EqXLmtztbw48EEVHAea JvB1QtaPgL5OKG5CXwOwmpDeA59Qp6dR8lUB37lghVV+BqSdB6OXAL6GixMnZBkY2FTgHmgL7M6K +frjA7hQyvsMrnmCrS3EKRGk3CBAGWIjDBfMZhNh0gfomJFA5sgxt/gN+mHSj+GOT4+YPJYrdos0 1XAMFY5+tV1UQSYLFV0cMlXL5cqo9xWlW9r7ijzYKBzL3lfsfcXJ4GpqeVfT3le83D5oj3xt5PM0 y7Y9x0U0Zs9ZZL7cD0A+8rBhsR5zFsFE7yx2RTchnCpw2TuLAib7KCmLf/bOIssj6p3Fp2dRwSGW rvBezkIPmW3IdG3XQlIZbWDsQaZLltqlIdNybZXvgRxzFuv4qtyDemZ81TkeF331G4sdG6bN6Gpn vLcdX+2QUL+x+JPEVzGksC/ldsPLbCxCF5wRhWWbpA3eLruxOHM/6jOmgqDLW7HWfmOR7dpWaczn Js32yNdCPl01ECO1Ne0wTHoip55E38JEujkrpQaZexb24zqcxRr55FL/KZAPufTHEfQN7Cz2yIcN xmNpQK8K+TBDz0Kry+4stlH5KcjX7yz+NCU3vbN4UDh4vA5Nsw3XchyCsT1fUWOo1QLGqqbk6ZBZ 15sdJjKblg49xYr7DhOZn5SNoyGTjRJIsX8qU3/qPNOmx2gblPyJv3yLvibCNlcV1FS7WmoiZ2dL +zk5R3lqbjJSLs0RjpphVtZGF1dNz7HRFpbGG0skRY8Ae8/IDeVDQdmhJO9zskPZxGIgJUYIPHQ5 chymajoJLfKzmSEqLUX5TH5yGsHngYOGH6c015P5ngfgdEY1oOWpqiXTcFsO20EgExrBHzcLAN9+ WSek3gck26X2xzFGV23LQhm5DRW4DzJVsWdV0HABkAG0QJHKZcILWKjOwdHBAeGLZbK0GYzgs1wy TTNI+WqsXqOZ79iEFlK92L1kC+QErhw20kQV1zraShNTOplpYkpHOy1M6erUPp7wTkGGPZy0Sw1o QhCY0J41NMRDlQYYuHqyQpynccSVBRcSGuSngAjR2Jlk+3hzqQoCZ95XEAAQ+wqCDIX5e/WijzqX 5DiiuLZlIkXRgGrjgEKllvz0DJz/AVV73G05UQ3beuHsAKCrq1jqDFAEBmC9i5I6XYPCZNkirivr niTaPLIavmW7kaFVfQF10R+f0R+fUYzr4zNY9R7N4EduDsBN4RVHuODVRrjglUa4kFVGpbz82Q/L QGxe013NqLYCGirihNF5cRUxdB2V58ri6A5uBUodgUNspEFqWthCp6hKbZH2OkIIpOF4Ns6V4UcT QF6QpiiTkKcGvdbKw5c7YqcqMP976wjVMHTPcw1kRhyYEdXxJ4eO6cV1hKbpOPKD7AjNhdXAXMVK SRgmrByyI3QcGNbriKcnkPE4gDhZrNcRD53/U9Xi/qw6Apv27AhEhpriuEY6Y7F5j+vmoZIf/g8A AP//AwBQSwMEFAAGAAgAAAAhAKomDr68AAAAIQEAABkAAABkcnMvX3JlbHMvZTJvRG9jLnhtbC5y ZWxzhI9BasMwEEX3hdxBzD6WnUUoxbI3oeBtSA4wSGNZxBoJSS317SPIJoFAl/M//z2mH//8Kn4p ZRdYQde0IIh1MI6tguvle/8JIhdkg2tgUrBRhnHYffRnWrHUUV5czKJSOCtYSolfUma9kMfchEhc mzkkj6WeycqI+oaW5KFtjzI9M2B4YYrJKEiT6UBctljN/7PDPDtNp6B/PHF5o5DOV3cFYrJUFHgy Dh9h10S2IIdevjw23AEAAP//AwBQSwMEFAAGAAgAAAAhAGZdb5jcAAAABQEAAA8AAABkcnMvZG93 bnJldi54bWxMj09rwkAQxe+FfodlCr3VTVqqNc1GRNqeRPAPFG9jdkyC2dmQXZP47bv2opcHjze8 95t0NphadNS6yrKCeBSBIM6trrhQsNt+v3yAcB5ZY22ZFFzIwSx7fEgx0bbnNXUbX4hQwi5BBaX3 TSKly0sy6Ea2IQ7Z0bYGfbBtIXWLfSg3tXyNorE0WHFYKLGhRUn5aXM2Cn567Odv8Ve3PB0Xl/32 ffW7jEmp56dh/gnC0+Bvx3DFD+iQBaaDPbN2olYQHvH/es2ieBL8QcFkPAWZpfKePvsDAAD//wMA UEsDBAoAAAAAAAAAIQATsrHO4wMAAOMDAAAUAAAAZHJzL21lZGlhL2ltYWdlMS5wbmeJUE5HDQoa CgAAAA1JSERSAAAFPwAAAFQIBgAAAEQ7QwQAAAAGYktHRAD/AP8A/6C9p5MAAAAJcEhZcwAADsQA AA7EAZUrDhsAAAODSURBVHic7d1dahRRFIXRXXWrEjXJg0N2pgqKIIriX2InnfYhRY2goWGz1gju 8+E7506n07tTAAAAAABqLEneZknmS78EAAAAAOCMrpLcGX4CAAAAAG3WJHcmnwAAAABAm79J3mdJ xqVfAgAAAABwRku2tffp0i8BAAAAADijNcmt4ScAAAAA0Obl5qcPjwAAAACAMg9JPhh+AgAAAABt 9vLT2jsAAAAA0GS/+an8BAAAAACarElulJ8AAAAAQJv7JB+VnwAAAABAG+UnAAAAAFBpH34qPwEA AACAJkuUnwAAAABAoYckn5SfAAAAAECbNcmt8hMAAAAAaLMmeaP8BAAAAADaLNmGn8pPAAAAAKDJ vySflZ8AAAAAQBvlJwAAAABQaU1yY/gJAAAAALSx9g4AAAAAVBqx9g4AAAAAFNpvfio/AQAAAIAm S5LXyk8AAAAAoM0hyRflJwAAAADQxs1PAAAAAKDSvvau/AQAAAAAmixJXik/AQAAAIA2hyRflZ8A AAAAQJsRv70DAAAAAIX2tXflJwAAAADQxM1PAAAAAKDSIck35ScAAAAA0MbNTwAAAACg0pLkWvkJ AAAAALRx8xMAAAAAqPSY5LvyEwAAAABoM7KtvSs/AQAAAIAm+9q78hMAAAAAaKL8BAAAAAAqPSX5 ofwEAAAAANooPwEAAACASvvwU/kJAAAAADRZklwpPwEAAACANk9Jfhp+AgAAAABtRrby09o7AAAA ANBkH34qPwEAAACAJsckv5SfAAAAAECbOcpPAAAAAKDQSHKt/AQAAAAA2owkq/ITAAAAAGhzTPJb +QkAAAAAtHHzEwAAAACoNGdbe1d+AgAAAABNRpSfAAAAAECh5yR/lJ8AAAAAQJspfnsHAAAAAAqN uPkJAAAAABQaSRblJwAAAADQ5jnJg/ITAAAAAGjj5icAAAAAUGlOMpSfAAAAAEAbNz8BAAAAgEqn JAflJwAAAADQZoryEwAAAAAoNOLmJwAAAABQaMo2/FR+AgAAAABtHpWfAAAAAEAb5ScAAAAAUGnO 9uGR8hMAAAAAaPOk/AQAAAAA2kxJZuUnAAAAANDG8BMAAAAAqPTy4ZHJJwAAAABQ6JglGZd+BQAA AADAmU0+PAIAAAAAGs2GnwAAAABAo8mHRwAAAABAJ8NPAAAAAKCStXcAAAAAoJC1dwAAAACg1H/t yCsa4KASdQAAAABJRU5ErkJgglBLAQItABQABgAIAAAAIQCxgme2CgEAABMCAAATAAAAAAAAAAAA AAAAAAAAAABbQ29udGVudF9UeXBlc10ueG1sUEsBAi0AFAAGAAgAAAAhADj9If/WAAAAlAEAAAsA AAAAAAAAAAAAAAAAOwEAAF9yZWxzLy5yZWxzUEsBAi0AFAAGAAgAAAAhAAOiSKDCCgAAnFIAAA4A AAAAAAAAAAAAAAAAOgIAAGRycy9lMm9Eb2MueG1sUEsBAi0AFAAGAAgAAAAhAKomDr68AAAAIQEA ABkAAAAAAAAAAAAAAAAAKA0AAGRycy9fcmVscy9lMm9Eb2MueG1sLnJlbHNQSwECLQAUAAYACAAA ACEAZl1vmNwAAAAFAQAADwAAAAAAAAAAAAAAAAAbDgAAZHJzL2Rvd25yZXYueG1sUEsBAi0ACgAA AAAAAAAhABOysc7jAwAA4wMAABQAAAAAAAAAAAAAAAAAJA8AAGRycy9tZWRpYS9pbWFnZTEucG5n UEsFBgAAAAAGAAYAfAEAADkTAAAAAA== ">
                <v:rect id="Rectangle 19" o:spid="_x0000_s1290" style="position:absolute;left:-8830;width:74719;height:497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yw7uckA AADiAAAADwAAAGRycy9kb3ducmV2LnhtbESPUU/CMBSF3038D8018U06CiMyKUQJJMoTDn/Adb2u i+vtXCvMf09JTHg8Oed8J2exGlwrjtSHxrOG8SgDQVx503Ct4eOwfXgEESKywdYzafijAKvl7c0C C+NP/E7HMtYiQTgUqMHG2BVShsqSwzDyHXHyvnzvMCbZ19L0eEpw10qVZTPpsOG0YLGjtaXqu/x1 GvZTT2qjwktZu7kdPg+7tx+caX1/Nzw/gYg0xGv4v/1qNORqqvJ8Mh/D5VK6A3J5BgAA//8DAFBL AQItABQABgAIAAAAIQDw94q7/QAAAOIBAAATAAAAAAAAAAAAAAAAAAAAAABbQ29udGVudF9UeXBl c10ueG1sUEsBAi0AFAAGAAgAAAAhADHdX2HSAAAAjwEAAAsAAAAAAAAAAAAAAAAALgEAAF9yZWxz Ly5yZWxzUEsBAi0AFAAGAAgAAAAhADMvBZ5BAAAAOQAAABAAAAAAAAAAAAAAAAAAKQIAAGRycy9z aGFwZXhtbC54bWxQSwECLQAUAAYACAAAACEAsyw7uckAAADiAAAADwAAAAAAAAAAAAAAAACYAgAA ZHJzL2Rvd25yZXYueG1sUEsFBgAAAAAEAAQA9QAAAI4DAAAAAA== " filled="f" stroked="f">
                  <v:textbox inset="2.53958mm,2.53958mm,2.53958mm,2.53958mm">
                    <w:txbxContent>
                      <w:p w14:paraId="06136135" w14:textId="77777777" w:rsidR="002738CE" w:rsidRDefault="002738CE" w:rsidP="002738CE">
                        <w:pPr>
                          <w:spacing w:line="240" w:lineRule="auto"/>
                        </w:pPr>
                      </w:p>
                    </w:txbxContent>
                  </v:textbox>
                </v:rect>
                <v:rect id="Rectangle 20" o:spid="_x0000_s1291" style="position:absolute;top:556;width:63957;height:401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JG5qcQA AADiAAAADwAAAGRycy9kb3ducmV2LnhtbERPy4rCMBTdC/MP4Q7MRsZ0fFONIoKgS7XM+trcPrC5 6TTRdv7eCILLw3kv152pxJ0aV1pW8DOIQBCnVpecK0jOu+85COeRNVaWScE/OVivPnpLjLVt+Uj3 k89FCGEXo4LC+zqW0qUFGXQDWxMHLrONQR9gk0vdYBvCTSWHUTSVBksODQXWtC0ovZ5uRsFk8sdJ cnC7qLrh5Xd/lOd+nin19dltFiA8df4tfrn3OswfTcfD8Ww+guelgEGuHgAAAP//AwBQSwECLQAU AAYACAAAACEA8PeKu/0AAADiAQAAEwAAAAAAAAAAAAAAAAAAAAAAW0NvbnRlbnRfVHlwZXNdLnht bFBLAQItABQABgAIAAAAIQAx3V9h0gAAAI8BAAALAAAAAAAAAAAAAAAAAC4BAABfcmVscy8ucmVs c1BLAQItABQABgAIAAAAIQAzLwWeQQAAADkAAAAQAAAAAAAAAAAAAAAAACkCAABkcnMvc2hhcGV4 bWwueG1sUEsBAi0AFAAGAAgAAAAhAOyRuanEAAAA4gAAAA8AAAAAAAAAAAAAAAAAmAIAAGRycy9k b3ducmV2LnhtbFBLBQYAAAAABAAEAPUAAACJAwAAAAA= " stroked="f">
                  <v:textbox inset="2.53958mm,2.53958mm,2.53958mm,2.53958mm">
                    <w:txbxContent>
                      <w:p w14:paraId="75C609BD" w14:textId="77777777" w:rsidR="002738CE" w:rsidRDefault="002738CE" w:rsidP="002738CE">
                        <w:pPr>
                          <w:spacing w:line="240" w:lineRule="auto"/>
                        </w:pPr>
                      </w:p>
                    </w:txbxContent>
                  </v:textbox>
                </v:rect>
                <v:shape id="Shape 16" o:spid="_x0000_s1292" type="#_x0000_t75" style="position:absolute;left:-8830;top:556;width:72780;height:4013;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QwOTTKAAAA4wAAAA8AAABkcnMvZG93bnJldi54bWxET0trwkAQvhf6H5Yp9FJ0E4mv1FWkUFTw kBov3obsNEmbnU2zq6b/3i0IPc73nsWqN424UOdqywriYQSCuLC65lLBMX8fzEA4j6yxsUwKfsnB avn4sMBU2yt/0OXgSxFC2KWooPK+TaV0RUUG3dC2xIH7tJ1BH86ulLrDawg3jRxF0UQarDk0VNjS W0XF9+FsFGzq3d5/nY7bU5bNM15P85+Xea7U81O/fgXhqff/4rt7q8P8ZBTHyXg2nsDfTwEAubwB AAD//wMAUEsBAi0AFAAGAAgAAAAhAASrOV4AAQAA5gEAABMAAAAAAAAAAAAAAAAAAAAAAFtDb250 ZW50X1R5cGVzXS54bWxQSwECLQAUAAYACAAAACEACMMYpNQAAACTAQAACwAAAAAAAAAAAAAAAAAx AQAAX3JlbHMvLnJlbHNQSwECLQAUAAYACAAAACEAMy8FnkEAAAA5AAAAEgAAAAAAAAAAAAAAAAAu AgAAZHJzL3BpY3R1cmV4bWwueG1sUEsBAi0AFAAGAAgAAAAhAAQwOTTKAAAA4wAAAA8AAAAAAAAA AAAAAAAAnwIAAGRycy9kb3ducmV2LnhtbFBLBQYAAAAABAAEAPcAAACWAwAAAAA= ">
                  <v:imagedata r:id="rId172" o:title=""/>
                </v:shape>
                <v:shape id="Freeform 4" o:spid="_x0000_s1293" style="position:absolute;left:61622;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qEljcgA AADjAAAADwAAAGRycy9kb3ducmV2LnhtbERPX2vCMBB/H+w7hBP2NpNOsVqNMgYDfRlMBfXtbM62 2lxKk2n37ZeB4OP9/t9s0dlaXKn1lWMNSV+BIM6dqbjQsN18vo5B+IBssHZMGn7Jw2L+/DTDzLgb f9N1HQoRQ9hnqKEMocmk9HlJFn3fNcSRO7nWYohnW0jT4i2G21q+KTWSFiuODSU29FFSfln/WA27 7nJMG3X05zQfruzXdn9YHZZav/S69ymIQF14iO/upYnzVTqYJMlwMIL/nyIAcv4HAAD//wMAUEsB Ai0AFAAGAAgAAAAhAPD3irv9AAAA4gEAABMAAAAAAAAAAAAAAAAAAAAAAFtDb250ZW50X1R5cGVz XS54bWxQSwECLQAUAAYACAAAACEAMd1fYdIAAACPAQAACwAAAAAAAAAAAAAAAAAuAQAAX3JlbHMv LnJlbHNQSwECLQAUAAYACAAAACEAMy8FnkEAAAA5AAAAEAAAAAAAAAAAAAAAAAApAgAAZHJzL3No YXBleG1sLnhtbFBLAQItABQABgAIAAAAIQAWoSWNyAAAAOMAAAAPAAAAAAAAAAAAAAAAAJgCAABk cnMvZG93bnJldi54bWxQSwUGAAAAAAQABAD1AAAAjQMAAAAA " path="m666,l241,,,482r425,l666,xe" fillcolor="#7f007f" stroked="f">
                  <v:path arrowok="t" o:extrusionok="f" o:connecttype="custom" o:connectlocs="4230,0;1531,0;0,3061;2699,3061;4230,0" o:connectangles="0,0,0,0,0"/>
                </v:shape>
                <v:shape id="Freeform 5" o:spid="_x0000_s1294" style="position:absolute;left:61654;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lV8+cYA AADiAAAADwAAAGRycy9kb3ducmV2LnhtbESP32rCMBTG7we+QziCdzNddVOrUUTQDdlN1Qc4JMem rDkpTdT69svFYJcf3z9+q03vGnGnLtSeFbyNMxDE2puaKwWX8/51DiJEZIONZ1LwpACb9eBlhYXx Dy7pfoqVSCMcClRgY2wLKYO25DCMfUucvKvvHMYku0qaDh9p3DUyz7IP6bDm9GCxpZ0l/XO6OQVl daD3PHzfyuNnvmut4ag1KzUa9tsliEh9/A//tb+Mgny2mEyy6SxBJKSEA3L9CwAA//8DAFBLAQIt ABQABgAIAAAAIQDw94q7/QAAAOIBAAATAAAAAAAAAAAAAAAAAAAAAABbQ29udGVudF9UeXBlc10u eG1sUEsBAi0AFAAGAAgAAAAhADHdX2HSAAAAjwEAAAsAAAAAAAAAAAAAAAAALgEAAF9yZWxzLy5y ZWxzUEsBAi0AFAAGAAgAAAAhADMvBZ5BAAAAOQAAABAAAAAAAAAAAAAAAAAAKQIAAGRycy9zaGFw ZXhtbC54bWxQSwECLQAUAAYACAAAACEA7lV8+cYAAADiAAAADwAAAAAAAAAAAAAAAACYAgAAZHJz L2Rvd25yZXYueG1sUEsFBgAAAAAEAAQA9QAAAIsDAAAAAA== " path="m666,l425,482,,482,241,,666,xe" filled="f" strokecolor="white" strokeweight="1.0542mm">
                  <v:stroke startarrowwidth="narrow" startarrowlength="short" endarrowwidth="narrow" endarrowlength="short"/>
                  <v:path arrowok="t" o:extrusionok="f" o:connecttype="custom" o:connectlocs="4229,0;2698,3060;0,3060;1530,0;4229,0" o:connectangles="0,0,0,0,0"/>
                </v:shape>
                <v:shape id="Freeform 6" o:spid="_x0000_s1295" style="position:absolute;left:60588;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e0tOccA AADjAAAADwAAAGRycy9kb3ducmV2LnhtbERPX0vDMBB/F/Ydwgm+uWSrbqMuG1MYqG/rHL6ezdmW NpeSxK779kYQ9ni//7fejrYTA/nQONYwmyoQxKUzDVcaPo77+xWIEJENdo5Jw4UCbDeTmzXmxp35 QEMRK5FCOOSooY6xz6UMZU0Ww9T1xIn7dt5iTKevpPF4TuG2k3OlFtJiw6mhxp5eairb4sdqeGt9 cTmZ58PJ+8+vx/17+zBkSuu723H3BCLSGK/if/erSfNVtszUfLmawd9PCQC5+QUAAP//AwBQSwEC LQAUAAYACAAAACEA8PeKu/0AAADiAQAAEwAAAAAAAAAAAAAAAAAAAAAAW0NvbnRlbnRfVHlwZXNd LnhtbFBLAQItABQABgAIAAAAIQAx3V9h0gAAAI8BAAALAAAAAAAAAAAAAAAAAC4BAABfcmVscy8u cmVsc1BLAQItABQABgAIAAAAIQAzLwWeQQAAADkAAAAQAAAAAAAAAAAAAAAAACkCAABkcnMvc2hh cGV4bWwueG1sUEsBAi0AFAAGAAgAAAAhANntLTnHAAAA4wAAAA8AAAAAAAAAAAAAAAAAmAIAAGRy cy9kb3ducmV2LnhtbFBLBQYAAAAABAAEAPUAAACMAwAAAAA= " path="m666,l241,,,482r425,l666,xe" fillcolor="#ac59ac" stroked="f">
                  <v:path arrowok="t" o:extrusionok="f" o:connecttype="custom" o:connectlocs="4230,0;1531,0;0,3061;2699,3061;4230,0" o:connectangles="0,0,0,0,0"/>
                </v:shape>
                <v:shape id="Freeform 7" o:spid="_x0000_s1296" style="position:absolute;left:60540;top:747;width:4236;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MJETsYA AADjAAAADwAAAGRycy9kb3ducmV2LnhtbERPX2vCMBB/F/Ydwg32pqkFO+2ayhC2ydhLdR/gSM6m 2FxKE7X79mYw2OP9/l+1nVwvrjSGzrOC5SIDQay96bhV8H18m69BhIhssPdMCn4owLZ+mFVYGn/j hq6H2IoUwqFEBTbGoZQyaEsOw8IPxIk7+dFhTOfYSjPiLYW7XuZZVkiHHacGiwPtLOnz4eIUNO07 rfLwdWk+P/LdYA1HrVmpp8fp9QVEpCn+i//ce5Pmb5arotg8rwv4/SkBIOs7AAAA//8DAFBLAQIt ABQABgAIAAAAIQDw94q7/QAAAOIBAAATAAAAAAAAAAAAAAAAAAAAAABbQ29udGVudF9UeXBlc10u eG1sUEsBAi0AFAAGAAgAAAAhADHdX2HSAAAAjwEAAAsAAAAAAAAAAAAAAAAALgEAAF9yZWxzLy5y ZWxzUEsBAi0AFAAGAAgAAAAhADMvBZ5BAAAAOQAAABAAAAAAAAAAAAAAAAAAKQIAAGRycy9zaGFw ZXhtbC54bWxQSwECLQAUAAYACAAAACEA9MJETsYAAADjAAAADwAAAAAAAAAAAAAAAACYAgAAZHJz L2Rvd25yZXYueG1sUEsFBgAAAAAEAAQA9QAAAIsDAAAAAA== " path="m666,l425,482,,482,241,,666,xe" filled="f" strokecolor="white" strokeweight="1.0542mm">
                  <v:stroke startarrowwidth="narrow" startarrowlength="short" endarrowwidth="narrow" endarrowlength="short"/>
                  <v:path arrowok="t" o:extrusionok="f" o:connecttype="custom" o:connectlocs="4230,0;2699,3060;0,3060;1531,0;4230,0" o:connectangles="0,0,0,0,0"/>
                </v:shape>
                <v:shape id="Freeform 8" o:spid="_x0000_s1297" style="position:absolute;left:58601;top:715;width:4235;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OCosgA AADjAAAADwAAAGRycy9kb3ducmV2LnhtbERPzUoDMRC+C32HMIIXsYmC63bbtJRiQQ9KbaXnYTPd jd1M4ia269sbQfA43//MFoPrxIn6aD1ruB0rEMS1N5YbDe+79U0JIiZkg51n0vBNERbz0cUMK+PP /EanbWpEDuFYoYY2pVBJGeuWHMaxD8SZO/jeYcpn30jT4zmHu07eKVVIh5ZzQ4uBVi3Vx+2X0/D8 sVnvN+F1d1yherH2keJnuNb66nJYTkEkGtK/+M/9ZPL8sijvJw+qKOD3pwyAnP8AAAD//wMAUEsB Ai0AFAAGAAgAAAAhAPD3irv9AAAA4gEAABMAAAAAAAAAAAAAAAAAAAAAAFtDb250ZW50X1R5cGVz XS54bWxQSwECLQAUAAYACAAAACEAMd1fYdIAAACPAQAACwAAAAAAAAAAAAAAAAAuAQAAX3JlbHMv LnJlbHNQSwECLQAUAAYACAAAACEAMy8FnkEAAAA5AAAAEAAAAAAAAAAAAAAAAAApAgAAZHJzL3No YXBleG1sLnhtbFBLAQItABQABgAIAAAAIQD8Y4KiyAAAAOMAAAAPAAAAAAAAAAAAAAAAAJgCAABk cnMvZG93bnJldi54bWxQSwUGAAAAAAQABAD1AAAAjQMAAAAA " path="m667,l241,,,482r426,l667,xe" fillcolor="#d8b2d8" stroked="f">
                  <v:path arrowok="t" o:extrusionok="f" o:connecttype="custom" o:connectlocs="4235,0;1530,0;0,3061;2705,3061;4235,0" o:connectangles="0,0,0,0,0"/>
                </v:shape>
                <v:shape id="Freeform 9" o:spid="_x0000_s1298" style="position:absolute;left:58553;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vcfoMgA AADjAAAADwAAAGRycy9kb3ducmV2LnhtbESPzWrDMBCE74W+g9hAb41slfzgRAkl0B9CL077AIu0 sUyslbGUxH37KhDocZiZb5j1dvSduNAQ28AaymkBgtgE23Kj4ef77XkJIiZki11g0vBLEbabx4c1 VjZcuabLITUiQzhWqMGl1FdSRuPIY5yGnjh7xzB4TFkOjbQDXjPcd1IVxVx6bDkvOOxp58icDmev oW7eaabi17nef6hd7ywnY1jrp8n4ugKRaEz/4Xv702pQxYtaLOdlWcLtU/4DcvMHAAD//wMAUEsB Ai0AFAAGAAgAAAAhAPD3irv9AAAA4gEAABMAAAAAAAAAAAAAAAAAAAAAAFtDb250ZW50X1R5cGVz XS54bWxQSwECLQAUAAYACAAAACEAMd1fYdIAAACPAQAACwAAAAAAAAAAAAAAAAAuAQAAX3JlbHMv LnJlbHNQSwECLQAUAAYACAAAACEAMy8FnkEAAAA5AAAAEAAAAAAAAAAAAAAAAAApAgAAZHJzL3No YXBleG1sLnhtbFBLAQItABQABgAIAAAAIQDS9x+gyAAAAOMAAAAPAAAAAAAAAAAAAAAAAJgCAABk cnMvZG93bnJldi54bWxQSwUGAAAAAAQABAD1AAAAjQMAAAAA " path="m667,l426,482,,482,241,,667,xe" filled="f" strokecolor="white" strokeweight="1.0542mm">
                  <v:stroke startarrowwidth="narrow" startarrowlength="short" endarrowwidth="narrow" endarrowlength="short"/>
                  <v:path arrowok="t" o:extrusionok="f" o:connecttype="custom" o:connectlocs="4235,0;2705,3060;0,3060;1530,0;4235,0" o:connectangles="0,0,0,0,0"/>
                </v:shape>
                <v:shape id="Freeform 10" o:spid="_x0000_s1299" style="position:absolute;left:-8830;top:556;width:74528;height:4013;visibility:visible;mso-wrap-style:square;v-text-anchor:middle" coordsize="10347,63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tDg5McA AADiAAAADwAAAGRycy9kb3ducmV2LnhtbERPTWvCQBC9C/0PyxR6000Vk5C6SqsUPQWMbc9Ddpqk zc6m2VXjv3cFocfH+16sBtOKE/WusazgeRKBIC6tbrhS8HF4H6cgnEfW2FomBRdysFo+jBaYaXvm PZ0KX4kQwi5DBbX3XSalK2sy6Ca2Iw7ct+0N+gD7SuoezyHctHIaRbE02HBoqLGjdU3lb3E0Cvzh LT3midt8bX/+PvNuGus0j5V6ehxeX0B4Gvy/+O7e6TA/nqXzJJnP4HYpYJDLKwAAAP//AwBQSwEC LQAUAAYACAAAACEA8PeKu/0AAADiAQAAEwAAAAAAAAAAAAAAAAAAAAAAW0NvbnRlbnRfVHlwZXNd LnhtbFBLAQItABQABgAIAAAAIQAx3V9h0gAAAI8BAAALAAAAAAAAAAAAAAAAAC4BAABfcmVscy8u cmVsc1BLAQItABQABgAIAAAAIQAzLwWeQQAAADkAAAAQAAAAAAAAAAAAAAAAACkCAABkcnMvc2hh cGV4bWwueG1sUEsBAi0AFAAGAAgAAAAhAH7Q4OTHAAAA4gAAAA8AAAAAAAAAAAAAAAAAmAIAAGRy cy9kb3ducmV2LnhtbFBLBQYAAAAABAAEAPUAAACMAwAAAAA= " path="m10071,632l,632,,,10347,e" filled="f" strokecolor="#590059">
                  <v:path arrowok="t" o:extrusionok="f" o:connecttype="custom" o:connectlocs="72540,4013;0,4013;0,0;74528,0" o:connectangles="0,0,0,0"/>
                </v:shape>
                <v:shape id="Freeform 11" o:spid="_x0000_s1300" style="position:absolute;left:5565;width:724;height:546;visibility:visible;mso-wrap-style:square;v-text-anchor:middle" coordsize="114,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w1EpswA AADjAAAADwAAAGRycy9kb3ducmV2LnhtbESPQWvCQBSE74X+h+UVequbphpi6ipSaOnBg6Y9tLdH 9pkEs2/T3dXEf+8KQo/DzHzDLFaj6cSJnG8tK3ieJCCIK6tbrhV8f70/5SB8QNbYWSYFZ/KwWt7f LbDQduAdncpQiwhhX6CCJoS+kNJXDRn0E9sTR29vncEQpauldjhEuOlkmiSZNNhyXGiwp7eGqkN5 NApefv52A7XdR/m7lhsd6twdt7lSjw/j+hVEoDH8h2/tT60gTbLZbJ7OsylcP8U/IJcXAAAA//8D AFBLAQItABQABgAIAAAAIQDw94q7/QAAAOIBAAATAAAAAAAAAAAAAAAAAAAAAABbQ29udGVudF9U eXBlc10ueG1sUEsBAi0AFAAGAAgAAAAhADHdX2HSAAAAjwEAAAsAAAAAAAAAAAAAAAAALgEAAF9y ZWxzLy5yZWxzUEsBAi0AFAAGAAgAAAAhADMvBZ5BAAAAOQAAABAAAAAAAAAAAAAAAAAAKQIAAGRy cy9zaGFwZXhtbC54bWxQSwECLQAUAAYACAAAACEAyw1EpswAAADjAAAADwAAAAAAAAAAAAAAAACY AgAAZHJzL2Rvd25yZXYueG1sUEsFBgAAAAAEAAQA9QAAAJEDAAAAAA== " path="m113,l,85r113,l113,xe" fillcolor="#7f7f7f" stroked="f">
                  <v:path arrowok="t" o:extrusionok="f" o:connecttype="custom" o:connectlocs="718,0;0,540;718,540;718,0" o:connectangles="0,0,0,0"/>
                </v:shape>
                <v:rect id="Rectangle 30" o:spid="_x0000_s1301" style="position:absolute;left:8204;top:544;width:42217;height:38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Qpz48oA AADiAAAADwAAAGRycy9kb3ducmV2LnhtbESPQWvCQBSE70L/w/IKvenG1kiMriKtoseqBevtkX0m odm3Ibua2F/fFQoeh5n5hpktOlOJKzWutKxgOIhAEGdWl5wr+Dqs+wkI55E1VpZJwY0cLOZPvRmm 2ra8o+ve5yJA2KWooPC+TqV0WUEG3cDWxME728agD7LJpW6wDXBTydcoGkuDJYeFAmt6Lyj72V+M gk1SL7+39rfNq9Vpc/w8Tj4OE6/Uy3O3nILw1PlH+L+91QqScTyK4uQthvulcAfk/A8AAP//AwBQ SwECLQAUAAYACAAAACEA8PeKu/0AAADiAQAAEwAAAAAAAAAAAAAAAAAAAAAAW0NvbnRlbnRfVHlw ZXNdLnhtbFBLAQItABQABgAIAAAAIQAx3V9h0gAAAI8BAAALAAAAAAAAAAAAAAAAAC4BAABfcmVs cy8ucmVsc1BLAQItABQABgAIAAAAIQAzLwWeQQAAADkAAAAQAAAAAAAAAAAAAAAAACkCAABkcnMv c2hhcGV4bWwueG1sUEsBAi0AFAAGAAgAAAAhACUKc+PKAAAA4gAAAA8AAAAAAAAAAAAAAAAAmAIA AGRycy9kb3ducmV2LnhtbFBLBQYAAAAABAAEAPUAAACPAwAAAAA= " filled="f" stroked="f">
                  <v:textbox inset="0,0,0,0">
                    <w:txbxContent>
                      <w:p w14:paraId="7F4B0D5B" w14:textId="77777777" w:rsidR="002738CE" w:rsidRDefault="002738CE" w:rsidP="002738CE">
                        <w:pPr>
                          <w:spacing w:before="101" w:line="256" w:lineRule="auto"/>
                          <w:jc w:val="center"/>
                        </w:pPr>
                        <w:r>
                          <w:rPr>
                            <w:rFonts w:ascii="Palatino Linotype" w:eastAsia="Palatino Linotype" w:hAnsi="Palatino Linotype" w:cs="Palatino Linotype"/>
                            <w:b/>
                            <w:color w:val="FF0000"/>
                            <w:sz w:val="32"/>
                          </w:rPr>
                          <w:t>ĐỀ 6</w:t>
                        </w:r>
                      </w:p>
                    </w:txbxContent>
                  </v:textbox>
                </v:rect>
                <v:rect id="Rectangle 31" o:spid="_x0000_s1302" style="position:absolute;left:-8702;top:478;width:17524;height:450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7pVpMgA AADjAAAADwAAAGRycy9kb3ducmV2LnhtbERPzWrCQBC+C77DMkJvuoliidFVRC16bFVQb0N2TILZ 2ZDdmrRP3y0UepzvfxarzlTiSY0rLSuIRxEI4szqknMF59PbMAHhPLLGyjIp+CIHq2W/t8BU25Y/ 6Hn0uQgh7FJUUHhfp1K6rCCDbmRr4sDdbWPQh7PJpW6wDeGmkuMoepUGSw4NBda0KSh7HD+Ngn1S r68H+93m1e62v7xfZtvTzCv1MujWcxCeOv8v/nMfdJg/TabxOIknMfz+FACQyx8AAAD//wMAUEsB Ai0AFAAGAAgAAAAhAPD3irv9AAAA4gEAABMAAAAAAAAAAAAAAAAAAAAAAFtDb250ZW50X1R5cGVz XS54bWxQSwECLQAUAAYACAAAACEAMd1fYdIAAACPAQAACwAAAAAAAAAAAAAAAAAuAQAAX3JlbHMv LnJlbHNQSwECLQAUAAYACAAAACEAMy8FnkEAAAA5AAAAEAAAAAAAAAAAAAAAAAApAgAAZHJzL3No YXBleG1sLnhtbFBLAQItABQABgAIAAAAIQArulWkyAAAAOMAAAAPAAAAAAAAAAAAAAAAAJgCAABk cnMvZG93bnJldi54bWxQSwUGAAAAAAQABAD1AAAAjQMAAAAA " filled="f" stroked="f">
                  <v:textbox inset="0,0,0,0">
                    <w:txbxContent>
                      <w:p w14:paraId="7614A128" w14:textId="77777777" w:rsidR="002738CE" w:rsidRDefault="002738CE" w:rsidP="002738CE">
                        <w:pPr>
                          <w:spacing w:line="240" w:lineRule="auto"/>
                        </w:pPr>
                      </w:p>
                    </w:txbxContent>
                  </v:textbox>
                </v:rect>
                <v:rect id="Rectangle 32" o:spid="_x0000_s1303" style="position:absolute;left:11216;top:1817;width:1345;height:22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m+0M8gA AADjAAAADwAAAGRycy9kb3ducmV2LnhtbERPS2vCQBC+C/0PyxS86aYGJBtdRfpAj1UL1tuQnSah 2dmQ3Zror+8KhR7ne89yPdhGXKjztWMNT9MEBHHhTM2lho/j2yQD4QOywcYxabiSh/XqYbTE3Lie 93Q5hFLEEPY5aqhCaHMpfVGRRT91LXHkvlxnMcSzK6XpsI/htpGzJJlLizXHhgpbeq6o+D78WA3b rN187tytL5vX8/b0flIvRxW0Hj8OmwWIQEP4F/+5dybOT9J0plSWKrj/FAGQq18AAAD//wMAUEsB Ai0AFAAGAAgAAAAhAPD3irv9AAAA4gEAABMAAAAAAAAAAAAAAAAAAAAAAFtDb250ZW50X1R5cGVz XS54bWxQSwECLQAUAAYACAAAACEAMd1fYdIAAACPAQAACwAAAAAAAAAAAAAAAAAuAQAAX3JlbHMv LnJlbHNQSwECLQAUAAYACAAAACEAMy8FnkEAAAA5AAAAEAAAAAAAAAAAAAAAAAApAgAAZHJzL3No YXBleG1sLnhtbFBLAQItABQABgAIAAAAIQDyb7QzyAAAAOMAAAAPAAAAAAAAAAAAAAAAAJgCAABk cnMvZG93bnJldi54bWxQSwUGAAAAAAQABAD1AAAAjQMAAAAA " filled="f" stroked="f">
                  <v:textbox inset="0,0,0,0">
                    <w:txbxContent>
                      <w:p w14:paraId="4EC7DB9A" w14:textId="77777777" w:rsidR="002738CE" w:rsidRDefault="002738CE" w:rsidP="002738CE">
                        <w:pPr>
                          <w:spacing w:line="283" w:lineRule="auto"/>
                        </w:pPr>
                        <w:r>
                          <w:rPr>
                            <w:rFonts w:ascii="Cambria" w:eastAsia="Cambria" w:hAnsi="Cambria" w:cs="Cambria"/>
                            <w:b/>
                            <w:color w:val="FFFFFF"/>
                            <w:sz w:val="32"/>
                          </w:rPr>
                          <w:t>1</w:t>
                        </w:r>
                      </w:p>
                    </w:txbxContent>
                  </v:textbox>
                </v:rect>
                <w10:anchorlock/>
              </v:group>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410"/>
        <w:gridCol w:w="2410"/>
        <w:gridCol w:w="2410"/>
      </w:tblGrid>
      <w:tr w:rsidR="002738CE" w14:paraId="558A9B65" w14:textId="77777777" w:rsidTr="00765F72">
        <w:tc>
          <w:tcPr>
            <w:tcW w:w="2409" w:type="dxa"/>
            <w:hideMark/>
          </w:tcPr>
          <w:p w14:paraId="0C058BAE"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1. </w:t>
            </w:r>
            <w:r>
              <w:rPr>
                <w:rFonts w:ascii="Palatino Linotype" w:hAnsi="Palatino Linotype"/>
                <w:bCs/>
                <w:color w:val="000000" w:themeColor="text1"/>
              </w:rPr>
              <w:t>C.</w:t>
            </w:r>
          </w:p>
        </w:tc>
        <w:tc>
          <w:tcPr>
            <w:tcW w:w="2410" w:type="dxa"/>
            <w:hideMark/>
          </w:tcPr>
          <w:p w14:paraId="4BCC52B9"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2. </w:t>
            </w:r>
            <w:r>
              <w:rPr>
                <w:rFonts w:ascii="Palatino Linotype" w:hAnsi="Palatino Linotype"/>
                <w:bCs/>
                <w:color w:val="000000" w:themeColor="text1"/>
              </w:rPr>
              <w:t>D.</w:t>
            </w:r>
          </w:p>
        </w:tc>
        <w:tc>
          <w:tcPr>
            <w:tcW w:w="2410" w:type="dxa"/>
            <w:hideMark/>
          </w:tcPr>
          <w:p w14:paraId="788E6C1A"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3. </w:t>
            </w:r>
            <w:r>
              <w:rPr>
                <w:rFonts w:ascii="Palatino Linotype" w:hAnsi="Palatino Linotype"/>
                <w:bCs/>
                <w:color w:val="000000" w:themeColor="text1"/>
              </w:rPr>
              <w:t>D.</w:t>
            </w:r>
          </w:p>
        </w:tc>
        <w:tc>
          <w:tcPr>
            <w:tcW w:w="2410" w:type="dxa"/>
            <w:hideMark/>
          </w:tcPr>
          <w:p w14:paraId="0AD62D0A"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4. </w:t>
            </w:r>
            <w:r>
              <w:rPr>
                <w:rFonts w:ascii="Palatino Linotype" w:hAnsi="Palatino Linotype"/>
                <w:bCs/>
                <w:color w:val="000000" w:themeColor="text1"/>
              </w:rPr>
              <w:t>C.</w:t>
            </w:r>
          </w:p>
        </w:tc>
      </w:tr>
      <w:tr w:rsidR="002738CE" w14:paraId="56098BD7" w14:textId="77777777" w:rsidTr="00765F72">
        <w:tc>
          <w:tcPr>
            <w:tcW w:w="2409" w:type="dxa"/>
            <w:hideMark/>
          </w:tcPr>
          <w:p w14:paraId="41784576"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5. </w:t>
            </w:r>
            <w:r>
              <w:rPr>
                <w:rFonts w:ascii="Palatino Linotype" w:hAnsi="Palatino Linotype"/>
                <w:bCs/>
                <w:color w:val="000000" w:themeColor="text1"/>
              </w:rPr>
              <w:t>B.</w:t>
            </w:r>
          </w:p>
        </w:tc>
        <w:tc>
          <w:tcPr>
            <w:tcW w:w="2410" w:type="dxa"/>
            <w:hideMark/>
          </w:tcPr>
          <w:p w14:paraId="3E0D9C8E"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6. </w:t>
            </w:r>
            <w:r>
              <w:rPr>
                <w:rFonts w:ascii="Palatino Linotype" w:hAnsi="Palatino Linotype"/>
                <w:bCs/>
                <w:color w:val="000000" w:themeColor="text1"/>
              </w:rPr>
              <w:t>C.</w:t>
            </w:r>
          </w:p>
        </w:tc>
        <w:tc>
          <w:tcPr>
            <w:tcW w:w="2410" w:type="dxa"/>
            <w:hideMark/>
          </w:tcPr>
          <w:p w14:paraId="2B3BC183"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7. </w:t>
            </w:r>
            <w:r>
              <w:rPr>
                <w:rFonts w:ascii="Palatino Linotype" w:hAnsi="Palatino Linotype"/>
                <w:bCs/>
                <w:color w:val="000000" w:themeColor="text1"/>
              </w:rPr>
              <w:t>D.</w:t>
            </w:r>
          </w:p>
        </w:tc>
        <w:tc>
          <w:tcPr>
            <w:tcW w:w="2410" w:type="dxa"/>
            <w:hideMark/>
          </w:tcPr>
          <w:p w14:paraId="2E7B94D5"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8. </w:t>
            </w:r>
            <w:r>
              <w:rPr>
                <w:rFonts w:ascii="Palatino Linotype" w:hAnsi="Palatino Linotype"/>
                <w:bCs/>
                <w:color w:val="000000" w:themeColor="text1"/>
              </w:rPr>
              <w:t>A.</w:t>
            </w:r>
          </w:p>
        </w:tc>
      </w:tr>
      <w:tr w:rsidR="002738CE" w14:paraId="7A081C03" w14:textId="77777777" w:rsidTr="00765F72">
        <w:tc>
          <w:tcPr>
            <w:tcW w:w="9639" w:type="dxa"/>
            <w:gridSpan w:val="4"/>
            <w:hideMark/>
          </w:tcPr>
          <w:p w14:paraId="4746967D"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b/>
                <w:bCs/>
                <w:color w:val="000000" w:themeColor="text1"/>
              </w:rPr>
            </w:pPr>
            <w:r>
              <w:rPr>
                <w:rFonts w:ascii="Palatino Linotype" w:hAnsi="Palatino Linotype"/>
                <w:b/>
                <w:color w:val="000000" w:themeColor="text1"/>
              </w:rPr>
              <w:t xml:space="preserve">Câu 9. </w:t>
            </w:r>
            <w:r>
              <w:rPr>
                <w:rFonts w:ascii="Palatino Linotype" w:hAnsi="Palatino Linotype"/>
                <w:color w:val="000000" w:themeColor="text1"/>
              </w:rPr>
              <w:t>B. Kim la bàn nằm cân bằng dọc theo hướng của đường sức từ.</w:t>
            </w:r>
          </w:p>
        </w:tc>
      </w:tr>
      <w:tr w:rsidR="002738CE" w14:paraId="3481AB83" w14:textId="77777777" w:rsidTr="00765F72">
        <w:tc>
          <w:tcPr>
            <w:tcW w:w="2409" w:type="dxa"/>
            <w:hideMark/>
          </w:tcPr>
          <w:p w14:paraId="2427A0CB"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10. </w:t>
            </w:r>
            <w:r>
              <w:rPr>
                <w:rFonts w:ascii="Palatino Linotype" w:hAnsi="Palatino Linotype"/>
                <w:bCs/>
                <w:color w:val="000000" w:themeColor="text1"/>
              </w:rPr>
              <w:t>D</w:t>
            </w:r>
            <w:r>
              <w:rPr>
                <w:rFonts w:ascii="Palatino Linotype" w:hAnsi="Palatino Linotype"/>
                <w:b/>
                <w:bCs/>
                <w:color w:val="000000" w:themeColor="text1"/>
              </w:rPr>
              <w:t>.</w:t>
            </w:r>
          </w:p>
        </w:tc>
        <w:tc>
          <w:tcPr>
            <w:tcW w:w="2410" w:type="dxa"/>
            <w:hideMark/>
          </w:tcPr>
          <w:p w14:paraId="1F504F69"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11. </w:t>
            </w:r>
            <w:r>
              <w:rPr>
                <w:rFonts w:ascii="Palatino Linotype" w:hAnsi="Palatino Linotype"/>
                <w:bCs/>
                <w:color w:val="000000" w:themeColor="text1"/>
              </w:rPr>
              <w:t>C.</w:t>
            </w:r>
          </w:p>
        </w:tc>
        <w:tc>
          <w:tcPr>
            <w:tcW w:w="2410" w:type="dxa"/>
            <w:hideMark/>
          </w:tcPr>
          <w:p w14:paraId="67032371"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2. </w:t>
            </w:r>
            <w:r>
              <w:rPr>
                <w:rFonts w:ascii="Palatino Linotype" w:hAnsi="Palatino Linotype"/>
                <w:bCs/>
                <w:color w:val="000000" w:themeColor="text1"/>
              </w:rPr>
              <w:t>C.</w:t>
            </w:r>
          </w:p>
        </w:tc>
        <w:tc>
          <w:tcPr>
            <w:tcW w:w="2410" w:type="dxa"/>
            <w:hideMark/>
          </w:tcPr>
          <w:p w14:paraId="7E739E02"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3. </w:t>
            </w:r>
            <w:r>
              <w:rPr>
                <w:rFonts w:ascii="Palatino Linotype" w:hAnsi="Palatino Linotype"/>
                <w:bCs/>
                <w:color w:val="000000" w:themeColor="text1"/>
              </w:rPr>
              <w:t>D.</w:t>
            </w:r>
          </w:p>
        </w:tc>
      </w:tr>
      <w:tr w:rsidR="002738CE" w14:paraId="219A5763" w14:textId="77777777" w:rsidTr="00765F72">
        <w:tc>
          <w:tcPr>
            <w:tcW w:w="2409" w:type="dxa"/>
            <w:hideMark/>
          </w:tcPr>
          <w:p w14:paraId="6D9D92EF"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4. </w:t>
            </w:r>
            <w:r>
              <w:rPr>
                <w:rFonts w:ascii="Palatino Linotype" w:hAnsi="Palatino Linotype"/>
                <w:bCs/>
                <w:color w:val="000000" w:themeColor="text1"/>
              </w:rPr>
              <w:t>D.</w:t>
            </w:r>
          </w:p>
        </w:tc>
        <w:tc>
          <w:tcPr>
            <w:tcW w:w="2410" w:type="dxa"/>
            <w:hideMark/>
          </w:tcPr>
          <w:p w14:paraId="511ACC91"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15. </w:t>
            </w:r>
            <w:r>
              <w:rPr>
                <w:rFonts w:ascii="Palatino Linotype" w:hAnsi="Palatino Linotype"/>
                <w:bCs/>
                <w:color w:val="000000" w:themeColor="text1"/>
              </w:rPr>
              <w:t>A.</w:t>
            </w:r>
          </w:p>
        </w:tc>
        <w:tc>
          <w:tcPr>
            <w:tcW w:w="2410" w:type="dxa"/>
            <w:hideMark/>
          </w:tcPr>
          <w:p w14:paraId="0C26A654"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w:t>
            </w:r>
            <w:r>
              <w:rPr>
                <w:rFonts w:ascii="Palatino Linotype" w:hAnsi="Palatino Linotype"/>
                <w:b/>
                <w:bCs/>
                <w:color w:val="000000" w:themeColor="text1"/>
              </w:rPr>
              <w:t xml:space="preserve"> 16. </w:t>
            </w:r>
            <w:r>
              <w:rPr>
                <w:rFonts w:ascii="Palatino Linotype" w:hAnsi="Palatino Linotype"/>
                <w:bCs/>
                <w:color w:val="000000" w:themeColor="text1"/>
              </w:rPr>
              <w:t>C.</w:t>
            </w:r>
          </w:p>
        </w:tc>
        <w:tc>
          <w:tcPr>
            <w:tcW w:w="2410" w:type="dxa"/>
            <w:hideMark/>
          </w:tcPr>
          <w:p w14:paraId="41C79B37"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17. </w:t>
            </w:r>
            <w:r>
              <w:rPr>
                <w:rFonts w:ascii="Palatino Linotype" w:hAnsi="Palatino Linotype"/>
                <w:bCs/>
                <w:color w:val="000000" w:themeColor="text1"/>
              </w:rPr>
              <w:t>C.</w:t>
            </w:r>
          </w:p>
        </w:tc>
      </w:tr>
      <w:tr w:rsidR="002738CE" w14:paraId="4C937021" w14:textId="77777777" w:rsidTr="00765F72">
        <w:tc>
          <w:tcPr>
            <w:tcW w:w="2409" w:type="dxa"/>
            <w:hideMark/>
          </w:tcPr>
          <w:p w14:paraId="3917329A"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color w:val="000000" w:themeColor="text1"/>
              </w:rPr>
            </w:pPr>
            <w:r>
              <w:rPr>
                <w:rFonts w:ascii="Palatino Linotype" w:hAnsi="Palatino Linotype"/>
                <w:b/>
                <w:color w:val="000000" w:themeColor="text1"/>
              </w:rPr>
              <w:t xml:space="preserve">Câu </w:t>
            </w:r>
            <w:r>
              <w:rPr>
                <w:rFonts w:ascii="Palatino Linotype" w:hAnsi="Palatino Linotype"/>
                <w:b/>
                <w:bCs/>
                <w:color w:val="000000" w:themeColor="text1"/>
              </w:rPr>
              <w:t xml:space="preserve">18. </w:t>
            </w:r>
            <w:r>
              <w:rPr>
                <w:rFonts w:ascii="Palatino Linotype" w:hAnsi="Palatino Linotype"/>
                <w:bCs/>
                <w:color w:val="000000" w:themeColor="text1"/>
              </w:rPr>
              <w:t>B.</w:t>
            </w:r>
          </w:p>
        </w:tc>
        <w:tc>
          <w:tcPr>
            <w:tcW w:w="4820" w:type="dxa"/>
            <w:gridSpan w:val="2"/>
          </w:tcPr>
          <w:p w14:paraId="49FD1C48"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ind w:left="-105"/>
              <w:jc w:val="both"/>
              <w:rPr>
                <w:rFonts w:ascii="Palatino Linotype" w:hAnsi="Palatino Linotype"/>
                <w:b/>
                <w:bCs/>
                <w:color w:val="000000" w:themeColor="text1"/>
              </w:rPr>
            </w:pPr>
          </w:p>
        </w:tc>
        <w:tc>
          <w:tcPr>
            <w:tcW w:w="2410" w:type="dxa"/>
          </w:tcPr>
          <w:p w14:paraId="0E32C3EF" w14:textId="77777777" w:rsidR="002738CE" w:rsidRDefault="002738CE" w:rsidP="00765F72">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bCs/>
                <w:color w:val="000000" w:themeColor="text1"/>
              </w:rPr>
            </w:pPr>
          </w:p>
        </w:tc>
      </w:tr>
    </w:tbl>
    <w:p w14:paraId="4F4186B1"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color w:val="000000" w:themeColor="text1"/>
        </w:rPr>
      </w:pPr>
      <w:r>
        <w:rPr>
          <w:rFonts w:ascii="Palatino Linotype" w:hAnsi="Palatino Linotype"/>
          <w:b/>
          <w:color w:val="000000" w:themeColor="text1"/>
        </w:rPr>
        <w:t xml:space="preserve">Câu 19. </w:t>
      </w:r>
      <w:r>
        <w:rPr>
          <w:rFonts w:ascii="Palatino Linotype" w:hAnsi="Palatino Linotype"/>
          <w:color w:val="000000" w:themeColor="text1"/>
        </w:rPr>
        <w:t>a) Sai;</w:t>
      </w:r>
      <w:r>
        <w:rPr>
          <w:rFonts w:ascii="Palatino Linotype" w:hAnsi="Palatino Linotype"/>
          <w:color w:val="000000" w:themeColor="text1"/>
        </w:rPr>
        <w:tab/>
        <w:t>b) Sai;</w:t>
      </w:r>
      <w:r>
        <w:rPr>
          <w:rFonts w:ascii="Palatino Linotype" w:hAnsi="Palatino Linotype"/>
          <w:color w:val="000000" w:themeColor="text1"/>
        </w:rPr>
        <w:tab/>
        <w:t>c) Đúng;</w:t>
      </w:r>
      <w:r>
        <w:rPr>
          <w:rFonts w:ascii="Palatino Linotype" w:hAnsi="Palatino Linotype"/>
          <w:color w:val="000000" w:themeColor="text1"/>
        </w:rPr>
        <w:tab/>
        <w:t>d) Đúng.</w:t>
      </w:r>
    </w:p>
    <w:p w14:paraId="1FD912F0"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0.</w:t>
      </w:r>
      <w:r>
        <w:rPr>
          <w:rFonts w:ascii="Palatino Linotype" w:hAnsi="Palatino Linotype"/>
          <w:color w:val="000000" w:themeColor="text1"/>
        </w:rPr>
        <w:t xml:space="preserve"> a) Đúng;</w:t>
      </w:r>
      <w:r>
        <w:rPr>
          <w:rFonts w:ascii="Palatino Linotype" w:hAnsi="Palatino Linotype"/>
          <w:color w:val="000000" w:themeColor="text1"/>
        </w:rPr>
        <w:tab/>
        <w:t>b) Sai;</w:t>
      </w:r>
      <w:r>
        <w:rPr>
          <w:rFonts w:ascii="Palatino Linotype" w:hAnsi="Palatino Linotype"/>
          <w:color w:val="000000" w:themeColor="text1"/>
        </w:rPr>
        <w:tab/>
        <w:t>c) Sai;</w:t>
      </w:r>
      <w:r>
        <w:rPr>
          <w:rFonts w:ascii="Palatino Linotype" w:hAnsi="Palatino Linotype"/>
          <w:color w:val="000000" w:themeColor="text1"/>
        </w:rPr>
        <w:tab/>
        <w:t xml:space="preserve">d) Đúng. </w:t>
      </w:r>
    </w:p>
    <w:p w14:paraId="65B84479"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a) Từ phương trình trạng thái, ta có: </w:t>
      </w:r>
      <w:r>
        <w:rPr>
          <w:position w:val="-24"/>
        </w:rPr>
        <w:object w:dxaOrig="1043" w:dyaOrig="653" w14:anchorId="5A29DEBE">
          <v:shape id="_x0000_i1752" type="#_x0000_t75" style="width:52.25pt;height:33.05pt" o:ole="">
            <v:imagedata r:id="rId2950" o:title=""/>
          </v:shape>
          <o:OLEObject Type="Embed" ProgID="Equation.DSMT4" ShapeID="_x0000_i1752" DrawAspect="Content" ObjectID="_1788526480" r:id="rId2951"/>
        </w:object>
      </w:r>
    </w:p>
    <w:p w14:paraId="6927B424"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Áp suất trong và ngoài bằng nhau nên </w:t>
      </w:r>
      <w:r>
        <w:rPr>
          <w:position w:val="-32"/>
        </w:rPr>
        <w:object w:dxaOrig="3983" w:dyaOrig="758" w14:anchorId="1352FD36">
          <v:shape id="_x0000_i1753" type="#_x0000_t75" style="width:198.95pt;height:38.4pt" o:ole="">
            <v:imagedata r:id="rId2952" o:title=""/>
          </v:shape>
          <o:OLEObject Type="Embed" ProgID="Equation.DSMT4" ShapeID="_x0000_i1753" DrawAspect="Content" ObjectID="_1788526481" r:id="rId2953"/>
        </w:object>
      </w:r>
    </w:p>
    <w:p w14:paraId="3336AF48"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b) Khí cầu chịu tác dụng của trọng lực, lực căng F của dây cáp và lực đẩy Acsimet,</w:t>
      </w:r>
    </w:p>
    <w:p w14:paraId="53EF2DB4"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lastRenderedPageBreak/>
        <w:t>ta có:</w:t>
      </w:r>
    </w:p>
    <w:p w14:paraId="19B93659"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position w:val="-18"/>
        </w:rPr>
        <w:object w:dxaOrig="3540" w:dyaOrig="435" w14:anchorId="71C8C074">
          <v:shape id="_x0000_i1754" type="#_x0000_t75" style="width:177.05pt;height:21.35pt" o:ole="">
            <v:imagedata r:id="rId2954" o:title=""/>
          </v:shape>
          <o:OLEObject Type="Embed" ProgID="Equation.DSMT4" ShapeID="_x0000_i1754" DrawAspect="Content" ObjectID="_1788526482" r:id="rId2955"/>
        </w:object>
      </w:r>
    </w:p>
    <w:p w14:paraId="7166B3A5"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Cs/>
          <w:color w:val="000000" w:themeColor="text1"/>
        </w:rPr>
        <w:t xml:space="preserve">c) Ta có: </w:t>
      </w:r>
      <w:r>
        <w:rPr>
          <w:position w:val="-32"/>
        </w:rPr>
        <w:object w:dxaOrig="3398" w:dyaOrig="758" w14:anchorId="3D8C190D">
          <v:shape id="_x0000_i1755" type="#_x0000_t75" style="width:170.15pt;height:38.4pt" o:ole="">
            <v:imagedata r:id="rId2956" o:title=""/>
          </v:shape>
          <o:OLEObject Type="Embed" ProgID="Equation.DSMT4" ShapeID="_x0000_i1755" DrawAspect="Content" ObjectID="_1788526483" r:id="rId2957"/>
        </w:object>
      </w:r>
    </w:p>
    <w:p w14:paraId="0C06AD71"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21.  </w:t>
      </w:r>
      <w:r>
        <w:rPr>
          <w:rFonts w:ascii="Palatino Linotype" w:hAnsi="Palatino Linotype"/>
          <w:color w:val="000000" w:themeColor="text1"/>
        </w:rPr>
        <w:t>a) Đúng;</w:t>
      </w:r>
      <w:r>
        <w:rPr>
          <w:rFonts w:ascii="Palatino Linotype" w:hAnsi="Palatino Linotype"/>
          <w:color w:val="000000" w:themeColor="text1"/>
        </w:rPr>
        <w:tab/>
        <w:t>b) Sai;</w:t>
      </w:r>
      <w:r>
        <w:rPr>
          <w:rFonts w:ascii="Palatino Linotype" w:hAnsi="Palatino Linotype"/>
          <w:color w:val="000000" w:themeColor="text1"/>
        </w:rPr>
        <w:tab/>
        <w:t>c) Sai;</w:t>
      </w:r>
      <w:r>
        <w:rPr>
          <w:rFonts w:ascii="Palatino Linotype" w:hAnsi="Palatino Linotype"/>
          <w:color w:val="000000" w:themeColor="text1"/>
        </w:rPr>
        <w:tab/>
        <w:t>d) Đúng.</w:t>
      </w:r>
    </w:p>
    <w:p w14:paraId="77387C1F"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22. </w:t>
      </w:r>
      <w:r>
        <w:rPr>
          <w:rFonts w:ascii="Palatino Linotype" w:hAnsi="Palatino Linotype"/>
          <w:color w:val="000000" w:themeColor="text1"/>
        </w:rPr>
        <w:t xml:space="preserve"> a) Đúng;</w:t>
      </w:r>
      <w:r>
        <w:rPr>
          <w:rFonts w:ascii="Palatino Linotype" w:hAnsi="Palatino Linotype"/>
          <w:color w:val="000000" w:themeColor="text1"/>
        </w:rPr>
        <w:tab/>
        <w:t>b) Đúng;</w:t>
      </w:r>
      <w:r>
        <w:rPr>
          <w:rFonts w:ascii="Palatino Linotype" w:hAnsi="Palatino Linotype"/>
          <w:color w:val="000000" w:themeColor="text1"/>
        </w:rPr>
        <w:tab/>
        <w:t>c) Sai;</w:t>
      </w:r>
      <w:r>
        <w:rPr>
          <w:rFonts w:ascii="Palatino Linotype" w:hAnsi="Palatino Linotype"/>
          <w:color w:val="000000" w:themeColor="text1"/>
        </w:rPr>
        <w:tab/>
        <w:t>d) Đúng.</w:t>
      </w:r>
    </w:p>
    <w:p w14:paraId="4CFEBAAE"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c) </w:t>
      </w:r>
      <w:r>
        <w:rPr>
          <w:position w:val="-18"/>
        </w:rPr>
        <w:object w:dxaOrig="1440" w:dyaOrig="458" w14:anchorId="42A9EBC1">
          <v:shape id="_x0000_i1756" type="#_x0000_t75" style="width:1in;height:22.4pt" o:ole="">
            <v:imagedata r:id="rId2958" o:title=""/>
          </v:shape>
          <o:OLEObject Type="Embed" ProgID="Equation.DSMT4" ShapeID="_x0000_i1756" DrawAspect="Content" ObjectID="_1788526484" r:id="rId2959"/>
        </w:object>
      </w:r>
    </w:p>
    <w:p w14:paraId="634C8425"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d) Tham khảo cách giải Câu 22c, Đề 2.</w:t>
      </w:r>
    </w:p>
    <w:p w14:paraId="09765E9B"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bCs/>
          <w:color w:val="000000" w:themeColor="text1"/>
        </w:rPr>
        <w:t xml:space="preserve">Câu 23. </w:t>
      </w:r>
      <w:r>
        <w:rPr>
          <w:position w:val="-6"/>
        </w:rPr>
        <w:object w:dxaOrig="435" w:dyaOrig="285" w14:anchorId="0BC61166">
          <v:shape id="_x0000_i1757" type="#_x0000_t75" style="width:21.35pt;height:13.85pt" o:ole="">
            <v:imagedata r:id="rId2960" o:title=""/>
          </v:shape>
          <o:OLEObject Type="Embed" ProgID="Equation.DSMT4" ShapeID="_x0000_i1757" DrawAspect="Content" ObjectID="_1788526485" r:id="rId2961"/>
        </w:object>
      </w:r>
      <w:r>
        <w:rPr>
          <w:rFonts w:ascii="Palatino Linotype" w:hAnsi="Palatino Linotype"/>
          <w:bCs/>
          <w:color w:val="000000" w:themeColor="text1"/>
        </w:rPr>
        <w:t>.</w:t>
      </w:r>
    </w:p>
    <w:p w14:paraId="1D1807A6"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Theo định luật I nhiệt động lực học: </w:t>
      </w:r>
      <w:r>
        <w:rPr>
          <w:rFonts w:ascii="Palatino Linotype" w:hAnsi="Palatino Linotype"/>
          <w:color w:val="000000" w:themeColor="text1"/>
          <w:position w:val="-10"/>
        </w:rPr>
        <w:object w:dxaOrig="1283" w:dyaOrig="308" w14:anchorId="48963811">
          <v:shape id="_x0000_i1758" type="#_x0000_t75" style="width:64.55pt;height:14.95pt" o:ole="">
            <v:imagedata r:id="rId2962" o:title=""/>
          </v:shape>
          <o:OLEObject Type="Embed" ProgID="Equation.DSMT4" ShapeID="_x0000_i1758" DrawAspect="Content" ObjectID="_1788526486" r:id="rId2963"/>
        </w:object>
      </w:r>
      <w:r>
        <w:rPr>
          <w:rFonts w:ascii="Palatino Linotype" w:hAnsi="Palatino Linotype"/>
          <w:color w:val="000000" w:themeColor="text1"/>
        </w:rPr>
        <w:t>.</w:t>
      </w:r>
    </w:p>
    <w:p w14:paraId="3DEA2CA5"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Trường hợp này, hệ nhận công và toả nhiệt nên: </w:t>
      </w:r>
      <w:r>
        <w:rPr>
          <w:rFonts w:ascii="Palatino Linotype" w:hAnsi="Palatino Linotype"/>
          <w:color w:val="000000" w:themeColor="text1"/>
          <w:position w:val="-10"/>
        </w:rPr>
        <w:object w:dxaOrig="2820" w:dyaOrig="308" w14:anchorId="45F1BEFD">
          <v:shape id="_x0000_i1759" type="#_x0000_t75" style="width:141.35pt;height:14.95pt" o:ole="">
            <v:imagedata r:id="rId2964" o:title=""/>
          </v:shape>
          <o:OLEObject Type="Embed" ProgID="Equation.DSMT4" ShapeID="_x0000_i1759" DrawAspect="Content" ObjectID="_1788526487" r:id="rId2965"/>
        </w:object>
      </w:r>
    </w:p>
    <w:p w14:paraId="5BBF7867"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Do đó: </w:t>
      </w:r>
      <w:r>
        <w:rPr>
          <w:rFonts w:ascii="Palatino Linotype" w:hAnsi="Palatino Linotype"/>
          <w:color w:val="000000" w:themeColor="text1"/>
          <w:position w:val="-18"/>
        </w:rPr>
        <w:object w:dxaOrig="2340" w:dyaOrig="413" w14:anchorId="6638CF71">
          <v:shape id="_x0000_i1760" type="#_x0000_t75" style="width:116.8pt;height:20.25pt" o:ole="">
            <v:imagedata r:id="rId2966" o:title=""/>
          </v:shape>
          <o:OLEObject Type="Embed" ProgID="Equation.DSMT4" ShapeID="_x0000_i1760" DrawAspect="Content" ObjectID="_1788526488" r:id="rId2967"/>
        </w:object>
      </w:r>
    </w:p>
    <w:p w14:paraId="5B7AE5AD"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bCs/>
          <w:color w:val="000000" w:themeColor="text1"/>
        </w:rPr>
        <w:t xml:space="preserve">Câu 24. </w:t>
      </w:r>
      <w:r>
        <w:rPr>
          <w:position w:val="-10"/>
        </w:rPr>
        <w:object w:dxaOrig="368" w:dyaOrig="323" w14:anchorId="2C7B1298">
          <v:shape id="_x0000_i1761" type="#_x0000_t75" style="width:18.65pt;height:16pt" o:ole="">
            <v:imagedata r:id="rId2968" o:title=""/>
          </v:shape>
          <o:OLEObject Type="Embed" ProgID="Equation.DSMT4" ShapeID="_x0000_i1761" DrawAspect="Content" ObjectID="_1788526489" r:id="rId2969"/>
        </w:object>
      </w:r>
      <w:r>
        <w:rPr>
          <w:rFonts w:ascii="Palatino Linotype" w:hAnsi="Palatino Linotype"/>
          <w:bCs/>
          <w:color w:val="000000" w:themeColor="text1"/>
        </w:rPr>
        <w:t>.</w:t>
      </w:r>
    </w:p>
    <w:p w14:paraId="14CA0B05"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5.</w:t>
      </w:r>
      <w:r>
        <w:rPr>
          <w:rFonts w:ascii="Palatino Linotype" w:hAnsi="Palatino Linotype"/>
          <w:color w:val="000000" w:themeColor="text1"/>
        </w:rPr>
        <w:t xml:space="preserve"> </w:t>
      </w:r>
      <w:r>
        <w:rPr>
          <w:position w:val="-18"/>
        </w:rPr>
        <w:object w:dxaOrig="705" w:dyaOrig="398" w14:anchorId="08852451">
          <v:shape id="_x0000_i1762" type="#_x0000_t75" style="width:35.75pt;height:19.75pt" o:ole="">
            <v:imagedata r:id="rId2970" o:title=""/>
          </v:shape>
          <o:OLEObject Type="Embed" ProgID="Equation.DSMT4" ShapeID="_x0000_i1762" DrawAspect="Content" ObjectID="_1788526490" r:id="rId2971"/>
        </w:object>
      </w:r>
      <w:r>
        <w:rPr>
          <w:rFonts w:ascii="Palatino Linotype" w:hAnsi="Palatino Linotype"/>
          <w:color w:val="000000" w:themeColor="text1"/>
        </w:rPr>
        <w:t>.</w:t>
      </w:r>
    </w:p>
    <w:p w14:paraId="26158B3F"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26. </w:t>
      </w:r>
      <w:r>
        <w:rPr>
          <w:position w:val="-10"/>
        </w:rPr>
        <w:object w:dxaOrig="383" w:dyaOrig="323" w14:anchorId="76CEFBC2">
          <v:shape id="_x0000_i1763" type="#_x0000_t75" style="width:18.65pt;height:16pt" o:ole="">
            <v:imagedata r:id="rId2972" o:title=""/>
          </v:shape>
          <o:OLEObject Type="Embed" ProgID="Equation.DSMT4" ShapeID="_x0000_i1763" DrawAspect="Content" ObjectID="_1788526491" r:id="rId2973"/>
        </w:object>
      </w:r>
      <w:r>
        <w:rPr>
          <w:rFonts w:ascii="Palatino Linotype" w:hAnsi="Palatino Linotype"/>
          <w:color w:val="000000" w:themeColor="text1"/>
        </w:rPr>
        <w:t>.</w:t>
      </w:r>
    </w:p>
    <w:p w14:paraId="238BADDB"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 xml:space="preserve">Câu 27. </w:t>
      </w:r>
      <w:r>
        <w:rPr>
          <w:position w:val="-18"/>
        </w:rPr>
        <w:object w:dxaOrig="1103" w:dyaOrig="398" w14:anchorId="7D9D347D">
          <v:shape id="_x0000_i1764" type="#_x0000_t75" style="width:54.95pt;height:19.75pt" o:ole="">
            <v:imagedata r:id="rId2974" o:title=""/>
          </v:shape>
          <o:OLEObject Type="Embed" ProgID="Equation.DSMT4" ShapeID="_x0000_i1764" DrawAspect="Content" ObjectID="_1788526492" r:id="rId2975"/>
        </w:object>
      </w:r>
    </w:p>
    <w:p w14:paraId="4099665A" w14:textId="77777777" w:rsidR="002738CE" w:rsidRDefault="002738CE" w:rsidP="002738CE">
      <w:pPr>
        <w:rPr>
          <w:rFonts w:ascii="Palatino Linotype" w:hAnsi="Palatino Linotype"/>
          <w:color w:val="000000" w:themeColor="text1"/>
        </w:rPr>
      </w:pPr>
    </w:p>
    <w:p w14:paraId="57F86296" w14:textId="77777777" w:rsidR="002738CE" w:rsidRDefault="002738CE" w:rsidP="002738CE">
      <w:pPr>
        <w:rPr>
          <w:rFonts w:ascii="Palatino Linotype" w:hAnsi="Palatino Linotype"/>
          <w:color w:val="000000" w:themeColor="text1"/>
        </w:rPr>
      </w:pPr>
      <w:r>
        <w:rPr>
          <w:rFonts w:ascii="Palatino Linotype" w:hAnsi="Palatino Linotype"/>
          <w:color w:val="000000" w:themeColor="text1"/>
        </w:rPr>
        <w:t xml:space="preserve">Khối lượng </w:t>
      </w:r>
      <w:r>
        <w:rPr>
          <w:rFonts w:eastAsiaTheme="minorHAnsi" w:cstheme="minorBidi"/>
          <w:position w:val="-14"/>
          <w:lang w:val="en-US"/>
        </w:rPr>
        <w:object w:dxaOrig="600" w:dyaOrig="420" w14:anchorId="12F398B9">
          <v:shape id="_x0000_i1765" type="#_x0000_t75" style="width:29.85pt;height:20.25pt" o:ole="">
            <v:imagedata r:id="rId2976" o:title=""/>
          </v:shape>
          <o:OLEObject Type="Embed" ProgID="Equation.DSMT4" ShapeID="_x0000_i1765" DrawAspect="Content" ObjectID="_1788526493" r:id="rId2977"/>
        </w:object>
      </w:r>
      <w:r>
        <w:rPr>
          <w:rFonts w:ascii="Palatino Linotype" w:hAnsi="Palatino Linotype"/>
          <w:color w:val="000000" w:themeColor="text1"/>
        </w:rPr>
        <w:t xml:space="preserve"> ban đầu có trong mẫu: </w:t>
      </w:r>
      <w:r>
        <w:rPr>
          <w:rFonts w:eastAsiaTheme="minorHAnsi" w:cstheme="minorBidi"/>
          <w:position w:val="-18"/>
          <w:lang w:val="en-US"/>
        </w:rPr>
        <w:object w:dxaOrig="2378" w:dyaOrig="435" w14:anchorId="2636A7AF">
          <v:shape id="_x0000_i1766" type="#_x0000_t75" style="width:118.95pt;height:21.35pt" o:ole="">
            <v:imagedata r:id="rId2978" o:title=""/>
          </v:shape>
          <o:OLEObject Type="Embed" ProgID="Equation.DSMT4" ShapeID="_x0000_i1766" DrawAspect="Content" ObjectID="_1788526494" r:id="rId2979"/>
        </w:object>
      </w:r>
      <w:r>
        <w:rPr>
          <w:rFonts w:ascii="Palatino Linotype" w:hAnsi="Palatino Linotype"/>
          <w:color w:val="000000" w:themeColor="text1"/>
        </w:rPr>
        <w:t>.</w:t>
      </w:r>
    </w:p>
    <w:p w14:paraId="6EEAF0CD"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position w:val="-24"/>
        </w:rPr>
        <w:object w:dxaOrig="2843" w:dyaOrig="683" w14:anchorId="19CB9A13">
          <v:shape id="_x0000_i1767" type="#_x0000_t75" style="width:142.4pt;height:34.65pt" o:ole="">
            <v:imagedata r:id="rId2980" o:title=""/>
          </v:shape>
          <o:OLEObject Type="Embed" ProgID="Equation.DSMT4" ShapeID="_x0000_i1767" DrawAspect="Content" ObjectID="_1788526495" r:id="rId2981"/>
        </w:object>
      </w:r>
    </w:p>
    <w:p w14:paraId="4624E048"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Thay số ta được: </w:t>
      </w:r>
      <w:r>
        <w:rPr>
          <w:position w:val="-18"/>
        </w:rPr>
        <w:object w:dxaOrig="3165" w:dyaOrig="458" w14:anchorId="32E298E7">
          <v:shape id="_x0000_i1768" type="#_x0000_t75" style="width:157.85pt;height:22.4pt" o:ole="">
            <v:imagedata r:id="rId2982" o:title=""/>
          </v:shape>
          <o:OLEObject Type="Embed" ProgID="Equation.DSMT4" ShapeID="_x0000_i1768" DrawAspect="Content" ObjectID="_1788526496" r:id="rId2983"/>
        </w:object>
      </w:r>
      <w:r>
        <w:rPr>
          <w:rFonts w:ascii="Palatino Linotype" w:hAnsi="Palatino Linotype"/>
          <w:color w:val="000000" w:themeColor="text1"/>
        </w:rPr>
        <w:t>.</w:t>
      </w:r>
    </w:p>
    <w:p w14:paraId="0FBD1515"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b/>
          <w:color w:val="000000" w:themeColor="text1"/>
        </w:rPr>
        <w:t>Câu 28</w:t>
      </w:r>
      <w:r>
        <w:rPr>
          <w:rFonts w:ascii="Palatino Linotype" w:hAnsi="Palatino Linotype"/>
          <w:color w:val="000000" w:themeColor="text1"/>
        </w:rPr>
        <w:t xml:space="preserve">. </w:t>
      </w:r>
      <w:r>
        <w:rPr>
          <w:position w:val="-18"/>
        </w:rPr>
        <w:object w:dxaOrig="653" w:dyaOrig="398" w14:anchorId="3A10B321">
          <v:shape id="_x0000_i1769" type="#_x0000_t75" style="width:33.05pt;height:19.75pt" o:ole="">
            <v:imagedata r:id="rId2984" o:title=""/>
          </v:shape>
          <o:OLEObject Type="Embed" ProgID="Equation.DSMT4" ShapeID="_x0000_i1769" DrawAspect="Content" ObjectID="_1788526497" r:id="rId2985"/>
        </w:object>
      </w:r>
      <w:r>
        <w:rPr>
          <w:rFonts w:ascii="Palatino Linotype" w:hAnsi="Palatino Linotype"/>
          <w:color w:val="000000" w:themeColor="text1"/>
        </w:rPr>
        <w:t>.</w:t>
      </w:r>
    </w:p>
    <w:p w14:paraId="63DE81D2"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Khối lượng mẫu tại </w:t>
      </w:r>
      <w:r>
        <w:rPr>
          <w:position w:val="-18"/>
        </w:rPr>
        <w:object w:dxaOrig="1478" w:dyaOrig="398" w14:anchorId="2DB4D155">
          <v:shape id="_x0000_i1770" type="#_x0000_t75" style="width:73.6pt;height:19.75pt" o:ole="">
            <v:imagedata r:id="rId2986" o:title=""/>
          </v:shape>
          <o:OLEObject Type="Embed" ProgID="Equation.DSMT4" ShapeID="_x0000_i1770" DrawAspect="Content" ObjectID="_1788526498" r:id="rId2987"/>
        </w:object>
      </w:r>
      <w:r>
        <w:t xml:space="preserve"> </w:t>
      </w:r>
      <w:r>
        <w:rPr>
          <w:position w:val="-18"/>
        </w:rPr>
        <w:object w:dxaOrig="3120" w:dyaOrig="435" w14:anchorId="0CCF6347">
          <v:shape id="_x0000_i1771" type="#_x0000_t75" style="width:156.25pt;height:21.35pt" o:ole="">
            <v:imagedata r:id="rId2988" o:title=""/>
          </v:shape>
          <o:OLEObject Type="Embed" ProgID="Equation.DSMT4" ShapeID="_x0000_i1771" DrawAspect="Content" ObjectID="_1788526499" r:id="rId2989"/>
        </w:object>
      </w:r>
      <w:r>
        <w:rPr>
          <w:rFonts w:ascii="Palatino Linotype" w:hAnsi="Palatino Linotype"/>
          <w:color w:val="000000" w:themeColor="text1"/>
        </w:rPr>
        <w:t>.</w:t>
      </w:r>
    </w:p>
    <w:p w14:paraId="6A274228"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Với </w:t>
      </w:r>
      <w:r>
        <w:rPr>
          <w:position w:val="-18"/>
        </w:rPr>
        <w:object w:dxaOrig="1620" w:dyaOrig="623" w14:anchorId="0B205384">
          <v:shape id="_x0000_i1772" type="#_x0000_t75" style="width:81.05pt;height:30.95pt" o:ole="">
            <v:imagedata r:id="rId2990" o:title=""/>
          </v:shape>
          <o:OLEObject Type="Embed" ProgID="Equation.DSMT4" ShapeID="_x0000_i1772" DrawAspect="Content" ObjectID="_1788526500" r:id="rId2991"/>
        </w:object>
      </w:r>
      <w:r>
        <w:rPr>
          <w:rFonts w:ascii="Palatino Linotype" w:hAnsi="Palatino Linotype"/>
          <w:color w:val="000000" w:themeColor="text1"/>
        </w:rPr>
        <w:t xml:space="preserve">và </w:t>
      </w:r>
      <w:r>
        <w:rPr>
          <w:position w:val="-32"/>
        </w:rPr>
        <w:object w:dxaOrig="6128" w:dyaOrig="1178" w14:anchorId="7230B5AF">
          <v:shape id="_x0000_i1773" type="#_x0000_t75" style="width:306.65pt;height:59.2pt" o:ole="">
            <v:imagedata r:id="rId2992" o:title=""/>
          </v:shape>
          <o:OLEObject Type="Embed" ProgID="Equation.DSMT4" ShapeID="_x0000_i1773" DrawAspect="Content" ObjectID="_1788526501" r:id="rId2993"/>
        </w:object>
      </w:r>
      <w:r>
        <w:rPr>
          <w:rFonts w:ascii="Palatino Linotype" w:hAnsi="Palatino Linotype"/>
          <w:color w:val="000000" w:themeColor="text1"/>
        </w:rPr>
        <w:t>.</w:t>
      </w:r>
    </w:p>
    <w:p w14:paraId="7F21F5CF"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color w:val="000000" w:themeColor="text1"/>
        </w:rPr>
      </w:pPr>
      <w:r>
        <w:rPr>
          <w:rFonts w:ascii="Palatino Linotype" w:hAnsi="Palatino Linotype"/>
          <w:color w:val="000000" w:themeColor="text1"/>
        </w:rPr>
        <w:t xml:space="preserve">Thay số ta được : </w:t>
      </w:r>
      <w:r>
        <w:rPr>
          <w:position w:val="-18"/>
        </w:rPr>
        <w:object w:dxaOrig="1358" w:dyaOrig="435" w14:anchorId="51B6E665">
          <v:shape id="_x0000_i1774" type="#_x0000_t75" style="width:68.25pt;height:21.35pt" o:ole="">
            <v:imagedata r:id="rId2994" o:title=""/>
          </v:shape>
          <o:OLEObject Type="Embed" ProgID="Equation.DSMT4" ShapeID="_x0000_i1774" DrawAspect="Content" ObjectID="_1788526502" r:id="rId2995"/>
        </w:object>
      </w:r>
    </w:p>
    <w:p w14:paraId="54DFFB03" w14:textId="77777777" w:rsidR="002738CE" w:rsidRDefault="002738CE" w:rsidP="002738CE">
      <w:pPr>
        <w:spacing w:line="276" w:lineRule="auto"/>
      </w:pPr>
    </w:p>
    <w:p w14:paraId="2FAD82D3" w14:textId="77777777" w:rsidR="002738CE" w:rsidRDefault="002738CE" w:rsidP="002738CE">
      <w:pPr>
        <w:spacing w:line="276" w:lineRule="auto"/>
      </w:pPr>
    </w:p>
    <w:p w14:paraId="2E809F3C" w14:textId="77777777" w:rsidR="002738CE" w:rsidRDefault="002738CE" w:rsidP="002738CE">
      <w:pPr>
        <w:spacing w:line="276" w:lineRule="auto"/>
      </w:pPr>
    </w:p>
    <w:p w14:paraId="17699EAF" w14:textId="77777777" w:rsidR="002738CE" w:rsidRDefault="002738CE" w:rsidP="002738CE">
      <w:pPr>
        <w:pStyle w:val="NormalWeb"/>
        <w:tabs>
          <w:tab w:val="left" w:pos="851"/>
          <w:tab w:val="left" w:pos="1985"/>
          <w:tab w:val="left" w:pos="3119"/>
          <w:tab w:val="left" w:pos="4253"/>
        </w:tabs>
        <w:spacing w:before="0" w:beforeAutospacing="0" w:after="0" w:afterAutospacing="0" w:line="276" w:lineRule="auto"/>
        <w:jc w:val="both"/>
        <w:rPr>
          <w:rFonts w:ascii="Palatino Linotype" w:hAnsi="Palatino Linotype"/>
          <w:b/>
          <w:color w:val="000000" w:themeColor="text1"/>
        </w:rPr>
      </w:pPr>
      <w:r>
        <w:rPr>
          <w:noProof/>
        </w:rPr>
        <mc:AlternateContent>
          <mc:Choice Requires="wpg">
            <w:drawing>
              <wp:inline distT="0" distB="0" distL="0" distR="0" wp14:anchorId="76A0109E" wp14:editId="75AA8431">
                <wp:extent cx="6457950" cy="488315"/>
                <wp:effectExtent l="9525" t="0" r="47625" b="0"/>
                <wp:docPr id="43189168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7950" cy="488315"/>
                          <a:chOff x="-8830" y="0"/>
                          <a:chExt cx="74719" cy="4979"/>
                        </a:xfrm>
                      </wpg:grpSpPr>
                      <wps:wsp>
                        <wps:cNvPr id="1824338530" name="Rectangle 34"/>
                        <wps:cNvSpPr>
                          <a:spLocks noChangeArrowheads="1"/>
                        </wps:cNvSpPr>
                        <wps:spPr bwMode="auto">
                          <a:xfrm>
                            <a:off x="-8830" y="0"/>
                            <a:ext cx="74719" cy="4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7272B" w14:textId="77777777" w:rsidR="002738CE" w:rsidRDefault="002738CE" w:rsidP="002738CE">
                              <w:pPr>
                                <w:spacing w:line="240" w:lineRule="auto"/>
                              </w:pPr>
                            </w:p>
                          </w:txbxContent>
                        </wps:txbx>
                        <wps:bodyPr rot="0" vert="horz" wrap="square" lIns="91425" tIns="91425" rIns="91425" bIns="91425" anchor="ctr" anchorCtr="0" upright="1">
                          <a:noAutofit/>
                        </wps:bodyPr>
                      </wps:wsp>
                      <wps:wsp>
                        <wps:cNvPr id="1483627395" name="Rectangle 35"/>
                        <wps:cNvSpPr>
                          <a:spLocks noChangeArrowheads="1"/>
                        </wps:cNvSpPr>
                        <wps:spPr bwMode="auto">
                          <a:xfrm>
                            <a:off x="0" y="556"/>
                            <a:ext cx="63957" cy="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2531A" w14:textId="77777777" w:rsidR="002738CE" w:rsidRDefault="002738CE" w:rsidP="002738CE">
                              <w:pPr>
                                <w:spacing w:line="240" w:lineRule="auto"/>
                              </w:pPr>
                            </w:p>
                          </w:txbxContent>
                        </wps:txbx>
                        <wps:bodyPr rot="0" vert="horz" wrap="square" lIns="91425" tIns="91425" rIns="91425" bIns="91425" anchor="ctr" anchorCtr="0" upright="1">
                          <a:noAutofit/>
                        </wps:bodyPr>
                      </wps:wsp>
                      <pic:pic xmlns:pic="http://schemas.openxmlformats.org/drawingml/2006/picture">
                        <pic:nvPicPr>
                          <pic:cNvPr id="1815539672" name="Shape 16"/>
                          <pic:cNvPicPr preferRelativeResize="0">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8830" y="556"/>
                            <a:ext cx="72780" cy="4013"/>
                          </a:xfrm>
                          <a:prstGeom prst="rect">
                            <a:avLst/>
                          </a:prstGeom>
                          <a:noFill/>
                          <a:extLst>
                            <a:ext uri="{909E8E84-426E-40DD-AFC4-6F175D3DCCD1}">
                              <a14:hiddenFill xmlns:a14="http://schemas.microsoft.com/office/drawing/2010/main">
                                <a:solidFill>
                                  <a:srgbClr val="FFFFFF"/>
                                </a:solidFill>
                              </a14:hiddenFill>
                            </a:ext>
                          </a:extLst>
                        </pic:spPr>
                      </pic:pic>
                      <wps:wsp>
                        <wps:cNvPr id="350227075" name="Freeform 4"/>
                        <wps:cNvSpPr>
                          <a:spLocks/>
                        </wps:cNvSpPr>
                        <wps:spPr bwMode="auto">
                          <a:xfrm>
                            <a:off x="61622" y="715"/>
                            <a:ext cx="4236" cy="3061"/>
                          </a:xfrm>
                          <a:custGeom>
                            <a:avLst/>
                            <a:gdLst>
                              <a:gd name="T0" fmla="*/ 666 w 667"/>
                              <a:gd name="T1" fmla="*/ 0 h 482"/>
                              <a:gd name="T2" fmla="*/ 241 w 667"/>
                              <a:gd name="T3" fmla="*/ 0 h 482"/>
                              <a:gd name="T4" fmla="*/ 0 w 667"/>
                              <a:gd name="T5" fmla="*/ 482 h 482"/>
                              <a:gd name="T6" fmla="*/ 425 w 667"/>
                              <a:gd name="T7" fmla="*/ 482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241" y="0"/>
                                </a:lnTo>
                                <a:lnTo>
                                  <a:pt x="0" y="482"/>
                                </a:lnTo>
                                <a:lnTo>
                                  <a:pt x="425" y="482"/>
                                </a:lnTo>
                                <a:lnTo>
                                  <a:pt x="666" y="0"/>
                                </a:lnTo>
                                <a:close/>
                              </a:path>
                            </a:pathLst>
                          </a:custGeom>
                          <a:solidFill>
                            <a:srgbClr val="7F00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406615876" name="Freeform 5"/>
                        <wps:cNvSpPr>
                          <a:spLocks/>
                        </wps:cNvSpPr>
                        <wps:spPr bwMode="auto">
                          <a:xfrm>
                            <a:off x="61654" y="747"/>
                            <a:ext cx="4235" cy="3060"/>
                          </a:xfrm>
                          <a:custGeom>
                            <a:avLst/>
                            <a:gdLst>
                              <a:gd name="T0" fmla="*/ 666 w 667"/>
                              <a:gd name="T1" fmla="*/ 0 h 482"/>
                              <a:gd name="T2" fmla="*/ 425 w 667"/>
                              <a:gd name="T3" fmla="*/ 482 h 482"/>
                              <a:gd name="T4" fmla="*/ 0 w 667"/>
                              <a:gd name="T5" fmla="*/ 482 h 482"/>
                              <a:gd name="T6" fmla="*/ 241 w 667"/>
                              <a:gd name="T7" fmla="*/ 0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425" y="482"/>
                                </a:lnTo>
                                <a:lnTo>
                                  <a:pt x="0" y="482"/>
                                </a:lnTo>
                                <a:lnTo>
                                  <a:pt x="241" y="0"/>
                                </a:lnTo>
                                <a:lnTo>
                                  <a:pt x="666"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4668375" name="Freeform 6"/>
                        <wps:cNvSpPr>
                          <a:spLocks/>
                        </wps:cNvSpPr>
                        <wps:spPr bwMode="auto">
                          <a:xfrm>
                            <a:off x="60588" y="715"/>
                            <a:ext cx="4236" cy="3061"/>
                          </a:xfrm>
                          <a:custGeom>
                            <a:avLst/>
                            <a:gdLst>
                              <a:gd name="T0" fmla="*/ 666 w 667"/>
                              <a:gd name="T1" fmla="*/ 0 h 482"/>
                              <a:gd name="T2" fmla="*/ 241 w 667"/>
                              <a:gd name="T3" fmla="*/ 0 h 482"/>
                              <a:gd name="T4" fmla="*/ 0 w 667"/>
                              <a:gd name="T5" fmla="*/ 482 h 482"/>
                              <a:gd name="T6" fmla="*/ 425 w 667"/>
                              <a:gd name="T7" fmla="*/ 482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241" y="0"/>
                                </a:lnTo>
                                <a:lnTo>
                                  <a:pt x="0" y="482"/>
                                </a:lnTo>
                                <a:lnTo>
                                  <a:pt x="425" y="482"/>
                                </a:lnTo>
                                <a:lnTo>
                                  <a:pt x="666" y="0"/>
                                </a:lnTo>
                                <a:close/>
                              </a:path>
                            </a:pathLst>
                          </a:custGeom>
                          <a:solidFill>
                            <a:srgbClr val="AC59A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803745107" name="Freeform 7"/>
                        <wps:cNvSpPr>
                          <a:spLocks/>
                        </wps:cNvSpPr>
                        <wps:spPr bwMode="auto">
                          <a:xfrm>
                            <a:off x="60540" y="747"/>
                            <a:ext cx="4236" cy="3060"/>
                          </a:xfrm>
                          <a:custGeom>
                            <a:avLst/>
                            <a:gdLst>
                              <a:gd name="T0" fmla="*/ 666 w 667"/>
                              <a:gd name="T1" fmla="*/ 0 h 482"/>
                              <a:gd name="T2" fmla="*/ 425 w 667"/>
                              <a:gd name="T3" fmla="*/ 482 h 482"/>
                              <a:gd name="T4" fmla="*/ 0 w 667"/>
                              <a:gd name="T5" fmla="*/ 482 h 482"/>
                              <a:gd name="T6" fmla="*/ 241 w 667"/>
                              <a:gd name="T7" fmla="*/ 0 h 482"/>
                              <a:gd name="T8" fmla="*/ 666 w 667"/>
                              <a:gd name="T9" fmla="*/ 0 h 482"/>
                            </a:gdLst>
                            <a:ahLst/>
                            <a:cxnLst>
                              <a:cxn ang="0">
                                <a:pos x="T0" y="T1"/>
                              </a:cxn>
                              <a:cxn ang="0">
                                <a:pos x="T2" y="T3"/>
                              </a:cxn>
                              <a:cxn ang="0">
                                <a:pos x="T4" y="T5"/>
                              </a:cxn>
                              <a:cxn ang="0">
                                <a:pos x="T6" y="T7"/>
                              </a:cxn>
                              <a:cxn ang="0">
                                <a:pos x="T8" y="T9"/>
                              </a:cxn>
                            </a:cxnLst>
                            <a:rect l="0" t="0" r="r" b="b"/>
                            <a:pathLst>
                              <a:path w="667" h="482" extrusionOk="0">
                                <a:moveTo>
                                  <a:pt x="666" y="0"/>
                                </a:moveTo>
                                <a:lnTo>
                                  <a:pt x="425" y="482"/>
                                </a:lnTo>
                                <a:lnTo>
                                  <a:pt x="0" y="482"/>
                                </a:lnTo>
                                <a:lnTo>
                                  <a:pt x="241" y="0"/>
                                </a:lnTo>
                                <a:lnTo>
                                  <a:pt x="666"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65216595" name="Freeform 8"/>
                        <wps:cNvSpPr>
                          <a:spLocks/>
                        </wps:cNvSpPr>
                        <wps:spPr bwMode="auto">
                          <a:xfrm>
                            <a:off x="58601" y="715"/>
                            <a:ext cx="4235" cy="3061"/>
                          </a:xfrm>
                          <a:custGeom>
                            <a:avLst/>
                            <a:gdLst>
                              <a:gd name="T0" fmla="*/ 667 w 667"/>
                              <a:gd name="T1" fmla="*/ 0 h 482"/>
                              <a:gd name="T2" fmla="*/ 241 w 667"/>
                              <a:gd name="T3" fmla="*/ 0 h 482"/>
                              <a:gd name="T4" fmla="*/ 0 w 667"/>
                              <a:gd name="T5" fmla="*/ 482 h 482"/>
                              <a:gd name="T6" fmla="*/ 426 w 667"/>
                              <a:gd name="T7" fmla="*/ 482 h 482"/>
                              <a:gd name="T8" fmla="*/ 667 w 667"/>
                              <a:gd name="T9" fmla="*/ 0 h 482"/>
                            </a:gdLst>
                            <a:ahLst/>
                            <a:cxnLst>
                              <a:cxn ang="0">
                                <a:pos x="T0" y="T1"/>
                              </a:cxn>
                              <a:cxn ang="0">
                                <a:pos x="T2" y="T3"/>
                              </a:cxn>
                              <a:cxn ang="0">
                                <a:pos x="T4" y="T5"/>
                              </a:cxn>
                              <a:cxn ang="0">
                                <a:pos x="T6" y="T7"/>
                              </a:cxn>
                              <a:cxn ang="0">
                                <a:pos x="T8" y="T9"/>
                              </a:cxn>
                            </a:cxnLst>
                            <a:rect l="0" t="0" r="r" b="b"/>
                            <a:pathLst>
                              <a:path w="667" h="482" extrusionOk="0">
                                <a:moveTo>
                                  <a:pt x="667" y="0"/>
                                </a:moveTo>
                                <a:lnTo>
                                  <a:pt x="241" y="0"/>
                                </a:lnTo>
                                <a:lnTo>
                                  <a:pt x="0" y="482"/>
                                </a:lnTo>
                                <a:lnTo>
                                  <a:pt x="426" y="482"/>
                                </a:lnTo>
                                <a:lnTo>
                                  <a:pt x="667" y="0"/>
                                </a:lnTo>
                                <a:close/>
                              </a:path>
                            </a:pathLst>
                          </a:custGeom>
                          <a:solidFill>
                            <a:srgbClr val="D8B2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495494764" name="Freeform 9"/>
                        <wps:cNvSpPr>
                          <a:spLocks/>
                        </wps:cNvSpPr>
                        <wps:spPr bwMode="auto">
                          <a:xfrm>
                            <a:off x="58553" y="747"/>
                            <a:ext cx="4235" cy="3060"/>
                          </a:xfrm>
                          <a:custGeom>
                            <a:avLst/>
                            <a:gdLst>
                              <a:gd name="T0" fmla="*/ 667 w 667"/>
                              <a:gd name="T1" fmla="*/ 0 h 482"/>
                              <a:gd name="T2" fmla="*/ 426 w 667"/>
                              <a:gd name="T3" fmla="*/ 482 h 482"/>
                              <a:gd name="T4" fmla="*/ 0 w 667"/>
                              <a:gd name="T5" fmla="*/ 482 h 482"/>
                              <a:gd name="T6" fmla="*/ 241 w 667"/>
                              <a:gd name="T7" fmla="*/ 0 h 482"/>
                              <a:gd name="T8" fmla="*/ 667 w 667"/>
                              <a:gd name="T9" fmla="*/ 0 h 482"/>
                            </a:gdLst>
                            <a:ahLst/>
                            <a:cxnLst>
                              <a:cxn ang="0">
                                <a:pos x="T0" y="T1"/>
                              </a:cxn>
                              <a:cxn ang="0">
                                <a:pos x="T2" y="T3"/>
                              </a:cxn>
                              <a:cxn ang="0">
                                <a:pos x="T4" y="T5"/>
                              </a:cxn>
                              <a:cxn ang="0">
                                <a:pos x="T6" y="T7"/>
                              </a:cxn>
                              <a:cxn ang="0">
                                <a:pos x="T8" y="T9"/>
                              </a:cxn>
                            </a:cxnLst>
                            <a:rect l="0" t="0" r="r" b="b"/>
                            <a:pathLst>
                              <a:path w="667" h="482" extrusionOk="0">
                                <a:moveTo>
                                  <a:pt x="667" y="0"/>
                                </a:moveTo>
                                <a:lnTo>
                                  <a:pt x="426" y="482"/>
                                </a:lnTo>
                                <a:lnTo>
                                  <a:pt x="0" y="482"/>
                                </a:lnTo>
                                <a:lnTo>
                                  <a:pt x="241" y="0"/>
                                </a:lnTo>
                                <a:lnTo>
                                  <a:pt x="667" y="0"/>
                                </a:lnTo>
                                <a:close/>
                              </a:path>
                            </a:pathLst>
                          </a:custGeom>
                          <a:noFill/>
                          <a:ln w="37951">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10711719" name="Freeform 10"/>
                        <wps:cNvSpPr>
                          <a:spLocks/>
                        </wps:cNvSpPr>
                        <wps:spPr bwMode="auto">
                          <a:xfrm>
                            <a:off x="-8830" y="556"/>
                            <a:ext cx="74528" cy="4013"/>
                          </a:xfrm>
                          <a:custGeom>
                            <a:avLst/>
                            <a:gdLst>
                              <a:gd name="T0" fmla="*/ 10071 w 10347"/>
                              <a:gd name="T1" fmla="*/ 632 h 632"/>
                              <a:gd name="T2" fmla="*/ 0 w 10347"/>
                              <a:gd name="T3" fmla="*/ 632 h 632"/>
                              <a:gd name="T4" fmla="*/ 0 w 10347"/>
                              <a:gd name="T5" fmla="*/ 0 h 632"/>
                              <a:gd name="T6" fmla="*/ 10347 w 10347"/>
                              <a:gd name="T7" fmla="*/ 0 h 632"/>
                            </a:gdLst>
                            <a:ahLst/>
                            <a:cxnLst>
                              <a:cxn ang="0">
                                <a:pos x="T0" y="T1"/>
                              </a:cxn>
                              <a:cxn ang="0">
                                <a:pos x="T2" y="T3"/>
                              </a:cxn>
                              <a:cxn ang="0">
                                <a:pos x="T4" y="T5"/>
                              </a:cxn>
                              <a:cxn ang="0">
                                <a:pos x="T6" y="T7"/>
                              </a:cxn>
                            </a:cxnLst>
                            <a:rect l="0" t="0" r="r" b="b"/>
                            <a:pathLst>
                              <a:path w="10347" h="632" extrusionOk="0">
                                <a:moveTo>
                                  <a:pt x="10071" y="632"/>
                                </a:moveTo>
                                <a:lnTo>
                                  <a:pt x="0" y="632"/>
                                </a:lnTo>
                                <a:lnTo>
                                  <a:pt x="0" y="0"/>
                                </a:lnTo>
                                <a:lnTo>
                                  <a:pt x="10347" y="0"/>
                                </a:lnTo>
                              </a:path>
                            </a:pathLst>
                          </a:custGeom>
                          <a:noFill/>
                          <a:ln w="9525">
                            <a:solidFill>
                              <a:srgbClr val="59005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92071544" name="Freeform 11"/>
                        <wps:cNvSpPr>
                          <a:spLocks/>
                        </wps:cNvSpPr>
                        <wps:spPr bwMode="auto">
                          <a:xfrm>
                            <a:off x="5565" y="0"/>
                            <a:ext cx="724" cy="546"/>
                          </a:xfrm>
                          <a:custGeom>
                            <a:avLst/>
                            <a:gdLst>
                              <a:gd name="T0" fmla="*/ 113 w 114"/>
                              <a:gd name="T1" fmla="*/ 0 h 86"/>
                              <a:gd name="T2" fmla="*/ 0 w 114"/>
                              <a:gd name="T3" fmla="*/ 85 h 86"/>
                              <a:gd name="T4" fmla="*/ 113 w 114"/>
                              <a:gd name="T5" fmla="*/ 85 h 86"/>
                              <a:gd name="T6" fmla="*/ 113 w 114"/>
                              <a:gd name="T7" fmla="*/ 0 h 86"/>
                            </a:gdLst>
                            <a:ahLst/>
                            <a:cxnLst>
                              <a:cxn ang="0">
                                <a:pos x="T0" y="T1"/>
                              </a:cxn>
                              <a:cxn ang="0">
                                <a:pos x="T2" y="T3"/>
                              </a:cxn>
                              <a:cxn ang="0">
                                <a:pos x="T4" y="T5"/>
                              </a:cxn>
                              <a:cxn ang="0">
                                <a:pos x="T6" y="T7"/>
                              </a:cxn>
                            </a:cxnLst>
                            <a:rect l="0" t="0" r="r" b="b"/>
                            <a:pathLst>
                              <a:path w="114" h="86" extrusionOk="0">
                                <a:moveTo>
                                  <a:pt x="113" y="0"/>
                                </a:moveTo>
                                <a:lnTo>
                                  <a:pt x="0" y="85"/>
                                </a:lnTo>
                                <a:lnTo>
                                  <a:pt x="113" y="85"/>
                                </a:lnTo>
                                <a:lnTo>
                                  <a:pt x="113"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612240343" name="Rectangle 45"/>
                        <wps:cNvSpPr>
                          <a:spLocks noChangeArrowheads="1"/>
                        </wps:cNvSpPr>
                        <wps:spPr bwMode="auto">
                          <a:xfrm>
                            <a:off x="8204" y="544"/>
                            <a:ext cx="42217" cy="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5EBA9" w14:textId="77777777" w:rsidR="002738CE" w:rsidRDefault="002738CE" w:rsidP="002738CE">
                              <w:pPr>
                                <w:spacing w:before="101" w:line="256" w:lineRule="auto"/>
                                <w:jc w:val="center"/>
                              </w:pPr>
                              <w:r>
                                <w:rPr>
                                  <w:rFonts w:ascii="Palatino Linotype" w:eastAsia="Palatino Linotype" w:hAnsi="Palatino Linotype" w:cs="Palatino Linotype"/>
                                  <w:b/>
                                  <w:color w:val="FF0000"/>
                                  <w:sz w:val="32"/>
                                </w:rPr>
                                <w:t>ĐỀ 7</w:t>
                              </w:r>
                            </w:p>
                          </w:txbxContent>
                        </wps:txbx>
                        <wps:bodyPr rot="0" vert="horz" wrap="square" lIns="0" tIns="0" rIns="0" bIns="0" anchor="t" anchorCtr="0" upright="1">
                          <a:noAutofit/>
                        </wps:bodyPr>
                      </wps:wsp>
                      <wps:wsp>
                        <wps:cNvPr id="299573990" name="Rectangle 46"/>
                        <wps:cNvSpPr>
                          <a:spLocks noChangeArrowheads="1"/>
                        </wps:cNvSpPr>
                        <wps:spPr bwMode="auto">
                          <a:xfrm>
                            <a:off x="-8702" y="478"/>
                            <a:ext cx="17524" cy="4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6BA1F" w14:textId="77777777" w:rsidR="002738CE" w:rsidRDefault="002738CE" w:rsidP="002738CE">
                              <w:pPr>
                                <w:spacing w:line="240" w:lineRule="auto"/>
                              </w:pPr>
                            </w:p>
                          </w:txbxContent>
                        </wps:txbx>
                        <wps:bodyPr rot="0" vert="horz" wrap="square" lIns="0" tIns="0" rIns="0" bIns="0" anchor="t" anchorCtr="0" upright="1">
                          <a:noAutofit/>
                        </wps:bodyPr>
                      </wps:wsp>
                      <wps:wsp>
                        <wps:cNvPr id="28908616" name="Rectangle 47"/>
                        <wps:cNvSpPr>
                          <a:spLocks noChangeArrowheads="1"/>
                        </wps:cNvSpPr>
                        <wps:spPr bwMode="auto">
                          <a:xfrm>
                            <a:off x="11216" y="1817"/>
                            <a:ext cx="1345" cy="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9E850" w14:textId="77777777" w:rsidR="002738CE" w:rsidRDefault="002738CE" w:rsidP="002738CE">
                              <w:pPr>
                                <w:spacing w:line="283" w:lineRule="auto"/>
                              </w:pPr>
                              <w:r>
                                <w:rPr>
                                  <w:rFonts w:ascii="Cambria" w:eastAsia="Cambria" w:hAnsi="Cambria" w:cs="Cambria"/>
                                  <w:b/>
                                  <w:color w:val="FFFFFF"/>
                                  <w:sz w:val="32"/>
                                </w:rPr>
                                <w:t>1</w:t>
                              </w:r>
                            </w:p>
                          </w:txbxContent>
                        </wps:txbx>
                        <wps:bodyPr rot="0" vert="horz" wrap="square" lIns="0" tIns="0" rIns="0" bIns="0" anchor="t" anchorCtr="0" upright="1">
                          <a:noAutofit/>
                        </wps:bodyPr>
                      </wps:wsp>
                    </wpg:wgp>
                  </a:graphicData>
                </a:graphic>
              </wp:inline>
            </w:drawing>
          </mc:Choice>
          <mc:Fallback>
            <w:pict>
              <v:group id="_x0000_s1304" style="width:508.5pt;height:38.45pt;mso-position-horizontal-relative:char;mso-position-vertical-relative:line" coordorigin="-8830" coordsize="74719,497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Q4Jx+lwoAAJpSAAAOAAAAZHJzL2Uyb0RvYy54bWzsXG1vo0gS/n7S/QfE x5M8pnnHGs8qY8ejleZuR7OzP4BgbKPBwAGOk13df7+numkMtnGcxBNNskSKzUvRrq7urqequor3 v9ytY+U2zIsoTcYqe6epSpgE6TxKlmP1j2+zgasqRekncz9Ok3Cs3oeF+suHf/7j/TYbhXq6SuN5 mCtoJClG22ysrsoyGw2HRbAK137xLs3CBDcXab72S5zmy+E897dofR0PdU2zh9s0n2d5GoRFgatT cVP9wNtfLMKg/G2xKMJSiccqeCv5Z84/b+hz+OG9P1rmfraKgooN/wlcrP0owY/WTU390lc2eXTQ 1DoK8rRIF+W7IF0P08UiCkLeB/SGaXu9+ZSnm4z3ZTnaLrNaTBDtnpye3Gzwn9svuRLNx6ppMNdj tmuoSuKvMVT81xVGItpmyxEoP+XZ79mXXPQTh5/T4HuB28P9+3S+FMTKzfbf6RzN+Zsy5SK6W+Rr agKdV+74SNzXIxHelUqAi7ZpOZ6FAQtwz3Rdg1liqIIVxpMeG+Ai7u8eDVbX1cOO6TCvetRzPHpw 6I/Ez3JWK9aoX5h1xU6wxfME+/vKz0I+XgWJqxIsc3XTMFyL2BWS/Ypp6SfLOFQMU4iX00vZFkKw SpJOViALr/I83a5Cfw72+HCgE40H6KTAsDwo6QORSWmfEpg/yvKi/BSma4UOxmoO5vk4+refi1LI VpLQsCbpLIpjXPdHcdK6gEEQV/C7eJTuEQd8mfzlad61e+2aA1O3rwemNp0OrmYTc2DPmGNNjelk MmX/o99l5mgVzedhQj8jlywzzxu5SnmIxVYv2iKNozk1RywV+fJmEufKrQ+VMeN/1QxqkA3bbPAJ hr7sdYnppvZR9wYz23UG5sy0Bp6juQONeR89WzM9czprd+lzlITP75KyHauepVt8lBpM7/VN43+H ffNH66iEUo6j9Vh1ayJ/RFPwOpnzoS39KBbHDVEQ+ztRYLjlQPMJS3NULLny7uaO6xzXltP/Jp3f YwrnKWYY1gkQBQerNP9TVbbQzmO1+O/Gz0NViX9NsAw8ZqJ/Stk8yZsnN80TPwnQ1FgNylxVxMmk FCCwyfJoucJvMS6tJL2CmlpEfF7TwhJ8cRXHVcVL6QzTNWzdMTx08kBncFXYUgEY2R+kM4SKtSw+ UGK9cv0MzpxKxWrMqCaR1OxSHZypMbqnaNfyk4qk1jWnVUu/DiuF27kOnde3DrMoGOG/Upc4OkCA h41HPFVuSKsIA3R9VhtrP/++yQaw3zK/jG6iOCrvuS0KDUJMJbdfooBUHZ00zQBmWYZnO7pc0txc UBhfWpKWnsSyCRdh/jWM0f5t+DUsoj9hQGlcQ4GQm10766DIgMikwHaXDgyGZvNQZnTaYvMmjjIJ gHRcCQQ6cs/QPCJTYcRO02CzDpNSWOU55z1NilWUFaqSj8L1TTiH8fDrXChaiQxNE0B3rzTN0z8O JpY2gQngXA+uPNMZONq1Y2qmyyZsIvFyU4QQgx9Ps+gCgMmxnjsDArQkiHErBZdIJMI2CMh24whY lHlYBiu6vIDpUF0HcX2Di3knWRL6I+20A73r6I4Llcyt4mfr3Vp77oC6ORxvxCITIypGUg5BtQRw +kJ4bliarjuaU8P5LA9D8mqVEw4A2dYtmD/b0reZrUPNwDlypONEljYht6kbtphAhmYLb0L6Rv4o 2AhTnya1NO/h084ra305r4yRb5iDi3UMT/lfQ8W2bWWLT44hRC2JoJFqIk1ZKaarE8w0ScBkTaKb 7Hg78Ehroo52zBbJUW4g+roVcHKcH4hmR6Rbx/mB4bMj6moJcY+aqFNC8FJrokbPMGVrmfsrCJ9L LbhLqnHAEcxYRAEqSEgL8ohpUDDi3+SggoqE3UEspsc3abqdJoZ4qWVueIK508SQIRHz6fAgMcRE xNJJ5y2Lh6q+kru5H7zJVQXBmxsxmQDCJCLqKh2S80NzUVlR4AC9xMTPNxSe+u27FNg6vQ2/pfyJ kiSH8eFsSATY3Y+TJh1maItO3pXfGW9NDEM12dEXeVd+Cyruv6DrD9Ht8yZbCeK0CElDiG7XB1wU JMHGUu42sJ2ZpjmzynxvkT3Kd3+tBjbia5U/ezHf9vGOrIkJIxxZBL10nNSOLN0Rjmx15zU6sppt M8t1sMKEI1sj3wk3lub1k5HPEtoKQS2hIBrIBwwg0wnIJ5e6dFmby+XFkQ+64DjSNJGvE7N+BPZ1 YnET+xqI1cT0HvkqfXoaJl8V8p2LVudh33k4egnka7g4cUKmgYFtBeGBttDurKCvPzrAC6W8z+Ca J9jbQqASUco1IpQhdsJwwI22Kk76AB23EsgeOeYWv0E/TDoywvvqIVNs51T7RaZu2tiGO+Ir1tFy RJX2NouegZia5Qpd1PuK0nPtfUURa6wcy95X7H3FsXo1sbyrSe8rXm4ftAe+FvAxVzMc02IanIw9 X7Hen7ow8pGHDYfwmK8Ih7X3FbuimxBOHbjsfcUKJvsoKY9/9r4izyPqfcWnZ1HBH5ae8F7KQg+Z Lci0bUtntrVLE6qjqy4Zaq0Yap0k9HRf0XJtTWyBHPMVd9FVuQX1zOiqczwq+ur3FTv2S5ux1c5o bzu62iGhfl/xJ4muYkhhXsrNhpfZVxR7mQ/vK7Z5u+y+4tT9qE+5CoIqb0Va+31FUr+79OFzc2Z7 4GsBHzM9CwnUjg2je89X5LkEl0c+JO91+oo75JNL/adAPqTSH0fQN7Cv2CMfthePZQG9KuTDDOWL 6iG0uuy+4vORr99X/Gkqbnpf8aBusKMOTUdklTFeG7cHmYzD1qUxc1dvdpjHbFo6FFVHHvOTknEY MtkogZRphsz8OZ6KahuU/IlPsUO/I8I2Vx3U1LpaakJnZ0v7KTlHeWpuMlIqzRGOmmFW3kYXV03X sdEW1sYbSyRFj4B7z8gNFUNB2aEk73OyQ/nE4ihVjRB46PLkBE7t6KRXJb+bGaLSVJT35Legqfhs eI/iPn6c0lxP5nseoNMZ1YCWp2mWTMNteWwHgUw4MP6oWQD49ss6IfU+INkute8CGU+HHrbMQ7+M 8ajgpUEG0AJFKpeJqF+hOgdHBweEL5bJ02Ywgs/yyRgzSPkyXq/RTHfcj0aKmtYmxQGuHDbSRBXX AhgcttLElE5mmpjS0U4LU7o6tY8ngh3IsIeTdqkBTQgCEwjoLCxBrWw9WSHO0zjiyoILCQ3yu4KI qrEzyfbx5lIVBM6sryAAIPYVBBkK8/fKRR/1XpIORLGZjvcoGCZWjnBbqNRSvD7DPFFDcKIatoVB dHJWWaara1jrHFEqENhVFugMGpOni7iuLHyScPPIaviW8UaWVn0B+qJ/f0b//oxitHt/Rr3L+8jt AfgpouQIB6LcCAei1AgHssyolIc/+dsydA9vozA8D6wfaIgTOdMX1xAD19FErqzp8JHZmaN4iY00 SE0Le+h8E6i2SHsVcZhW2tgjE28mgPqDwq2qJORbg15r5eHLvWKn3g77e6sI19NclMUf0RAncksv riEYQ7oONyKYC5OBR1KkFcEMmDPciNB1S1r+vRHRv4TrB7+EC7CJeUhm8M+qIZADyF+AyIOe1csa 6Q2LzXMcN18p+eH/AAAA//8DAFBLAwQUAAYACAAAACEAqiYOvrwAAAAhAQAAGQAAAGRycy9fcmVs cy9lMm9Eb2MueG1sLnJlbHOEj0FqwzAQRfeF3EHMPpadRSjFsjeh4G1IDjBIY1nEGglJLfXtI8gm gUCX8z//PaYf//wqfillF1hB17QgiHUwjq2C6+V7/wkiF2SDa2BSsFGGcdh99GdasdRRXlzMolI4 K1hKiV9SZr2Qx9yESFybOSSPpZ7Jyoj6hpbkoW2PMj0zYHhhiskoSJPpQFy2WM3/s8M8O02noH88 cXmjkM5XdwVislQUeDIOH2HXRLYgh16+PDbcAQAA//8DAFBLAwQUAAYACAAAACEAZl1vmNwAAAAF AQAADwAAAGRycy9kb3ducmV2LnhtbEyPT2vCQBDF74V+h2UKvdVNWqo1zUZE2p5E8A8Ub2N2TILZ 2ZBdk/jtu/ailwePN7z3m3Q2mFp01LrKsoJ4FIEgzq2uuFCw236/fIBwHlljbZkUXMjBLHt8SDHR tuc1dRtfiFDCLkEFpfdNIqXLSzLoRrYhDtnRtgZ9sG0hdYt9KDe1fI2isTRYcVgosaFFSflpczYK fnrs52/xV7c8HReX/fZ99buMSannp2H+CcLT4G/HcMUP6JAFpoM9s3aiVhAe8f96zaJ4EvxBwWQ8 BZml8p4++wMAAP//AwBQSwMECgAAAAAAAAAhABOysc7jAwAA4wMAABQAAABkcnMvbWVkaWEvaW1h Z2UxLnBuZ4lQTkcNChoKAAAADUlIRFIAAAU/AAAAVAgGAAAARDtDBAAAAAZiS0dEAP8A/wD/oL2n kwAAAAlwSFlzAAAOxAAADsQBlSsOGwAAA4NJREFUeJzt3V1qFFEUhdFddasSNcmDQ3amCoogiuJf Yied9iFFjaChYbPWCO7z4TvnTqfTu1MAAAAAAGosSd5mSeZLvwQAAAAA4IyuktwZfgIAAAAAbdYk dyafAAAAAECbv0neZ0nGpV8CAAAAAHBGS7a19+nSLwEAAAAAOKM1ya3hJwAAAADQ5uXmpw+PAAAA AIAyD0k+GH4CAAAAAG328tPaOwAAAADQZL/5qfwEAAAAAJqsSW6UnwAAAABAm/skH5WfAAAAAEAb 5ScAAAAAUGkffio/AQAAAIAmS5SfAAAAAEChhySflJ8AAAAAQJs1ya3yEwAAAABosyZ5o/wEAAAA ANos2Yafyk8AAAAAoMm/JJ+VnwAAAABAG+UnAAAAAFBpTXJj+AkAAAAAtLH2DgAAAABUGrH2DgAA AAAU2m9+Kj8BAAAAgCZLktfKTwAAAACgzSHJF+UnAAAAANDGzU8AAAAAoNK+9q78BAAAAACaLEle KT8BAAAAgDaHJF+VnwAAAABAmxG/vQMAAAAAhfa1d+UnAAAAANDEzU8AAAAAoNIhyTflJwAAAADQ xs1PAAAAAKDSkuRa+QkAAAAAtHHzEwAAAACo9Jjku/ITAAAAAGgzsq29Kz8BAAAAgCb72rvyEwAA AABoovwEAAAAACo9Jfmh/AQAAAAA2ig/AQAAAIBK+/BT+QkAAAAANFmSXCk/AQAAAIA2T0l+Gn4C AAAAAG1GtvLT2jsAAAAA0GQffio/AQAAAIAmxyS/lJ8AAAAAQJs5yk8AAAAAoNBIcq38BAAAAADa jCSr8hMAAAAAaHNM8lv5CQAAAAC0cfMTAAAAAKg0Z1t7V34CAAAAAE1GlJ8AAAAAQKHnJH+UnwAA AABAmyl+ewcAAAAACo24+QkAAAAAFBpJFuUnAAAAANDmOcmD8hMAAAAAaOPmJwAAAABQaU4ylJ8A AAAAQBs3PwEAAACASqckB+UnAAAAANBmivITAAAAACg04uYnAAAAAFBoyjb8VH4CAAAAAG0elZ8A AAAAQBvlJwAAAABQac724ZHyEwAAAABo86T8BAAAAADaTElm5ScAAAAA0MbwEwAAAACo9PLhkckn AAAAAFDomCUZl34FAAAAAMCZTT48AgAAAAAazYafAAAAAECjyYdHAAAAAEAnw08AAAAAoJK1dwAA AACgkLV3AAAAAKDUf+3IKxrgoBJ1AAAAAElFTkSuQmCCUEsBAi0AFAAGAAgAAAAhALGCZ7YKAQAA EwIAABMAAAAAAAAAAAAAAAAAAAAAAFtDb250ZW50X1R5cGVzXS54bWxQSwECLQAUAAYACAAAACEA OP0h/9YAAACUAQAACwAAAAAAAAAAAAAAAAA7AQAAX3JlbHMvLnJlbHNQSwECLQAUAAYACAAAACEA UOCcfpcKAACaUgAADgAAAAAAAAAAAAAAAAA6AgAAZHJzL2Uyb0RvYy54bWxQSwECLQAUAAYACAAA ACEAqiYOvrwAAAAhAQAAGQAAAAAAAAAAAAAAAAD9DAAAZHJzL19yZWxzL2Uyb0RvYy54bWwucmVs c1BLAQItABQABgAIAAAAIQBmXW+Y3AAAAAUBAAAPAAAAAAAAAAAAAAAAAPANAABkcnMvZG93bnJl di54bWxQSwECLQAKAAAAAAAAACEAE7KxzuMDAADjAwAAFAAAAAAAAAAAAAAAAAD5DgAAZHJzL21l ZGlhL2ltYWdlMS5wbmdQSwUGAAAAAAYABgB8AQAADhMAAAAA ">
                <v:rect id="Rectangle 34" o:spid="_x0000_s1305" style="position:absolute;left:-8830;width:74719;height:497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g5eZsoA AADjAAAADwAAAGRycy9kb3ducmV2LnhtbESPQU/DMAyF70j7D5GRuLGUdkylLJsGAgl22jp+gGlM U9E4pQlb+ff4gMTR9vN771ttJt+rE42xC2zgZp6BIm6C7bg18HZ8vi5BxYRssQ9MBn4owmY9u1hh ZcOZD3SqU6vEhGOFBlxKQ6V1bBx5jPMwEMvtI4wek4xjq+2IZzH3vc6zbKk9diwJDgd6dNR81t/e wH4RKH/K40Pd+js3vR93r1+4NObqctreg0o0pX/x3/eLlfplviiK8rYQCmGSBej1LwAAAP//AwBQ SwECLQAUAAYACAAAACEA8PeKu/0AAADiAQAAEwAAAAAAAAAAAAAAAAAAAAAAW0NvbnRlbnRfVHlw ZXNdLnhtbFBLAQItABQABgAIAAAAIQAx3V9h0gAAAI8BAAALAAAAAAAAAAAAAAAAAC4BAABfcmVs cy8ucmVsc1BLAQItABQABgAIAAAAIQAzLwWeQQAAADkAAAAQAAAAAAAAAAAAAAAAACkCAABkcnMv c2hhcGV4bWwueG1sUEsBAi0AFAAGAAgAAAAhAM4OXmbKAAAA4wAAAA8AAAAAAAAAAAAAAAAAmAIA AGRycy9kb3ducmV2LnhtbFBLBQYAAAAABAAEAPUAAACPAwAAAAA= " filled="f" stroked="f">
                  <v:textbox inset="2.53958mm,2.53958mm,2.53958mm,2.53958mm">
                    <w:txbxContent>
                      <w:p w14:paraId="1817272B" w14:textId="77777777" w:rsidR="002738CE" w:rsidRDefault="002738CE" w:rsidP="002738CE">
                        <w:pPr>
                          <w:spacing w:line="240" w:lineRule="auto"/>
                        </w:pPr>
                      </w:p>
                    </w:txbxContent>
                  </v:textbox>
                </v:rect>
                <v:rect id="Rectangle 35" o:spid="_x0000_s1306" style="position:absolute;top:556;width:63957;height:401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FFkcsYA AADjAAAADwAAAGRycy9kb3ducmV2LnhtbERPzYrCMBC+C75DGGEvoumqdbVrlEUQ9KiWPY/N2JZt Jt0man17Iwge5/ufxao1lbhS40rLCj6HEQjizOqScwXpcTOYgXAeWWNlmRTcycFq2e0sMNH2xnu6 HnwuQgi7BBUU3teJlC4ryKAb2po4cGfbGPThbHKpG7yFcFPJURRNpcGSQ0OBNa0Lyv4OF6Mgjv85 TXduE1UXPP1u9/LYz89KffTan28Qnlr/Fr/cWx3mT2bj6ehrPI/h+VMAQC4fAAAA//8DAFBLAQIt ABQABgAIAAAAIQDw94q7/QAAAOIBAAATAAAAAAAAAAAAAAAAAAAAAABbQ29udGVudF9UeXBlc10u eG1sUEsBAi0AFAAGAAgAAAAhADHdX2HSAAAAjwEAAAsAAAAAAAAAAAAAAAAALgEAAF9yZWxzLy5y ZWxzUEsBAi0AFAAGAAgAAAAhADMvBZ5BAAAAOQAAABAAAAAAAAAAAAAAAAAAKQIAAGRycy9zaGFw ZXhtbC54bWxQSwECLQAUAAYACAAAACEA4FFkcsYAAADjAAAADwAAAAAAAAAAAAAAAACYAgAAZHJz L2Rvd25yZXYueG1sUEsFBgAAAAAEAAQA9QAAAIsDAAAAAA== " stroked="f">
                  <v:textbox inset="2.53958mm,2.53958mm,2.53958mm,2.53958mm">
                    <w:txbxContent>
                      <w:p w14:paraId="6772531A" w14:textId="77777777" w:rsidR="002738CE" w:rsidRDefault="002738CE" w:rsidP="002738CE">
                        <w:pPr>
                          <w:spacing w:line="240" w:lineRule="auto"/>
                        </w:pPr>
                      </w:p>
                    </w:txbxContent>
                  </v:textbox>
                </v:rect>
                <v:shape id="Shape 16" o:spid="_x0000_s1307" type="#_x0000_t75" style="position:absolute;left:-8830;top:556;width:72780;height:4013;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rxNCzKAAAA4wAAAA8AAABkcnMvZG93bnJldi54bWxET0trwkAQvgv9D8sUehHdqPhIdBUpFC30 EI0Xb0N2TGKzs2l2q+m/7xYKHud7z2rTmVrcqHWVZQWjYQSCOLe64kLBKXsbLEA4j6yxtkwKfsjB Zv3UW2Gi7Z0PdDv6QoQQdgkqKL1vEildXpJBN7QNceAutjXow9kWUrd4D+GmluMomkmDFYeGEht6 LSn/PH4bBbvq/cNfz6f9OU3jlLfz7KsfZ0q9PHfbJQhPnX+I/917HeYvRtPpJJ7Nx/D3UwBArn8B AAD//wMAUEsBAi0AFAAGAAgAAAAhAASrOV4AAQAA5gEAABMAAAAAAAAAAAAAAAAAAAAAAFtDb250 ZW50X1R5cGVzXS54bWxQSwECLQAUAAYACAAAACEACMMYpNQAAACTAQAACwAAAAAAAAAAAAAAAAAx AQAAX3JlbHMvLnJlbHNQSwECLQAUAAYACAAAACEAMy8FnkEAAAA5AAAAEgAAAAAAAAAAAAAAAAAu AgAAZHJzL3BpY3R1cmV4bWwueG1sUEsBAi0AFAAGAAgAAAAhAKrxNCzKAAAA4wAAAA8AAAAAAAAA AAAAAAAAnwIAAGRycy9kb3ducmV2LnhtbFBLBQYAAAAABAAEAPcAAACWAwAAAAA= ">
                  <v:imagedata r:id="rId172" o:title=""/>
                </v:shape>
                <v:shape id="Freeform 4" o:spid="_x0000_s1308" style="position:absolute;left:61622;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LZg08oA AADiAAAADwAAAGRycy9kb3ducmV2LnhtbESPQWvCQBSE7wX/w/IEb3XXWE1JXUUKBb0UqkLr7Zl9 JtHs25DdavrvXUHocZiZb5jZorO1uFDrK8caRkMFgjh3puJCw2778fwKwgdkg7Vj0vBHHhbz3tMM M+Ou/EWXTShEhLDPUEMZQpNJ6fOSLPqha4ijd3StxRBlW0jT4jXCbS0TpabSYsVxocSG3kvKz5tf q+G7Ox/SRh38Kc1f1vZz97Nf71daD/rd8g1EoC78hx/tldEwnqgkSVU6gfuleAfk/AYAAP//AwBQ SwECLQAUAAYACAAAACEA8PeKu/0AAADiAQAAEwAAAAAAAAAAAAAAAAAAAAAAW0NvbnRlbnRfVHlw ZXNdLnhtbFBLAQItABQABgAIAAAAIQAx3V9h0gAAAI8BAAALAAAAAAAAAAAAAAAAAC4BAABfcmVs cy8ucmVsc1BLAQItABQABgAIAAAAIQAzLwWeQQAAADkAAAAQAAAAAAAAAAAAAAAAACkCAABkcnMv c2hhcGV4bWwueG1sUEsBAi0AFAAGAAgAAAAhAAy2YNPKAAAA4gAAAA8AAAAAAAAAAAAAAAAAmAIA AGRycy9kb3ducmV2LnhtbFBLBQYAAAAABAAEAPUAAACPAwAAAAA= " path="m666,l241,,,482r425,l666,xe" fillcolor="#7f007f" stroked="f">
                  <v:path arrowok="t" o:extrusionok="f" o:connecttype="custom" o:connectlocs="4230,0;1531,0;0,3061;2699,3061;4230,0" o:connectangles="0,0,0,0,0"/>
                </v:shape>
                <v:shape id="Freeform 5" o:spid="_x0000_s1309" style="position:absolute;left:61654;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amZDMUA AADjAAAADwAAAGRycy9kb3ducmV2LnhtbERPX2vCMBB/H/gdwgm+zdSiVTqjiKAbspfqPsCR3Jqy 5lKaqPXbLwNhj/f7f+vt4Fpxoz40nhXMphkIYu1Nw7WCr8vhdQUiRGSDrWdS8KAA283oZY2l8Xeu 6HaOtUghHEpUYGPsSimDtuQwTH1HnLhv3zuM6exraXq8p3DXyjzLCumw4dRgsaO9Jf1zvjoFVX2k RR4+r9XpPd931nDUmpWajIfdG4hIQ/wXP90fJs2fZ0UxW6yWBfz9lACQm18AAAD//wMAUEsBAi0A FAAGAAgAAAAhAPD3irv9AAAA4gEAABMAAAAAAAAAAAAAAAAAAAAAAFtDb250ZW50X1R5cGVzXS54 bWxQSwECLQAUAAYACAAAACEAMd1fYdIAAACPAQAACwAAAAAAAAAAAAAAAAAuAQAAX3JlbHMvLnJl bHNQSwECLQAUAAYACAAAACEAMy8FnkEAAAA5AAAAEAAAAAAAAAAAAAAAAAApAgAAZHJzL3NoYXBl eG1sLnhtbFBLAQItABQABgAIAAAAIQAxqZkMxQAAAOMAAAAPAAAAAAAAAAAAAAAAAJgCAABkcnMv ZG93bnJldi54bWxQSwUGAAAAAAQABAD1AAAAigMAAAAA " path="m666,l425,482,,482,241,,666,xe" filled="f" strokecolor="white" strokeweight="1.0542mm">
                  <v:stroke startarrowwidth="narrow" startarrowlength="short" endarrowwidth="narrow" endarrowlength="short"/>
                  <v:path arrowok="t" o:extrusionok="f" o:connecttype="custom" o:connectlocs="4229,0;2698,3060;0,3060;1530,0;4229,0" o:connectangles="0,0,0,0,0"/>
                </v:shape>
                <v:shape id="Freeform 6" o:spid="_x0000_s1310" style="position:absolute;left:60588;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VB6U8oA AADiAAAADwAAAGRycy9kb3ducmV2LnhtbESPQWvCQBSE7wX/w/KE3uqmGlNJXUULQuvNtNLra/Y1 Ccm+DbvbGP99Vyj0OMzMN8x6O5pODOR8Y1nB4ywBQVxa3XCl4OP98LAC4QOyxs4yKbiSh+1mcrfG XNsLn2goQiUihH2OCuoQ+lxKX9Zk0M9sTxy9b+sMhihdJbXDS4SbTs6TJJMGG44LNfb0UlPZFj9G wVvriutZ709n5z6/lodjmw6LRKn76bh7BhFoDP/hv/arVpDO0yxbLZ6WcLsU74Dc/AIAAP//AwBQ SwECLQAUAAYACAAAACEA8PeKu/0AAADiAQAAEwAAAAAAAAAAAAAAAAAAAAAAW0NvbnRlbnRfVHlw ZXNdLnhtbFBLAQItABQABgAIAAAAIQAx3V9h0gAAAI8BAAALAAAAAAAAAAAAAAAAAC4BAABfcmVs cy8ucmVsc1BLAQItABQABgAIAAAAIQAzLwWeQQAAADkAAAAQAAAAAAAAAAAAAAAAACkCAABkcnMv c2hhcGV4bWwueG1sUEsBAi0AFAAGAAgAAAAhALVQelPKAAAA4gAAAA8AAAAAAAAAAAAAAAAAmAIA AGRycy9kb3ducmV2LnhtbFBLBQYAAAAABAAEAPUAAACPAwAAAAA= " path="m666,l241,,,482r425,l666,xe" fillcolor="#ac59ac" stroked="f">
                  <v:path arrowok="t" o:extrusionok="f" o:connecttype="custom" o:connectlocs="4230,0;1531,0;0,3061;2699,3061;4230,0" o:connectangles="0,0,0,0,0"/>
                </v:shape>
                <v:shape id="Freeform 7" o:spid="_x0000_s1311" style="position:absolute;left:60540;top:747;width:4236;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1YqjsUA AADjAAAADwAAAGRycy9kb3ducmV2LnhtbERPzWoCMRC+F/oOYQq91cRtrbIapQitRbys9QGGZNws bibLJur27U2h4HG+/1msBt+KC/WxCaxhPFIgiE2wDdcaDj+fLzMQMSFbbAOThl+KsFo+PiywtOHK FV32qRY5hGOJGlxKXSllNI48xlHoiDN3DL3HlM++lrbHaw73rSyUepceG84NDjtaOzKn/dlrqOov mhRxd662m2LdOcvJGNb6+Wn4mININKS7+N/9bfP8mXqdvk3Gagp/P2UA5PIGAAD//wMAUEsBAi0A FAAGAAgAAAAhAPD3irv9AAAA4gEAABMAAAAAAAAAAAAAAAAAAAAAAFtDb250ZW50X1R5cGVzXS54 bWxQSwECLQAUAAYACAAAACEAMd1fYdIAAACPAQAACwAAAAAAAAAAAAAAAAAuAQAAX3JlbHMvLnJl bHNQSwECLQAUAAYACAAAACEAMy8FnkEAAAA5AAAAEAAAAAAAAAAAAAAAAAApAgAAZHJzL3NoYXBl eG1sLnhtbFBLAQItABQABgAIAAAAIQAfViqOxQAAAOMAAAAPAAAAAAAAAAAAAAAAAJgCAABkcnMv ZG93bnJldi54bWxQSwUGAAAAAAQABAD1AAAAigMAAAAA " path="m666,l425,482,,482,241,,666,xe" filled="f" strokecolor="white" strokeweight="1.0542mm">
                  <v:stroke startarrowwidth="narrow" startarrowlength="short" endarrowwidth="narrow" endarrowlength="short"/>
                  <v:path arrowok="t" o:extrusionok="f" o:connecttype="custom" o:connectlocs="4230,0;2699,3060;0,3060;1531,0;4230,0" o:connectangles="0,0,0,0,0"/>
                </v:shape>
                <v:shape id="Freeform 8" o:spid="_x0000_s1312" style="position:absolute;left:58601;top:715;width:4235;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xeEAsoA AADiAAAADwAAAGRycy9kb3ducmV2LnhtbESPQWsCMRSE70L/Q3gFL6VmFXZpt0YpotAeLFZLz4/N 627q5iVuoq7/vikIHoeZ+YaZznvbihN1wThWMB5lIIgrpw3XCr52q8cnECEia2wdk4ILBZjP7gZT LLU78yedtrEWCcKhRAVNjL6UMlQNWQwj54mT9+M6izHJrpa6w3OC21ZOsqyQFg2nhQY9LRqq9tuj VfD+u1l9b/zHbr/AbG3MksLBPyg1vO9fX0BE6uMtfG2/aQVFkU/GRf6cw/+ldAfk7A8AAP//AwBQ SwECLQAUAAYACAAAACEA8PeKu/0AAADiAQAAEwAAAAAAAAAAAAAAAAAAAAAAW0NvbnRlbnRfVHlw ZXNdLnhtbFBLAQItABQABgAIAAAAIQAx3V9h0gAAAI8BAAALAAAAAAAAAAAAAAAAAC4BAABfcmVs cy8ucmVsc1BLAQItABQABgAIAAAAIQAzLwWeQQAAADkAAAAQAAAAAAAAAAAAAAAAACkCAABkcnMv c2hhcGV4bWwueG1sUEsBAi0AFAAGAAgAAAAhAKcXhALKAAAA4gAAAA8AAAAAAAAAAAAAAAAAmAIA AGRycy9kb3ducmV2LnhtbFBLBQYAAAAABAAEAPUAAACPAwAAAAA= " path="m667,l241,,,482r426,l667,xe" fillcolor="#d8b2d8" stroked="f">
                  <v:path arrowok="t" o:extrusionok="f" o:connecttype="custom" o:connectlocs="4235,0;1530,0;0,3061;2705,3061;4235,0" o:connectangles="0,0,0,0,0"/>
                </v:shape>
                <v:shape id="Freeform 9" o:spid="_x0000_s1313" style="position:absolute;left:58553;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s6xQcUA AADjAAAADwAAAGRycy9kb3ducmV2LnhtbERPX2vCMBB/H/gdwgm+zXSl6qxGGcJ0DF+q+wBHcjZl zaU0UbtvvwiDPd7v/623g2vFjfrQeFbwMs1AEGtvGq4VfJ3fn19BhIhssPVMCn4owHYzelpjafyd K7qdYi1SCIcSFdgYu1LKoC05DFPfESfu4nuHMZ19LU2P9xTuWpln2Vw6bDg1WOxoZ0l/n65OQVXv aZaH47X6POS7zhqOWrNSk/HwtgIRaYj/4j/3h0nzi+WsWBaLeQGPnxIAcvMLAAD//wMAUEsBAi0A FAAGAAgAAAAhAPD3irv9AAAA4gEAABMAAAAAAAAAAAAAAAAAAAAAAFtDb250ZW50X1R5cGVzXS54 bWxQSwECLQAUAAYACAAAACEAMd1fYdIAAACPAQAACwAAAAAAAAAAAAAAAAAuAQAAX3JlbHMvLnJl bHNQSwECLQAUAAYACAAAACEAMy8FnkEAAAA5AAAAEAAAAAAAAAAAAAAAAAApAgAAZHJzL3NoYXBl eG1sLnhtbFBLAQItABQABgAIAAAAIQACzrFBxQAAAOMAAAAPAAAAAAAAAAAAAAAAAJgCAABkcnMv ZG93bnJldi54bWxQSwUGAAAAAAQABAD1AAAAigMAAAAA " path="m667,l426,482,,482,241,,667,xe" filled="f" strokecolor="white" strokeweight="1.0542mm">
                  <v:stroke startarrowwidth="narrow" startarrowlength="short" endarrowwidth="narrow" endarrowlength="short"/>
                  <v:path arrowok="t" o:extrusionok="f" o:connecttype="custom" o:connectlocs="4235,0;2705,3060;0,3060;1530,0;4235,0" o:connectangles="0,0,0,0,0"/>
                </v:shape>
                <v:shape id="Freeform 10" o:spid="_x0000_s1314" style="position:absolute;left:-8830;top:556;width:74528;height:4013;visibility:visible;mso-wrap-style:square;v-text-anchor:middle" coordsize="10347,63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gGmoccA AADjAAAADwAAAGRycy9kb3ducmV2LnhtbERPvU7DMBDekXgH6yqxUccZkjStWxUQgikSbWE+xdck EJ9D7Lbh7TESUsf7/m+1mWwvzjT6zrEGNU9AENfOdNxoOOyf7wsQPiAb7B2Thh/ysFnf3qywNO7C b3TehUbEEPYlamhDGEopfd2SRT93A3Hkjm60GOI5NtKMeInhtpdpkmTSYsexocWBHluqv3YnqyHs H4pTlfunj5fP7/dqSDNTVJnWd7NpuwQRaApX8b/71cT5qUpypXK1gL+fIgBy/QsAAP//AwBQSwEC LQAUAAYACAAAACEA8PeKu/0AAADiAQAAEwAAAAAAAAAAAAAAAAAAAAAAW0NvbnRlbnRfVHlwZXNd LnhtbFBLAQItABQABgAIAAAAIQAx3V9h0gAAAI8BAAALAAAAAAAAAAAAAAAAAC4BAABfcmVscy8u cmVsc1BLAQItABQABgAIAAAAIQAzLwWeQQAAADkAAAAQAAAAAAAAAAAAAAAAACkCAABkcnMvc2hh cGV4bWwueG1sUEsBAi0AFAAGAAgAAAAhAFoBpqHHAAAA4wAAAA8AAAAAAAAAAAAAAAAAmAIAAGRy cy9kb3ducmV2LnhtbFBLBQYAAAAABAAEAPUAAACMAwAAAAA= " path="m10071,632l,632,,,10347,e" filled="f" strokecolor="#590059">
                  <v:path arrowok="t" o:extrusionok="f" o:connecttype="custom" o:connectlocs="72540,4013;0,4013;0,0;74528,0" o:connectangles="0,0,0,0"/>
                </v:shape>
                <v:shape id="Freeform 11" o:spid="_x0000_s1315" style="position:absolute;left:5565;width:724;height:546;visibility:visible;mso-wrap-style:square;v-text-anchor:middle" coordsize="114,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jHdOskA AADjAAAADwAAAGRycy9kb3ducmV2LnhtbERPzU7CQBC+m/AOmyHxJlsqYq0shJhoOHiAygFvk+7Y NnRny+5C69uzJiYc5/ufxWowrbiQ841lBdNJAoK4tLrhSsH+6/0hA+EDssbWMin4JQ+r5ehugbm2 Pe/oUoRKxBD2OSqoQ+hyKX1Zk0E/sR1x5H6sMxji6SqpHfYx3LQyTZK5NNhwbKixo7eaymNxNgoe D6ddT037UXyv5acOVebO20yp+/GwfgURaAg38b97o+P89CVNnqdPsxn8/RQBkMsrAAAA//8DAFBL AQItABQABgAIAAAAIQDw94q7/QAAAOIBAAATAAAAAAAAAAAAAAAAAAAAAABbQ29udGVudF9UeXBl c10ueG1sUEsBAi0AFAAGAAgAAAAhADHdX2HSAAAAjwEAAAsAAAAAAAAAAAAAAAAALgEAAF9yZWxz Ly5yZWxzUEsBAi0AFAAGAAgAAAAhADMvBZ5BAAAAOQAAABAAAAAAAAAAAAAAAAAAKQIAAGRycy9z aGFwZXhtbC54bWxQSwECLQAUAAYACAAAACEANjHdOskAAADjAAAADwAAAAAAAAAAAAAAAACYAgAA ZHJzL2Rvd25yZXYueG1sUEsFBgAAAAAEAAQA9QAAAI4DAAAAAA== " path="m113,l,85r113,l113,xe" fillcolor="#7f7f7f" stroked="f">
                  <v:path arrowok="t" o:extrusionok="f" o:connecttype="custom" o:connectlocs="718,0;0,540;718,540;718,0" o:connectangles="0,0,0,0"/>
                </v:shape>
                <v:rect id="Rectangle 45" o:spid="_x0000_s1316" style="position:absolute;left:8204;top:544;width:42217;height:38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cI1i8gA AADjAAAADwAAAGRycy9kb3ducmV2LnhtbERPS2vCQBC+F/oflin0VjdGkZi6imiLHn2B9jZkp0lo djZktyb6611B8DjfeyazzlTiTI0rLSvo9yIQxJnVJecKDvvvjwSE88gaK8uk4EIOZtPXlwmm2ra8 pfPO5yKEsEtRQeF9nUrpsoIMup6tiQP3axuDPpxNLnWDbQg3lYyjaCQNlhwaCqxpUVD2t/s3ClZJ PT+t7bXNq6+f1XFzHC/3Y6/U+1s3/wThqfNP8cO91mH+qB/Hw2gwHMD9pwCAnN4AAAD//wMAUEsB Ai0AFAAGAAgAAAAhAPD3irv9AAAA4gEAABMAAAAAAAAAAAAAAAAAAAAAAFtDb250ZW50X1R5cGVz XS54bWxQSwECLQAUAAYACAAAACEAMd1fYdIAAACPAQAACwAAAAAAAAAAAAAAAAAuAQAAX3JlbHMv LnJlbHNQSwECLQAUAAYACAAAACEAMy8FnkEAAAA5AAAAEAAAAAAAAAAAAAAAAAApAgAAZHJzL3No YXBleG1sLnhtbFBLAQItABQABgAIAAAAIQDVwjWLyAAAAOMAAAAPAAAAAAAAAAAAAAAAAJgCAABk cnMvZG93bnJldi54bWxQSwUGAAAAAAQABAD1AAAAjQMAAAAA " filled="f" stroked="f">
                  <v:textbox inset="0,0,0,0">
                    <w:txbxContent>
                      <w:p w14:paraId="79F5EBA9" w14:textId="77777777" w:rsidR="002738CE" w:rsidRDefault="002738CE" w:rsidP="002738CE">
                        <w:pPr>
                          <w:spacing w:before="101" w:line="256" w:lineRule="auto"/>
                          <w:jc w:val="center"/>
                        </w:pPr>
                        <w:r>
                          <w:rPr>
                            <w:rFonts w:ascii="Palatino Linotype" w:eastAsia="Palatino Linotype" w:hAnsi="Palatino Linotype" w:cs="Palatino Linotype"/>
                            <w:b/>
                            <w:color w:val="FF0000"/>
                            <w:sz w:val="32"/>
                          </w:rPr>
                          <w:t>ĐỀ 7</w:t>
                        </w:r>
                      </w:p>
                    </w:txbxContent>
                  </v:textbox>
                </v:rect>
                <v:rect id="Rectangle 46" o:spid="_x0000_s1317" style="position:absolute;left:-8702;top:478;width:17524;height:450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1JWjMkA AADiAAAADwAAAGRycy9kb3ducmV2LnhtbESPzWrCQBSF90LfYbgFdzpRaetER5Gq6LJVQd1dMtck NHMnZEaT9uk7i0KXh/PHN192thIPanzpWMNomIAgzpwpOddwOm4HUxA+IBusHJOGb/KwXDz15pga 1/InPQ4hF3GEfYoaihDqVEqfFWTRD11NHL2bayyGKJtcmgbbOG4rOU6SV2mx5PhQYE3vBWVfh7vV sJvWq8ve/bR5tbnuzh9ntT6qoHX/uVvNQATqwn/4r703GsZKvbxNlIoQESnigFz8AgAA//8DAFBL AQItABQABgAIAAAAIQDw94q7/QAAAOIBAAATAAAAAAAAAAAAAAAAAAAAAABbQ29udGVudF9UeXBl c10ueG1sUEsBAi0AFAAGAAgAAAAhADHdX2HSAAAAjwEAAAsAAAAAAAAAAAAAAAAALgEAAF9yZWxz Ly5yZWxzUEsBAi0AFAAGAAgAAAAhADMvBZ5BAAAAOQAAABAAAAAAAAAAAAAAAAAAKQIAAGRycy9z aGFwZXhtbC54bWxQSwECLQAUAAYACAAAACEAW1JWjMkAAADiAAAADwAAAAAAAAAAAAAAAACYAgAA ZHJzL2Rvd25yZXYueG1sUEsFBgAAAAAEAAQA9QAAAI4DAAAAAA== " filled="f" stroked="f">
                  <v:textbox inset="0,0,0,0">
                    <w:txbxContent>
                      <w:p w14:paraId="4F46BA1F" w14:textId="77777777" w:rsidR="002738CE" w:rsidRDefault="002738CE" w:rsidP="002738CE">
                        <w:pPr>
                          <w:spacing w:line="240" w:lineRule="auto"/>
                        </w:pPr>
                      </w:p>
                    </w:txbxContent>
                  </v:textbox>
                </v:rect>
                <v:rect id="Rectangle 47" o:spid="_x0000_s1318" style="position:absolute;left:11216;top:1817;width:1345;height:22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1D128gA AADhAAAADwAAAGRycy9kb3ducmV2LnhtbESPQWvCQBSE7wX/w/IEb3Wjh5BEVxG16NFqQb09ss8k mH0bslsT/fXdQqHHYWa+YebL3tTiQa2rLCuYjCMQxLnVFRcKvk4f7wkI55E11pZJwZMcLBeDtzlm 2nb8SY+jL0SAsMtQQel9k0np8pIMurFtiIN3s61BH2RbSN1iF+CmltMoiqXBisNCiQ2tS8rvx2+j YJc0q8vevrqi3l5358M53ZxSr9Ro2K9mIDz1/j/8195rBdMkjZJ4EsPvo/AG5OIHAAD//wMAUEsB Ai0AFAAGAAgAAAAhAPD3irv9AAAA4gEAABMAAAAAAAAAAAAAAAAAAAAAAFtDb250ZW50X1R5cGVz XS54bWxQSwECLQAUAAYACAAAACEAMd1fYdIAAACPAQAACwAAAAAAAAAAAAAAAAAuAQAAX3JlbHMv LnJlbHNQSwECLQAUAAYACAAAACEAMy8FnkEAAAA5AAAAEAAAAAAAAAAAAAAAAAApAgAAZHJzL3No YXBleG1sLnhtbFBLAQItABQABgAIAAAAIQATUPXbyAAAAOEAAAAPAAAAAAAAAAAAAAAAAJgCAABk cnMvZG93bnJldi54bWxQSwUGAAAAAAQABAD1AAAAjQMAAAAA " filled="f" stroked="f">
                  <v:textbox inset="0,0,0,0">
                    <w:txbxContent>
                      <w:p w14:paraId="4789E850" w14:textId="77777777" w:rsidR="002738CE" w:rsidRDefault="002738CE" w:rsidP="002738CE">
                        <w:pPr>
                          <w:spacing w:line="283" w:lineRule="auto"/>
                        </w:pPr>
                        <w:r>
                          <w:rPr>
                            <w:rFonts w:ascii="Cambria" w:eastAsia="Cambria" w:hAnsi="Cambria" w:cs="Cambria"/>
                            <w:b/>
                            <w:color w:val="FFFFFF"/>
                            <w:sz w:val="32"/>
                          </w:rPr>
                          <w:t>1</w:t>
                        </w:r>
                      </w:p>
                    </w:txbxContent>
                  </v:textbox>
                </v:rect>
                <w10:anchorlock/>
              </v:group>
            </w:pict>
          </mc:Fallback>
        </mc:AlternateContent>
      </w:r>
    </w:p>
    <w:p w14:paraId="49F969E7" w14:textId="77777777" w:rsidR="002738CE" w:rsidRDefault="002738CE" w:rsidP="002738CE">
      <w:pPr>
        <w:spacing w:after="240" w:line="360" w:lineRule="auto"/>
        <w:jc w:val="center"/>
        <w:rPr>
          <w:rFonts w:ascii="Palatino Linotype" w:hAnsi="Palatino Linotype"/>
          <w:b/>
          <w:sz w:val="28"/>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2738CE" w14:paraId="75FE49B4" w14:textId="77777777" w:rsidTr="00765F72">
        <w:tc>
          <w:tcPr>
            <w:tcW w:w="2549" w:type="dxa"/>
            <w:hideMark/>
          </w:tcPr>
          <w:p w14:paraId="0060A3F4" w14:textId="77777777" w:rsidR="002738CE" w:rsidRDefault="002738CE" w:rsidP="00765F72">
            <w:pPr>
              <w:spacing w:line="360" w:lineRule="auto"/>
              <w:jc w:val="center"/>
              <w:rPr>
                <w:rFonts w:ascii="Palatino Linotype" w:hAnsi="Palatino Linotype"/>
              </w:rPr>
            </w:pPr>
            <w:r>
              <w:rPr>
                <w:rFonts w:ascii="Palatino Linotype" w:hAnsi="Palatino Linotype"/>
                <w:b/>
              </w:rPr>
              <w:lastRenderedPageBreak/>
              <w:t>Câu 1.</w:t>
            </w:r>
            <w:r>
              <w:rPr>
                <w:rFonts w:ascii="Palatino Linotype" w:hAnsi="Palatino Linotype"/>
              </w:rPr>
              <w:t xml:space="preserve"> A.</w:t>
            </w:r>
          </w:p>
        </w:tc>
        <w:tc>
          <w:tcPr>
            <w:tcW w:w="2549" w:type="dxa"/>
            <w:hideMark/>
          </w:tcPr>
          <w:p w14:paraId="167E83BC" w14:textId="77777777" w:rsidR="002738CE" w:rsidRDefault="002738CE" w:rsidP="00765F72">
            <w:pPr>
              <w:spacing w:line="360" w:lineRule="auto"/>
              <w:jc w:val="center"/>
              <w:rPr>
                <w:rFonts w:ascii="Palatino Linotype" w:hAnsi="Palatino Linotype"/>
              </w:rPr>
            </w:pPr>
            <w:r>
              <w:rPr>
                <w:rFonts w:ascii="Palatino Linotype" w:hAnsi="Palatino Linotype"/>
                <w:b/>
              </w:rPr>
              <w:t>Câu 2.</w:t>
            </w:r>
            <w:r>
              <w:rPr>
                <w:rFonts w:ascii="Palatino Linotype" w:hAnsi="Palatino Linotype"/>
              </w:rPr>
              <w:t xml:space="preserve"> B.</w:t>
            </w:r>
          </w:p>
        </w:tc>
        <w:tc>
          <w:tcPr>
            <w:tcW w:w="2549" w:type="dxa"/>
            <w:hideMark/>
          </w:tcPr>
          <w:p w14:paraId="0E9090B4" w14:textId="77777777" w:rsidR="002738CE" w:rsidRDefault="002738CE" w:rsidP="00765F72">
            <w:pPr>
              <w:spacing w:line="360" w:lineRule="auto"/>
              <w:jc w:val="center"/>
              <w:rPr>
                <w:rFonts w:ascii="Palatino Linotype" w:hAnsi="Palatino Linotype"/>
              </w:rPr>
            </w:pPr>
            <w:r>
              <w:rPr>
                <w:rFonts w:ascii="Palatino Linotype" w:hAnsi="Palatino Linotype"/>
                <w:b/>
              </w:rPr>
              <w:t>Câu 3.</w:t>
            </w:r>
            <w:r>
              <w:rPr>
                <w:rFonts w:ascii="Palatino Linotype" w:hAnsi="Palatino Linotype"/>
              </w:rPr>
              <w:t xml:space="preserve"> A.</w:t>
            </w:r>
          </w:p>
        </w:tc>
        <w:tc>
          <w:tcPr>
            <w:tcW w:w="2549" w:type="dxa"/>
            <w:hideMark/>
          </w:tcPr>
          <w:p w14:paraId="5B0BFD39" w14:textId="77777777" w:rsidR="002738CE" w:rsidRDefault="002738CE" w:rsidP="00765F72">
            <w:pPr>
              <w:spacing w:line="360" w:lineRule="auto"/>
              <w:jc w:val="center"/>
              <w:rPr>
                <w:rFonts w:ascii="Palatino Linotype" w:hAnsi="Palatino Linotype"/>
              </w:rPr>
            </w:pPr>
            <w:r>
              <w:rPr>
                <w:rFonts w:ascii="Palatino Linotype" w:hAnsi="Palatino Linotype"/>
                <w:b/>
              </w:rPr>
              <w:t>Câu 4.</w:t>
            </w:r>
            <w:r>
              <w:rPr>
                <w:rFonts w:ascii="Palatino Linotype" w:hAnsi="Palatino Linotype"/>
              </w:rPr>
              <w:t xml:space="preserve"> A.</w:t>
            </w:r>
          </w:p>
        </w:tc>
      </w:tr>
      <w:tr w:rsidR="002738CE" w14:paraId="1F13E081" w14:textId="77777777" w:rsidTr="00765F72">
        <w:tc>
          <w:tcPr>
            <w:tcW w:w="2549" w:type="dxa"/>
            <w:hideMark/>
          </w:tcPr>
          <w:p w14:paraId="375E742E" w14:textId="77777777" w:rsidR="002738CE" w:rsidRDefault="002738CE" w:rsidP="00765F72">
            <w:pPr>
              <w:spacing w:line="360" w:lineRule="auto"/>
              <w:jc w:val="center"/>
              <w:rPr>
                <w:rFonts w:ascii="Palatino Linotype" w:hAnsi="Palatino Linotype"/>
              </w:rPr>
            </w:pPr>
            <w:r>
              <w:rPr>
                <w:rFonts w:ascii="Palatino Linotype" w:hAnsi="Palatino Linotype"/>
                <w:b/>
              </w:rPr>
              <w:t>Câu 5.</w:t>
            </w:r>
            <w:r>
              <w:rPr>
                <w:rFonts w:ascii="Palatino Linotype" w:hAnsi="Palatino Linotype"/>
              </w:rPr>
              <w:t xml:space="preserve"> A.</w:t>
            </w:r>
          </w:p>
        </w:tc>
        <w:tc>
          <w:tcPr>
            <w:tcW w:w="2549" w:type="dxa"/>
            <w:hideMark/>
          </w:tcPr>
          <w:p w14:paraId="3D9BD0DE" w14:textId="77777777" w:rsidR="002738CE" w:rsidRDefault="002738CE" w:rsidP="00765F72">
            <w:pPr>
              <w:spacing w:line="360" w:lineRule="auto"/>
              <w:jc w:val="center"/>
              <w:rPr>
                <w:rFonts w:ascii="Palatino Linotype" w:hAnsi="Palatino Linotype"/>
              </w:rPr>
            </w:pPr>
            <w:r>
              <w:rPr>
                <w:rFonts w:ascii="Palatino Linotype" w:hAnsi="Palatino Linotype"/>
                <w:b/>
              </w:rPr>
              <w:t>Câu 6.</w:t>
            </w:r>
            <w:r>
              <w:rPr>
                <w:rFonts w:ascii="Palatino Linotype" w:hAnsi="Palatino Linotype"/>
              </w:rPr>
              <w:t xml:space="preserve"> A.</w:t>
            </w:r>
          </w:p>
        </w:tc>
        <w:tc>
          <w:tcPr>
            <w:tcW w:w="2549" w:type="dxa"/>
            <w:hideMark/>
          </w:tcPr>
          <w:p w14:paraId="1DA8AB6B" w14:textId="77777777" w:rsidR="002738CE" w:rsidRDefault="002738CE" w:rsidP="00765F72">
            <w:pPr>
              <w:spacing w:line="360" w:lineRule="auto"/>
              <w:jc w:val="center"/>
              <w:rPr>
                <w:rFonts w:ascii="Palatino Linotype" w:hAnsi="Palatino Linotype"/>
              </w:rPr>
            </w:pPr>
            <w:r>
              <w:rPr>
                <w:rFonts w:ascii="Palatino Linotype" w:hAnsi="Palatino Linotype"/>
                <w:b/>
              </w:rPr>
              <w:t>Câu 7.</w:t>
            </w:r>
            <w:r>
              <w:rPr>
                <w:rFonts w:ascii="Palatino Linotype" w:hAnsi="Palatino Linotype"/>
              </w:rPr>
              <w:t xml:space="preserve"> A.</w:t>
            </w:r>
          </w:p>
        </w:tc>
        <w:tc>
          <w:tcPr>
            <w:tcW w:w="2549" w:type="dxa"/>
            <w:hideMark/>
          </w:tcPr>
          <w:p w14:paraId="6AC4E862" w14:textId="77777777" w:rsidR="002738CE" w:rsidRDefault="002738CE" w:rsidP="00765F72">
            <w:pPr>
              <w:spacing w:line="360" w:lineRule="auto"/>
              <w:jc w:val="center"/>
              <w:rPr>
                <w:rFonts w:ascii="Palatino Linotype" w:hAnsi="Palatino Linotype"/>
              </w:rPr>
            </w:pPr>
            <w:r>
              <w:rPr>
                <w:rFonts w:ascii="Palatino Linotype" w:hAnsi="Palatino Linotype"/>
                <w:b/>
              </w:rPr>
              <w:t>Câu 8.</w:t>
            </w:r>
            <w:r>
              <w:rPr>
                <w:rFonts w:ascii="Palatino Linotype" w:hAnsi="Palatino Linotype"/>
              </w:rPr>
              <w:t xml:space="preserve"> B.</w:t>
            </w:r>
          </w:p>
        </w:tc>
      </w:tr>
      <w:tr w:rsidR="002738CE" w14:paraId="149F3EC3" w14:textId="77777777" w:rsidTr="00765F72">
        <w:tc>
          <w:tcPr>
            <w:tcW w:w="2549" w:type="dxa"/>
            <w:hideMark/>
          </w:tcPr>
          <w:p w14:paraId="589873BA" w14:textId="77777777" w:rsidR="002738CE" w:rsidRDefault="002738CE" w:rsidP="00765F72">
            <w:pPr>
              <w:spacing w:line="360" w:lineRule="auto"/>
              <w:jc w:val="center"/>
              <w:rPr>
                <w:rFonts w:ascii="Palatino Linotype" w:hAnsi="Palatino Linotype"/>
              </w:rPr>
            </w:pPr>
            <w:r>
              <w:rPr>
                <w:rFonts w:ascii="Palatino Linotype" w:hAnsi="Palatino Linotype"/>
                <w:b/>
              </w:rPr>
              <w:t>Câu 9.</w:t>
            </w:r>
            <w:r>
              <w:rPr>
                <w:rFonts w:ascii="Palatino Linotype" w:hAnsi="Palatino Linotype"/>
              </w:rPr>
              <w:t xml:space="preserve"> D.</w:t>
            </w:r>
          </w:p>
        </w:tc>
        <w:tc>
          <w:tcPr>
            <w:tcW w:w="2549" w:type="dxa"/>
            <w:hideMark/>
          </w:tcPr>
          <w:p w14:paraId="6B9C8F9E" w14:textId="77777777" w:rsidR="002738CE" w:rsidRDefault="002738CE" w:rsidP="00765F72">
            <w:pPr>
              <w:spacing w:line="360" w:lineRule="auto"/>
              <w:jc w:val="center"/>
              <w:rPr>
                <w:rFonts w:ascii="Palatino Linotype" w:hAnsi="Palatino Linotype"/>
              </w:rPr>
            </w:pPr>
            <w:r>
              <w:rPr>
                <w:rFonts w:ascii="Palatino Linotype" w:hAnsi="Palatino Linotype"/>
                <w:b/>
              </w:rPr>
              <w:t>Câu 10.</w:t>
            </w:r>
            <w:r>
              <w:rPr>
                <w:rFonts w:ascii="Palatino Linotype" w:hAnsi="Palatino Linotype"/>
              </w:rPr>
              <w:t xml:space="preserve"> A.</w:t>
            </w:r>
          </w:p>
        </w:tc>
        <w:tc>
          <w:tcPr>
            <w:tcW w:w="2549" w:type="dxa"/>
            <w:hideMark/>
          </w:tcPr>
          <w:p w14:paraId="703E9390" w14:textId="77777777" w:rsidR="002738CE" w:rsidRDefault="002738CE" w:rsidP="00765F72">
            <w:pPr>
              <w:spacing w:line="360" w:lineRule="auto"/>
              <w:jc w:val="center"/>
              <w:rPr>
                <w:rFonts w:ascii="Palatino Linotype" w:hAnsi="Palatino Linotype"/>
              </w:rPr>
            </w:pPr>
            <w:r>
              <w:rPr>
                <w:rFonts w:ascii="Palatino Linotype" w:hAnsi="Palatino Linotype"/>
                <w:b/>
              </w:rPr>
              <w:t>Câu 11.</w:t>
            </w:r>
            <w:r>
              <w:rPr>
                <w:rFonts w:ascii="Palatino Linotype" w:hAnsi="Palatino Linotype"/>
              </w:rPr>
              <w:t xml:space="preserve"> A.</w:t>
            </w:r>
          </w:p>
        </w:tc>
        <w:tc>
          <w:tcPr>
            <w:tcW w:w="2549" w:type="dxa"/>
            <w:hideMark/>
          </w:tcPr>
          <w:p w14:paraId="2BAFDC32" w14:textId="77777777" w:rsidR="002738CE" w:rsidRDefault="002738CE" w:rsidP="00765F72">
            <w:pPr>
              <w:spacing w:line="360" w:lineRule="auto"/>
              <w:jc w:val="center"/>
              <w:rPr>
                <w:rFonts w:ascii="Palatino Linotype" w:hAnsi="Palatino Linotype"/>
              </w:rPr>
            </w:pPr>
            <w:r>
              <w:rPr>
                <w:rFonts w:ascii="Palatino Linotype" w:hAnsi="Palatino Linotype"/>
                <w:b/>
              </w:rPr>
              <w:t>Câu 12.</w:t>
            </w:r>
            <w:r>
              <w:rPr>
                <w:rFonts w:ascii="Palatino Linotype" w:hAnsi="Palatino Linotype"/>
              </w:rPr>
              <w:t xml:space="preserve"> C.</w:t>
            </w:r>
          </w:p>
        </w:tc>
      </w:tr>
      <w:tr w:rsidR="002738CE" w14:paraId="18765A7B" w14:textId="77777777" w:rsidTr="00765F72">
        <w:tc>
          <w:tcPr>
            <w:tcW w:w="2549" w:type="dxa"/>
            <w:hideMark/>
          </w:tcPr>
          <w:p w14:paraId="3C377517" w14:textId="77777777" w:rsidR="002738CE" w:rsidRDefault="002738CE" w:rsidP="00765F72">
            <w:pPr>
              <w:spacing w:line="360" w:lineRule="auto"/>
              <w:jc w:val="center"/>
              <w:rPr>
                <w:rFonts w:ascii="Palatino Linotype" w:hAnsi="Palatino Linotype"/>
              </w:rPr>
            </w:pPr>
            <w:r>
              <w:rPr>
                <w:rFonts w:ascii="Palatino Linotype" w:hAnsi="Palatino Linotype"/>
                <w:b/>
              </w:rPr>
              <w:t>Câu 13.</w:t>
            </w:r>
            <w:r>
              <w:rPr>
                <w:rFonts w:ascii="Palatino Linotype" w:hAnsi="Palatino Linotype"/>
              </w:rPr>
              <w:t xml:space="preserve"> A.</w:t>
            </w:r>
          </w:p>
        </w:tc>
        <w:tc>
          <w:tcPr>
            <w:tcW w:w="2549" w:type="dxa"/>
            <w:hideMark/>
          </w:tcPr>
          <w:p w14:paraId="3693BA50" w14:textId="77777777" w:rsidR="002738CE" w:rsidRDefault="002738CE" w:rsidP="00765F72">
            <w:pPr>
              <w:spacing w:line="360" w:lineRule="auto"/>
              <w:jc w:val="center"/>
              <w:rPr>
                <w:rFonts w:ascii="Palatino Linotype" w:hAnsi="Palatino Linotype"/>
              </w:rPr>
            </w:pPr>
            <w:r>
              <w:rPr>
                <w:rFonts w:ascii="Palatino Linotype" w:hAnsi="Palatino Linotype"/>
                <w:b/>
              </w:rPr>
              <w:t>Câu 14.</w:t>
            </w:r>
            <w:r>
              <w:rPr>
                <w:rFonts w:ascii="Palatino Linotype" w:hAnsi="Palatino Linotype"/>
              </w:rPr>
              <w:t xml:space="preserve"> A.</w:t>
            </w:r>
          </w:p>
        </w:tc>
        <w:tc>
          <w:tcPr>
            <w:tcW w:w="2549" w:type="dxa"/>
            <w:hideMark/>
          </w:tcPr>
          <w:p w14:paraId="5C5F696D" w14:textId="77777777" w:rsidR="002738CE" w:rsidRDefault="002738CE" w:rsidP="00765F72">
            <w:pPr>
              <w:spacing w:line="360" w:lineRule="auto"/>
              <w:jc w:val="center"/>
              <w:rPr>
                <w:rFonts w:ascii="Palatino Linotype" w:hAnsi="Palatino Linotype"/>
              </w:rPr>
            </w:pPr>
            <w:r>
              <w:rPr>
                <w:rFonts w:ascii="Palatino Linotype" w:hAnsi="Palatino Linotype"/>
                <w:b/>
              </w:rPr>
              <w:t>Câu 15.</w:t>
            </w:r>
            <w:r>
              <w:rPr>
                <w:rFonts w:ascii="Palatino Linotype" w:hAnsi="Palatino Linotype"/>
              </w:rPr>
              <w:t xml:space="preserve"> B.</w:t>
            </w:r>
          </w:p>
        </w:tc>
        <w:tc>
          <w:tcPr>
            <w:tcW w:w="2549" w:type="dxa"/>
            <w:hideMark/>
          </w:tcPr>
          <w:p w14:paraId="535C56AF" w14:textId="77777777" w:rsidR="002738CE" w:rsidRDefault="002738CE" w:rsidP="00765F72">
            <w:pPr>
              <w:spacing w:line="360" w:lineRule="auto"/>
              <w:jc w:val="center"/>
              <w:rPr>
                <w:rFonts w:ascii="Palatino Linotype" w:hAnsi="Palatino Linotype"/>
              </w:rPr>
            </w:pPr>
            <w:r>
              <w:rPr>
                <w:rFonts w:ascii="Palatino Linotype" w:hAnsi="Palatino Linotype"/>
                <w:b/>
              </w:rPr>
              <w:t>Câu 16.</w:t>
            </w:r>
            <w:r>
              <w:rPr>
                <w:rFonts w:ascii="Palatino Linotype" w:hAnsi="Palatino Linotype"/>
              </w:rPr>
              <w:t xml:space="preserve"> A.</w:t>
            </w:r>
          </w:p>
        </w:tc>
      </w:tr>
      <w:tr w:rsidR="002738CE" w14:paraId="5F10CBD1" w14:textId="77777777" w:rsidTr="00765F72">
        <w:tc>
          <w:tcPr>
            <w:tcW w:w="2549" w:type="dxa"/>
            <w:hideMark/>
          </w:tcPr>
          <w:p w14:paraId="0F79F189" w14:textId="77777777" w:rsidR="002738CE" w:rsidRDefault="002738CE" w:rsidP="00765F72">
            <w:pPr>
              <w:spacing w:line="360" w:lineRule="auto"/>
              <w:jc w:val="center"/>
              <w:rPr>
                <w:rFonts w:ascii="Palatino Linotype" w:hAnsi="Palatino Linotype"/>
              </w:rPr>
            </w:pPr>
            <w:r>
              <w:rPr>
                <w:rFonts w:ascii="Palatino Linotype" w:hAnsi="Palatino Linotype"/>
                <w:b/>
              </w:rPr>
              <w:t>Câu 17.</w:t>
            </w:r>
            <w:r>
              <w:rPr>
                <w:rFonts w:ascii="Palatino Linotype" w:hAnsi="Palatino Linotype"/>
              </w:rPr>
              <w:t xml:space="preserve"> C.</w:t>
            </w:r>
          </w:p>
        </w:tc>
        <w:tc>
          <w:tcPr>
            <w:tcW w:w="2549" w:type="dxa"/>
            <w:hideMark/>
          </w:tcPr>
          <w:p w14:paraId="5433C7DF" w14:textId="77777777" w:rsidR="002738CE" w:rsidRDefault="002738CE" w:rsidP="00765F72">
            <w:pPr>
              <w:spacing w:line="360" w:lineRule="auto"/>
              <w:jc w:val="center"/>
              <w:rPr>
                <w:rFonts w:ascii="Palatino Linotype" w:hAnsi="Palatino Linotype"/>
              </w:rPr>
            </w:pPr>
            <w:r>
              <w:rPr>
                <w:rFonts w:ascii="Palatino Linotype" w:hAnsi="Palatino Linotype"/>
                <w:b/>
              </w:rPr>
              <w:t>Câu 18.</w:t>
            </w:r>
            <w:r>
              <w:rPr>
                <w:rFonts w:ascii="Palatino Linotype" w:hAnsi="Palatino Linotype"/>
              </w:rPr>
              <w:t xml:space="preserve"> B.</w:t>
            </w:r>
          </w:p>
        </w:tc>
        <w:tc>
          <w:tcPr>
            <w:tcW w:w="2549" w:type="dxa"/>
          </w:tcPr>
          <w:p w14:paraId="61878B34" w14:textId="77777777" w:rsidR="002738CE" w:rsidRDefault="002738CE" w:rsidP="00765F72">
            <w:pPr>
              <w:spacing w:line="360" w:lineRule="auto"/>
              <w:jc w:val="center"/>
              <w:rPr>
                <w:rFonts w:ascii="Palatino Linotype" w:hAnsi="Palatino Linotype"/>
              </w:rPr>
            </w:pPr>
          </w:p>
        </w:tc>
        <w:tc>
          <w:tcPr>
            <w:tcW w:w="2549" w:type="dxa"/>
          </w:tcPr>
          <w:p w14:paraId="27F437E3" w14:textId="77777777" w:rsidR="002738CE" w:rsidRDefault="002738CE" w:rsidP="00765F72">
            <w:pPr>
              <w:spacing w:line="360" w:lineRule="auto"/>
              <w:jc w:val="center"/>
              <w:rPr>
                <w:rFonts w:ascii="Palatino Linotype" w:hAnsi="Palatino Linotype"/>
              </w:rPr>
            </w:pPr>
          </w:p>
        </w:tc>
      </w:tr>
    </w:tbl>
    <w:p w14:paraId="2267EE4A" w14:textId="77777777" w:rsidR="002738CE" w:rsidRDefault="002738CE" w:rsidP="002738CE">
      <w:pPr>
        <w:spacing w:after="240" w:line="360" w:lineRule="auto"/>
        <w:rPr>
          <w:rFonts w:ascii="Palatino Linotype" w:hAnsi="Palatino Linotype"/>
          <w:lang w:val="en-US"/>
        </w:rPr>
      </w:pPr>
      <w:r>
        <w:rPr>
          <w:rFonts w:ascii="Palatino Linotype" w:hAnsi="Palatino Linotype"/>
          <w:b/>
        </w:rPr>
        <w:t>Câu 19.</w:t>
      </w:r>
      <w:r>
        <w:rPr>
          <w:rFonts w:ascii="Palatino Linotype" w:hAnsi="Palatino Linotype"/>
        </w:rPr>
        <w:t xml:space="preserve"> a) Đúng;</w:t>
      </w:r>
      <w:r>
        <w:rPr>
          <w:rFonts w:ascii="Palatino Linotype" w:hAnsi="Palatino Linotype"/>
          <w:lang w:val="en-US"/>
        </w:rPr>
        <w:t xml:space="preserve">  </w:t>
      </w:r>
      <w:r>
        <w:rPr>
          <w:rFonts w:ascii="Palatino Linotype" w:hAnsi="Palatino Linotype"/>
        </w:rPr>
        <w:t xml:space="preserve"> b) Đúng; </w:t>
      </w:r>
      <w:r>
        <w:rPr>
          <w:rFonts w:ascii="Palatino Linotype" w:hAnsi="Palatino Linotype"/>
          <w:lang w:val="en-US"/>
        </w:rPr>
        <w:t xml:space="preserve">  </w:t>
      </w:r>
      <w:r>
        <w:rPr>
          <w:rFonts w:ascii="Palatino Linotype" w:hAnsi="Palatino Linotype"/>
        </w:rPr>
        <w:t>c) Đúng;</w:t>
      </w:r>
      <w:r>
        <w:rPr>
          <w:rFonts w:ascii="Palatino Linotype" w:hAnsi="Palatino Linotype"/>
          <w:lang w:val="en-US"/>
        </w:rPr>
        <w:t xml:space="preserve">  </w:t>
      </w:r>
      <w:r>
        <w:rPr>
          <w:rFonts w:ascii="Palatino Linotype" w:hAnsi="Palatino Linotype"/>
        </w:rPr>
        <w:t xml:space="preserve"> d) Sai.</w:t>
      </w:r>
      <w:r>
        <w:rPr>
          <w:rFonts w:ascii="Palatino Linotype" w:hAnsi="Palatino Linotype"/>
        </w:rPr>
        <w:br/>
      </w:r>
      <w:r>
        <w:rPr>
          <w:rFonts w:ascii="Palatino Linotype" w:hAnsi="Palatino Linotype"/>
          <w:b/>
        </w:rPr>
        <w:t>Câu 20.</w:t>
      </w:r>
      <w:r>
        <w:rPr>
          <w:rFonts w:ascii="Palatino Linotype" w:hAnsi="Palatino Linotype"/>
        </w:rPr>
        <w:t xml:space="preserve"> a) Đúng; </w:t>
      </w:r>
      <w:r>
        <w:rPr>
          <w:rFonts w:ascii="Palatino Linotype" w:hAnsi="Palatino Linotype"/>
          <w:lang w:val="en-US"/>
        </w:rPr>
        <w:t xml:space="preserve">  </w:t>
      </w:r>
      <w:r>
        <w:rPr>
          <w:rFonts w:ascii="Palatino Linotype" w:hAnsi="Palatino Linotype"/>
        </w:rPr>
        <w:t xml:space="preserve">b) Sai; </w:t>
      </w:r>
      <w:r>
        <w:rPr>
          <w:rFonts w:ascii="Palatino Linotype" w:hAnsi="Palatino Linotype"/>
          <w:lang w:val="en-US"/>
        </w:rPr>
        <w:t xml:space="preserve">  </w:t>
      </w:r>
      <w:r>
        <w:rPr>
          <w:rFonts w:ascii="Palatino Linotype" w:hAnsi="Palatino Linotype"/>
        </w:rPr>
        <w:t xml:space="preserve">c) Đúng; </w:t>
      </w:r>
      <w:r>
        <w:rPr>
          <w:rFonts w:ascii="Palatino Linotype" w:hAnsi="Palatino Linotype"/>
          <w:lang w:val="en-US"/>
        </w:rPr>
        <w:t xml:space="preserve">  </w:t>
      </w:r>
      <w:r>
        <w:rPr>
          <w:rFonts w:ascii="Palatino Linotype" w:hAnsi="Palatino Linotype"/>
        </w:rPr>
        <w:t>d) Đúng.</w:t>
      </w:r>
      <w:r>
        <w:rPr>
          <w:rFonts w:ascii="Palatino Linotype" w:hAnsi="Palatino Linotype"/>
        </w:rPr>
        <w:br/>
      </w:r>
      <w:r>
        <w:rPr>
          <w:rFonts w:ascii="Palatino Linotype" w:hAnsi="Palatino Linotype"/>
          <w:b/>
        </w:rPr>
        <w:t>Câu 21.</w:t>
      </w:r>
      <w:r>
        <w:rPr>
          <w:rFonts w:ascii="Palatino Linotype" w:hAnsi="Palatino Linotype"/>
        </w:rPr>
        <w:t xml:space="preserve"> a) Đúng;</w:t>
      </w:r>
      <w:r>
        <w:rPr>
          <w:rFonts w:ascii="Palatino Linotype" w:hAnsi="Palatino Linotype"/>
          <w:lang w:val="en-US"/>
        </w:rPr>
        <w:t xml:space="preserve">  </w:t>
      </w:r>
      <w:r>
        <w:rPr>
          <w:rFonts w:ascii="Palatino Linotype" w:hAnsi="Palatino Linotype"/>
        </w:rPr>
        <w:t xml:space="preserve"> b) Sai;</w:t>
      </w:r>
      <w:r>
        <w:rPr>
          <w:rFonts w:ascii="Palatino Linotype" w:hAnsi="Palatino Linotype"/>
          <w:lang w:val="en-US"/>
        </w:rPr>
        <w:t xml:space="preserve">  </w:t>
      </w:r>
      <w:r>
        <w:rPr>
          <w:rFonts w:ascii="Palatino Linotype" w:hAnsi="Palatino Linotype"/>
        </w:rPr>
        <w:t xml:space="preserve"> c) Sai; </w:t>
      </w:r>
      <w:r>
        <w:rPr>
          <w:rFonts w:ascii="Palatino Linotype" w:hAnsi="Palatino Linotype"/>
          <w:lang w:val="en-US"/>
        </w:rPr>
        <w:t xml:space="preserve">  </w:t>
      </w:r>
      <w:r>
        <w:rPr>
          <w:rFonts w:ascii="Palatino Linotype" w:hAnsi="Palatino Linotype"/>
        </w:rPr>
        <w:t>d) Đúng.</w:t>
      </w:r>
      <w:r>
        <w:rPr>
          <w:rFonts w:ascii="Palatino Linotype" w:hAnsi="Palatino Linotype"/>
        </w:rPr>
        <w:br/>
      </w:r>
      <w:r>
        <w:rPr>
          <w:rFonts w:ascii="Palatino Linotype" w:hAnsi="Palatino Linotype"/>
          <w:b/>
        </w:rPr>
        <w:t>Câu 22.</w:t>
      </w:r>
      <w:r>
        <w:rPr>
          <w:rFonts w:ascii="Palatino Linotype" w:hAnsi="Palatino Linotype"/>
        </w:rPr>
        <w:t xml:space="preserve"> a) Đúng; </w:t>
      </w:r>
      <w:r>
        <w:rPr>
          <w:rFonts w:ascii="Palatino Linotype" w:hAnsi="Palatino Linotype"/>
          <w:lang w:val="en-US"/>
        </w:rPr>
        <w:t xml:space="preserve">  </w:t>
      </w:r>
      <w:r>
        <w:rPr>
          <w:rFonts w:ascii="Palatino Linotype" w:hAnsi="Palatino Linotype"/>
        </w:rPr>
        <w:t xml:space="preserve">b) Đúng; </w:t>
      </w:r>
      <w:r>
        <w:rPr>
          <w:rFonts w:ascii="Palatino Linotype" w:hAnsi="Palatino Linotype"/>
          <w:lang w:val="en-US"/>
        </w:rPr>
        <w:t xml:space="preserve">  </w:t>
      </w:r>
      <w:r>
        <w:rPr>
          <w:rFonts w:ascii="Palatino Linotype" w:hAnsi="Palatino Linotype"/>
        </w:rPr>
        <w:t>c) Sai;</w:t>
      </w:r>
      <w:r>
        <w:rPr>
          <w:rFonts w:ascii="Palatino Linotype" w:hAnsi="Palatino Linotype"/>
          <w:lang w:val="en-US"/>
        </w:rPr>
        <w:t xml:space="preserve">  </w:t>
      </w:r>
      <w:r>
        <w:rPr>
          <w:rFonts w:ascii="Palatino Linotype" w:hAnsi="Palatino Linotype"/>
        </w:rPr>
        <w:t xml:space="preserve"> d) Sai.</w:t>
      </w:r>
      <w:r>
        <w:rPr>
          <w:rFonts w:ascii="Palatino Linotype" w:hAnsi="Palatino Linotype"/>
        </w:rPr>
        <w:br/>
        <w:t xml:space="preserve">c) </w:t>
      </w:r>
      <w:r>
        <w:rPr>
          <w:rFonts w:ascii="Palatino Linotype" w:hAnsi="Palatino Linotype"/>
          <w:position w:val="-10"/>
        </w:rPr>
        <w:object w:dxaOrig="1140" w:dyaOrig="315" w14:anchorId="70B19937">
          <v:shape id="_x0000_i1775" type="#_x0000_t75" style="width:57.05pt;height:16pt" o:ole="">
            <v:imagedata r:id="rId2996" o:title=""/>
          </v:shape>
          <o:OLEObject Type="Embed" ProgID="Equation.DSMT4" ShapeID="_x0000_i1775" DrawAspect="Content" ObjectID="_1788526503" r:id="rId2997"/>
        </w:object>
      </w:r>
      <w:r>
        <w:rPr>
          <w:rFonts w:ascii="Palatino Linotype" w:hAnsi="Palatino Linotype"/>
        </w:rPr>
        <w:br/>
        <w:t xml:space="preserve">d) </w:t>
      </w:r>
      <w:r>
        <w:rPr>
          <w:rFonts w:ascii="Palatino Linotype" w:hAnsi="Palatino Linotype"/>
          <w:position w:val="-12"/>
        </w:rPr>
        <w:object w:dxaOrig="2535" w:dyaOrig="360" w14:anchorId="684FBBBA">
          <v:shape id="_x0000_i1776" type="#_x0000_t75" style="width:126.95pt;height:17.6pt" o:ole="">
            <v:imagedata r:id="rId2998" o:title=""/>
          </v:shape>
          <o:OLEObject Type="Embed" ProgID="Equation.DSMT4" ShapeID="_x0000_i1776" DrawAspect="Content" ObjectID="_1788526504" r:id="rId2999"/>
        </w:object>
      </w:r>
      <w:r>
        <w:rPr>
          <w:rFonts w:ascii="Palatino Linotype" w:hAnsi="Palatino Linotype"/>
        </w:rPr>
        <w:t xml:space="preserve"> và </w:t>
      </w:r>
      <w:r>
        <w:rPr>
          <w:rFonts w:ascii="Palatino Linotype" w:hAnsi="Palatino Linotype"/>
          <w:position w:val="-14"/>
        </w:rPr>
        <w:object w:dxaOrig="2543" w:dyaOrig="383" w14:anchorId="55E1CC60">
          <v:shape id="_x0000_i1777" type="#_x0000_t75" style="width:126.95pt;height:18.65pt" o:ole="">
            <v:imagedata r:id="rId3000" o:title=""/>
          </v:shape>
          <o:OLEObject Type="Embed" ProgID="Equation.DSMT4" ShapeID="_x0000_i1777" DrawAspect="Content" ObjectID="_1788526505" r:id="rId3001"/>
        </w:object>
      </w:r>
    </w:p>
    <w:p w14:paraId="082D4CCD" w14:textId="77777777" w:rsidR="002738CE" w:rsidRDefault="002738CE" w:rsidP="002738CE">
      <w:pPr>
        <w:spacing w:after="240" w:line="360" w:lineRule="auto"/>
        <w:rPr>
          <w:rFonts w:ascii="Palatino Linotype" w:hAnsi="Palatino Linotype"/>
        </w:rPr>
      </w:pPr>
      <w:r>
        <w:rPr>
          <w:rFonts w:ascii="Palatino Linotype" w:hAnsi="Palatino Linotype"/>
          <w:b/>
        </w:rPr>
        <w:t>Câu 23.</w:t>
      </w:r>
      <w:r>
        <w:rPr>
          <w:rFonts w:ascii="Palatino Linotype" w:hAnsi="Palatino Linotype"/>
        </w:rPr>
        <w:t xml:space="preserve"> 2,94 J.</w:t>
      </w:r>
      <w:r>
        <w:rPr>
          <w:rFonts w:ascii="Palatino Linotype" w:hAnsi="Palatino Linotype"/>
        </w:rPr>
        <w:br/>
        <w:t>Độ tăng nội năng của hệ bằng độ giảm cơ năng của quả bóng:</w:t>
      </w:r>
      <w:r>
        <w:rPr>
          <w:rFonts w:ascii="Palatino Linotype" w:hAnsi="Palatino Linotype"/>
        </w:rPr>
        <w:br/>
      </w:r>
      <w:r>
        <w:rPr>
          <w:rFonts w:ascii="Palatino Linotype" w:hAnsi="Palatino Linotype"/>
          <w:position w:val="-16"/>
        </w:rPr>
        <w:object w:dxaOrig="7088" w:dyaOrig="435" w14:anchorId="526A57BD">
          <v:shape id="_x0000_i1778" type="#_x0000_t75" style="width:354.65pt;height:21.35pt" o:ole="">
            <v:imagedata r:id="rId3002" o:title=""/>
          </v:shape>
          <o:OLEObject Type="Embed" ProgID="Equation.DSMT4" ShapeID="_x0000_i1778" DrawAspect="Content" ObjectID="_1788526506" r:id="rId3003"/>
        </w:object>
      </w:r>
      <w:r>
        <w:rPr>
          <w:rFonts w:ascii="Palatino Linotype" w:hAnsi="Palatino Linotype"/>
        </w:rPr>
        <w:br/>
      </w:r>
      <w:r>
        <w:rPr>
          <w:rFonts w:ascii="Palatino Linotype" w:hAnsi="Palatino Linotype"/>
          <w:b/>
        </w:rPr>
        <w:t>Câu 24.</w:t>
      </w:r>
      <w:r>
        <w:rPr>
          <w:rFonts w:ascii="Palatino Linotype" w:hAnsi="Palatino Linotype"/>
        </w:rPr>
        <w:t xml:space="preserve"> </w:t>
      </w:r>
      <w:r>
        <w:rPr>
          <w:rFonts w:ascii="Palatino Linotype" w:hAnsi="Palatino Linotype"/>
          <w:position w:val="-10"/>
        </w:rPr>
        <w:object w:dxaOrig="645" w:dyaOrig="315" w14:anchorId="54B4D7D5">
          <v:shape id="_x0000_i1779" type="#_x0000_t75" style="width:32pt;height:16pt" o:ole="">
            <v:imagedata r:id="rId3004" o:title=""/>
          </v:shape>
          <o:OLEObject Type="Embed" ProgID="Equation.DSMT4" ShapeID="_x0000_i1779" DrawAspect="Content" ObjectID="_1788526507" r:id="rId3005"/>
        </w:object>
      </w:r>
      <w:r>
        <w:rPr>
          <w:rFonts w:ascii="Palatino Linotype" w:hAnsi="Palatino Linotype"/>
          <w:lang w:val="en-US"/>
        </w:rPr>
        <w:tab/>
      </w:r>
      <w:r>
        <w:rPr>
          <w:rFonts w:ascii="Palatino Linotype" w:hAnsi="Palatino Linotype"/>
          <w:lang w:val="en-US"/>
        </w:rPr>
        <w:tab/>
      </w:r>
      <w:r>
        <w:rPr>
          <w:rFonts w:ascii="Palatino Linotype" w:hAnsi="Palatino Linotype"/>
          <w:b/>
        </w:rPr>
        <w:t>Câu 25.</w:t>
      </w:r>
      <w:r>
        <w:rPr>
          <w:rFonts w:ascii="Palatino Linotype" w:hAnsi="Palatino Linotype"/>
        </w:rPr>
        <w:t xml:space="preserve"> </w:t>
      </w:r>
      <w:r>
        <w:rPr>
          <w:rFonts w:ascii="Palatino Linotype" w:hAnsi="Palatino Linotype"/>
          <w:position w:val="-10"/>
        </w:rPr>
        <w:object w:dxaOrig="863" w:dyaOrig="315" w14:anchorId="38C8EEFB">
          <v:shape id="_x0000_i1780" type="#_x0000_t75" style="width:43.2pt;height:16pt" o:ole="">
            <v:imagedata r:id="rId3006" o:title=""/>
          </v:shape>
          <o:OLEObject Type="Embed" ProgID="Equation.DSMT4" ShapeID="_x0000_i1780" DrawAspect="Content" ObjectID="_1788526508" r:id="rId3007"/>
        </w:object>
      </w:r>
      <w:r>
        <w:rPr>
          <w:rFonts w:ascii="Palatino Linotype" w:hAnsi="Palatino Linotype"/>
          <w:lang w:val="en-US"/>
        </w:rPr>
        <w:tab/>
      </w:r>
      <w:r>
        <w:rPr>
          <w:rFonts w:ascii="Palatino Linotype" w:hAnsi="Palatino Linotype"/>
          <w:lang w:val="en-US"/>
        </w:rPr>
        <w:tab/>
      </w:r>
      <w:r>
        <w:rPr>
          <w:rFonts w:ascii="Palatino Linotype" w:hAnsi="Palatino Linotype"/>
          <w:b/>
        </w:rPr>
        <w:t>Câu 26.</w:t>
      </w:r>
      <w:r>
        <w:rPr>
          <w:rFonts w:ascii="Palatino Linotype" w:hAnsi="Palatino Linotype"/>
        </w:rPr>
        <w:t xml:space="preserve"> </w:t>
      </w:r>
      <w:r>
        <w:rPr>
          <w:rFonts w:ascii="Palatino Linotype" w:hAnsi="Palatino Linotype"/>
          <w:position w:val="-18"/>
        </w:rPr>
        <w:object w:dxaOrig="818" w:dyaOrig="398" w14:anchorId="0F84DC8B">
          <v:shape id="_x0000_i1781" type="#_x0000_t75" style="width:41.05pt;height:19.75pt" o:ole="">
            <v:imagedata r:id="rId3008" o:title=""/>
          </v:shape>
          <o:OLEObject Type="Embed" ProgID="Equation.DSMT4" ShapeID="_x0000_i1781" DrawAspect="Content" ObjectID="_1788526509" r:id="rId3009"/>
        </w:object>
      </w:r>
    </w:p>
    <w:p w14:paraId="4CE805A0" w14:textId="77777777" w:rsidR="002738CE" w:rsidRDefault="002738CE" w:rsidP="002738CE">
      <w:pPr>
        <w:spacing w:after="0" w:line="360" w:lineRule="auto"/>
        <w:rPr>
          <w:rFonts w:ascii="Palatino Linotype" w:hAnsi="Palatino Linotype"/>
        </w:rPr>
      </w:pPr>
      <w:r>
        <w:rPr>
          <w:rFonts w:ascii="Palatino Linotype" w:hAnsi="Palatino Linotype"/>
          <w:b/>
        </w:rPr>
        <w:t>Câu 27.</w:t>
      </w:r>
      <w:r>
        <w:rPr>
          <w:rFonts w:ascii="Palatino Linotype" w:hAnsi="Palatino Linotype"/>
        </w:rPr>
        <w:t xml:space="preserve"> </w:t>
      </w:r>
      <w:r>
        <w:rPr>
          <w:position w:val="-10"/>
        </w:rPr>
        <w:object w:dxaOrig="1178" w:dyaOrig="323" w14:anchorId="770D6D4D">
          <v:shape id="_x0000_i1782" type="#_x0000_t75" style="width:59.2pt;height:16pt" o:ole="">
            <v:imagedata r:id="rId3010" o:title=""/>
          </v:shape>
          <o:OLEObject Type="Embed" ProgID="Equation.DSMT4" ShapeID="_x0000_i1782" DrawAspect="Content" ObjectID="_1788526510" r:id="rId3011"/>
        </w:object>
      </w:r>
    </w:p>
    <w:p w14:paraId="7C2CAAF4" w14:textId="77777777" w:rsidR="002738CE" w:rsidRDefault="002738CE" w:rsidP="002738CE">
      <w:pPr>
        <w:pStyle w:val="MTDisplayEquation"/>
        <w:numPr>
          <w:ilvl w:val="0"/>
          <w:numId w:val="0"/>
        </w:numPr>
        <w:tabs>
          <w:tab w:val="left" w:pos="720"/>
        </w:tabs>
        <w:spacing w:after="0" w:line="360" w:lineRule="auto"/>
        <w:ind w:left="720" w:hanging="720"/>
        <w:rPr>
          <w:rFonts w:ascii="Palatino Linotype" w:hAnsi="Palatino Linotype"/>
        </w:rPr>
      </w:pPr>
      <w:r>
        <w:rPr>
          <w:rFonts w:ascii="Palatino Linotype" w:hAnsi="Palatino Linotype"/>
          <w:position w:val="-28"/>
        </w:rPr>
        <w:object w:dxaOrig="9083" w:dyaOrig="660" w14:anchorId="592714A3">
          <v:shape id="_x0000_i1783" type="#_x0000_t75" style="width:454.4pt;height:33.05pt" o:ole="">
            <v:imagedata r:id="rId3012" o:title=""/>
          </v:shape>
          <o:OLEObject Type="Embed" ProgID="Equation.DSMT4" ShapeID="_x0000_i1783" DrawAspect="Content" ObjectID="_1788526511" r:id="rId3013"/>
        </w:object>
      </w:r>
    </w:p>
    <w:p w14:paraId="58A75F0E" w14:textId="77777777" w:rsidR="002738CE" w:rsidRDefault="002738CE" w:rsidP="002738CE">
      <w:pPr>
        <w:spacing w:after="0" w:line="360" w:lineRule="auto"/>
        <w:rPr>
          <w:rFonts w:ascii="Palatino Linotype" w:hAnsi="Palatino Linotype"/>
          <w:lang w:val="en-US"/>
        </w:rPr>
      </w:pPr>
      <w:r>
        <w:rPr>
          <w:rFonts w:ascii="Palatino Linotype" w:hAnsi="Palatino Linotype"/>
          <w:position w:val="-18"/>
        </w:rPr>
        <w:object w:dxaOrig="6308" w:dyaOrig="488" w14:anchorId="4B4FA02F">
          <v:shape id="_x0000_i1784" type="#_x0000_t75" style="width:315.2pt;height:24.55pt" o:ole="">
            <v:imagedata r:id="rId3014" o:title=""/>
          </v:shape>
          <o:OLEObject Type="Embed" ProgID="Equation.DSMT4" ShapeID="_x0000_i1784" DrawAspect="Content" ObjectID="_1788526512" r:id="rId3015"/>
        </w:object>
      </w:r>
    </w:p>
    <w:p w14:paraId="27F68536" w14:textId="77777777" w:rsidR="002738CE" w:rsidRDefault="002738CE" w:rsidP="002738CE">
      <w:pPr>
        <w:spacing w:after="0" w:line="360" w:lineRule="auto"/>
        <w:rPr>
          <w:rFonts w:ascii="Palatino Linotype" w:hAnsi="Palatino Linotype"/>
          <w:lang w:val="en-US"/>
        </w:rPr>
      </w:pPr>
      <w:r>
        <w:rPr>
          <w:rFonts w:ascii="Palatino Linotype" w:hAnsi="Palatino Linotype"/>
          <w:b/>
        </w:rPr>
        <w:t xml:space="preserve">Câu 28. </w:t>
      </w:r>
      <w:r>
        <w:rPr>
          <w:rFonts w:ascii="Palatino Linotype" w:hAnsi="Palatino Linotype"/>
          <w:position w:val="-10"/>
        </w:rPr>
        <w:object w:dxaOrig="720" w:dyaOrig="315" w14:anchorId="48C1054A">
          <v:shape id="_x0000_i1785" type="#_x0000_t75" style="width:36.25pt;height:16pt" o:ole="">
            <v:imagedata r:id="rId3016" o:title=""/>
          </v:shape>
          <o:OLEObject Type="Embed" ProgID="Equation.DSMT4" ShapeID="_x0000_i1785" DrawAspect="Content" ObjectID="_1788526513" r:id="rId3017"/>
        </w:object>
      </w:r>
    </w:p>
    <w:p w14:paraId="37613C63" w14:textId="77777777" w:rsidR="002738CE" w:rsidRDefault="002738CE" w:rsidP="002738CE">
      <w:pPr>
        <w:pStyle w:val="MTDisplayEquation"/>
        <w:numPr>
          <w:ilvl w:val="0"/>
          <w:numId w:val="0"/>
        </w:numPr>
        <w:tabs>
          <w:tab w:val="left" w:pos="720"/>
        </w:tabs>
        <w:spacing w:after="0" w:line="360" w:lineRule="auto"/>
        <w:ind w:left="720" w:hanging="720"/>
        <w:jc w:val="both"/>
      </w:pPr>
      <w:r>
        <w:rPr>
          <w:position w:val="-68"/>
        </w:rPr>
        <w:object w:dxaOrig="8663" w:dyaOrig="1178" w14:anchorId="2FF4B609">
          <v:shape id="_x0000_i1786" type="#_x0000_t75" style="width:433.05pt;height:59.2pt" o:ole="">
            <v:imagedata r:id="rId3018" o:title=""/>
          </v:shape>
          <o:OLEObject Type="Embed" ProgID="Equation.DSMT4" ShapeID="_x0000_i1786" DrawAspect="Content" ObjectID="_1788526514" r:id="rId3019"/>
        </w:object>
      </w:r>
    </w:p>
    <w:p w14:paraId="28567EA7" w14:textId="77777777" w:rsidR="002738CE" w:rsidRDefault="002738CE" w:rsidP="002738CE">
      <w:pPr>
        <w:pStyle w:val="MTDisplayEquation"/>
        <w:numPr>
          <w:ilvl w:val="0"/>
          <w:numId w:val="0"/>
        </w:numPr>
        <w:tabs>
          <w:tab w:val="left" w:pos="720"/>
        </w:tabs>
        <w:spacing w:after="0" w:line="360" w:lineRule="auto"/>
        <w:ind w:left="720" w:hanging="720"/>
        <w:jc w:val="both"/>
        <w:rPr>
          <w:rFonts w:ascii="Palatino Linotype" w:hAnsi="Palatino Linotype"/>
        </w:rPr>
      </w:pPr>
      <w:r>
        <w:rPr>
          <w:position w:val="-10"/>
        </w:rPr>
        <w:object w:dxaOrig="893" w:dyaOrig="315" w14:anchorId="59F83C0D">
          <v:shape id="_x0000_i1787" type="#_x0000_t75" style="width:44.8pt;height:16pt" o:ole="">
            <v:imagedata r:id="rId3020" o:title=""/>
          </v:shape>
          <o:OLEObject Type="Embed" ProgID="Equation.DSMT4" ShapeID="_x0000_i1787" DrawAspect="Content" ObjectID="_1788526515" r:id="rId3021"/>
        </w:object>
      </w:r>
    </w:p>
    <w:p w14:paraId="19459A99" w14:textId="77777777" w:rsidR="002738CE" w:rsidRDefault="002738CE" w:rsidP="002738CE">
      <w:pPr>
        <w:pStyle w:val="MTDisplayEquation"/>
        <w:numPr>
          <w:ilvl w:val="0"/>
          <w:numId w:val="0"/>
        </w:numPr>
        <w:tabs>
          <w:tab w:val="left" w:pos="720"/>
        </w:tabs>
        <w:spacing w:line="360" w:lineRule="auto"/>
        <w:ind w:left="720" w:hanging="720"/>
        <w:jc w:val="center"/>
        <w:rPr>
          <w:rFonts w:ascii="Palatino Linotype" w:hAnsi="Palatino Linotype"/>
          <w:b/>
          <w:sz w:val="28"/>
        </w:rPr>
      </w:pPr>
      <w:r>
        <w:rPr>
          <w:rFonts w:ascii="Palatino Linotype" w:hAnsi="Palatino Linotype"/>
          <w:b/>
          <w:sz w:val="28"/>
        </w:rPr>
        <w:t>ĐỀ 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2738CE" w14:paraId="1FF7053C" w14:textId="77777777" w:rsidTr="00765F72">
        <w:tc>
          <w:tcPr>
            <w:tcW w:w="2549" w:type="dxa"/>
            <w:hideMark/>
          </w:tcPr>
          <w:p w14:paraId="1E488F77" w14:textId="77777777" w:rsidR="002738CE" w:rsidRDefault="002738CE" w:rsidP="00765F72">
            <w:pPr>
              <w:spacing w:line="360" w:lineRule="auto"/>
              <w:jc w:val="center"/>
              <w:rPr>
                <w:rFonts w:ascii="Palatino Linotype" w:hAnsi="Palatino Linotype"/>
              </w:rPr>
            </w:pPr>
            <w:r>
              <w:rPr>
                <w:rFonts w:ascii="Palatino Linotype" w:hAnsi="Palatino Linotype"/>
                <w:b/>
              </w:rPr>
              <w:t>Câu 1.</w:t>
            </w:r>
            <w:r>
              <w:rPr>
                <w:rFonts w:ascii="Palatino Linotype" w:hAnsi="Palatino Linotype"/>
              </w:rPr>
              <w:t xml:space="preserve"> A.</w:t>
            </w:r>
          </w:p>
        </w:tc>
        <w:tc>
          <w:tcPr>
            <w:tcW w:w="2549" w:type="dxa"/>
            <w:hideMark/>
          </w:tcPr>
          <w:p w14:paraId="60B47E54" w14:textId="77777777" w:rsidR="002738CE" w:rsidRDefault="002738CE" w:rsidP="00765F72">
            <w:pPr>
              <w:spacing w:line="360" w:lineRule="auto"/>
              <w:jc w:val="center"/>
              <w:rPr>
                <w:rFonts w:ascii="Palatino Linotype" w:hAnsi="Palatino Linotype"/>
              </w:rPr>
            </w:pPr>
            <w:r>
              <w:rPr>
                <w:rFonts w:ascii="Palatino Linotype" w:hAnsi="Palatino Linotype"/>
                <w:b/>
              </w:rPr>
              <w:t>Câu 2.</w:t>
            </w:r>
            <w:r>
              <w:rPr>
                <w:rFonts w:ascii="Palatino Linotype" w:hAnsi="Palatino Linotype"/>
              </w:rPr>
              <w:t xml:space="preserve"> B.</w:t>
            </w:r>
          </w:p>
        </w:tc>
        <w:tc>
          <w:tcPr>
            <w:tcW w:w="2549" w:type="dxa"/>
            <w:hideMark/>
          </w:tcPr>
          <w:p w14:paraId="075F3BE7" w14:textId="77777777" w:rsidR="002738CE" w:rsidRDefault="002738CE" w:rsidP="00765F72">
            <w:pPr>
              <w:spacing w:line="360" w:lineRule="auto"/>
              <w:jc w:val="center"/>
              <w:rPr>
                <w:rFonts w:ascii="Palatino Linotype" w:hAnsi="Palatino Linotype"/>
              </w:rPr>
            </w:pPr>
            <w:r>
              <w:rPr>
                <w:rFonts w:ascii="Palatino Linotype" w:hAnsi="Palatino Linotype"/>
                <w:b/>
              </w:rPr>
              <w:t>Câu 3.</w:t>
            </w:r>
            <w:r>
              <w:rPr>
                <w:rFonts w:ascii="Palatino Linotype" w:hAnsi="Palatino Linotype"/>
              </w:rPr>
              <w:t xml:space="preserve"> A.</w:t>
            </w:r>
          </w:p>
        </w:tc>
        <w:tc>
          <w:tcPr>
            <w:tcW w:w="2549" w:type="dxa"/>
            <w:hideMark/>
          </w:tcPr>
          <w:p w14:paraId="6B89C928" w14:textId="77777777" w:rsidR="002738CE" w:rsidRDefault="002738CE" w:rsidP="00765F72">
            <w:pPr>
              <w:spacing w:line="360" w:lineRule="auto"/>
              <w:jc w:val="center"/>
              <w:rPr>
                <w:rFonts w:ascii="Palatino Linotype" w:hAnsi="Palatino Linotype"/>
              </w:rPr>
            </w:pPr>
            <w:r>
              <w:rPr>
                <w:rFonts w:ascii="Palatino Linotype" w:hAnsi="Palatino Linotype"/>
                <w:b/>
              </w:rPr>
              <w:t>Câu 4.</w:t>
            </w:r>
            <w:r>
              <w:rPr>
                <w:rFonts w:ascii="Palatino Linotype" w:hAnsi="Palatino Linotype"/>
              </w:rPr>
              <w:t xml:space="preserve"> </w:t>
            </w:r>
            <w:r>
              <w:rPr>
                <w:rFonts w:ascii="Palatino Linotype" w:hAnsi="Palatino Linotype"/>
                <w:lang w:val="en-US"/>
              </w:rPr>
              <w:t>D</w:t>
            </w:r>
            <w:r>
              <w:rPr>
                <w:rFonts w:ascii="Palatino Linotype" w:hAnsi="Palatino Linotype"/>
              </w:rPr>
              <w:t>.</w:t>
            </w:r>
          </w:p>
        </w:tc>
      </w:tr>
      <w:tr w:rsidR="002738CE" w14:paraId="502E8B8C" w14:textId="77777777" w:rsidTr="00765F72">
        <w:tc>
          <w:tcPr>
            <w:tcW w:w="2549" w:type="dxa"/>
            <w:hideMark/>
          </w:tcPr>
          <w:p w14:paraId="62909275" w14:textId="77777777" w:rsidR="002738CE" w:rsidRDefault="002738CE" w:rsidP="00765F72">
            <w:pPr>
              <w:spacing w:line="360" w:lineRule="auto"/>
              <w:jc w:val="center"/>
              <w:rPr>
                <w:rFonts w:ascii="Palatino Linotype" w:hAnsi="Palatino Linotype"/>
              </w:rPr>
            </w:pPr>
            <w:r>
              <w:rPr>
                <w:rFonts w:ascii="Palatino Linotype" w:hAnsi="Palatino Linotype"/>
                <w:b/>
              </w:rPr>
              <w:t>Câu 5.</w:t>
            </w:r>
            <w:r>
              <w:rPr>
                <w:rFonts w:ascii="Palatino Linotype" w:hAnsi="Palatino Linotype"/>
              </w:rPr>
              <w:t xml:space="preserve"> </w:t>
            </w:r>
            <w:r>
              <w:rPr>
                <w:rFonts w:ascii="Palatino Linotype" w:hAnsi="Palatino Linotype"/>
                <w:lang w:val="en-US"/>
              </w:rPr>
              <w:t>C</w:t>
            </w:r>
            <w:r>
              <w:rPr>
                <w:rFonts w:ascii="Palatino Linotype" w:hAnsi="Palatino Linotype"/>
              </w:rPr>
              <w:t>.</w:t>
            </w:r>
          </w:p>
        </w:tc>
        <w:tc>
          <w:tcPr>
            <w:tcW w:w="2549" w:type="dxa"/>
            <w:hideMark/>
          </w:tcPr>
          <w:p w14:paraId="5F4F6D2A" w14:textId="77777777" w:rsidR="002738CE" w:rsidRDefault="002738CE" w:rsidP="00765F72">
            <w:pPr>
              <w:spacing w:line="360" w:lineRule="auto"/>
              <w:jc w:val="center"/>
              <w:rPr>
                <w:rFonts w:ascii="Palatino Linotype" w:hAnsi="Palatino Linotype"/>
              </w:rPr>
            </w:pPr>
            <w:r>
              <w:rPr>
                <w:rFonts w:ascii="Palatino Linotype" w:hAnsi="Palatino Linotype"/>
                <w:b/>
              </w:rPr>
              <w:t>Câu 6.</w:t>
            </w:r>
            <w:r>
              <w:rPr>
                <w:rFonts w:ascii="Palatino Linotype" w:hAnsi="Palatino Linotype"/>
              </w:rPr>
              <w:t xml:space="preserve"> </w:t>
            </w:r>
            <w:r>
              <w:rPr>
                <w:rFonts w:ascii="Palatino Linotype" w:hAnsi="Palatino Linotype"/>
                <w:lang w:val="en-US"/>
              </w:rPr>
              <w:t>B</w:t>
            </w:r>
            <w:r>
              <w:rPr>
                <w:rFonts w:ascii="Palatino Linotype" w:hAnsi="Palatino Linotype"/>
              </w:rPr>
              <w:t>.</w:t>
            </w:r>
          </w:p>
        </w:tc>
        <w:tc>
          <w:tcPr>
            <w:tcW w:w="2549" w:type="dxa"/>
            <w:hideMark/>
          </w:tcPr>
          <w:p w14:paraId="051BDC39" w14:textId="77777777" w:rsidR="002738CE" w:rsidRDefault="002738CE" w:rsidP="00765F72">
            <w:pPr>
              <w:spacing w:line="360" w:lineRule="auto"/>
              <w:jc w:val="center"/>
              <w:rPr>
                <w:rFonts w:ascii="Palatino Linotype" w:hAnsi="Palatino Linotype"/>
              </w:rPr>
            </w:pPr>
            <w:r>
              <w:rPr>
                <w:rFonts w:ascii="Palatino Linotype" w:hAnsi="Palatino Linotype"/>
                <w:b/>
              </w:rPr>
              <w:t>Câu 7.</w:t>
            </w:r>
            <w:r>
              <w:rPr>
                <w:rFonts w:ascii="Palatino Linotype" w:hAnsi="Palatino Linotype"/>
              </w:rPr>
              <w:t xml:space="preserve"> </w:t>
            </w:r>
            <w:r>
              <w:rPr>
                <w:rFonts w:ascii="Palatino Linotype" w:hAnsi="Palatino Linotype"/>
                <w:lang w:val="en-US"/>
              </w:rPr>
              <w:t>B</w:t>
            </w:r>
            <w:r>
              <w:rPr>
                <w:rFonts w:ascii="Palatino Linotype" w:hAnsi="Palatino Linotype"/>
              </w:rPr>
              <w:t>.</w:t>
            </w:r>
          </w:p>
        </w:tc>
        <w:tc>
          <w:tcPr>
            <w:tcW w:w="2549" w:type="dxa"/>
            <w:hideMark/>
          </w:tcPr>
          <w:p w14:paraId="18DC22C5" w14:textId="77777777" w:rsidR="002738CE" w:rsidRDefault="002738CE" w:rsidP="00765F72">
            <w:pPr>
              <w:spacing w:line="360" w:lineRule="auto"/>
              <w:jc w:val="center"/>
              <w:rPr>
                <w:rFonts w:ascii="Palatino Linotype" w:hAnsi="Palatino Linotype"/>
              </w:rPr>
            </w:pPr>
            <w:r>
              <w:rPr>
                <w:rFonts w:ascii="Palatino Linotype" w:hAnsi="Palatino Linotype"/>
                <w:b/>
              </w:rPr>
              <w:t>Câu 8.</w:t>
            </w:r>
            <w:r>
              <w:rPr>
                <w:rFonts w:ascii="Palatino Linotype" w:hAnsi="Palatino Linotype"/>
              </w:rPr>
              <w:t xml:space="preserve"> </w:t>
            </w:r>
            <w:r>
              <w:rPr>
                <w:rFonts w:ascii="Palatino Linotype" w:hAnsi="Palatino Linotype"/>
                <w:lang w:val="en-US"/>
              </w:rPr>
              <w:t>A</w:t>
            </w:r>
            <w:r>
              <w:rPr>
                <w:rFonts w:ascii="Palatino Linotype" w:hAnsi="Palatino Linotype"/>
              </w:rPr>
              <w:t>.</w:t>
            </w:r>
          </w:p>
        </w:tc>
      </w:tr>
      <w:tr w:rsidR="002738CE" w14:paraId="40FE078B" w14:textId="77777777" w:rsidTr="00765F72">
        <w:tc>
          <w:tcPr>
            <w:tcW w:w="2549" w:type="dxa"/>
            <w:hideMark/>
          </w:tcPr>
          <w:p w14:paraId="24AC6B9A" w14:textId="77777777" w:rsidR="002738CE" w:rsidRDefault="002738CE" w:rsidP="00765F72">
            <w:pPr>
              <w:spacing w:line="360" w:lineRule="auto"/>
              <w:jc w:val="center"/>
              <w:rPr>
                <w:rFonts w:ascii="Palatino Linotype" w:hAnsi="Palatino Linotype"/>
              </w:rPr>
            </w:pPr>
            <w:r>
              <w:rPr>
                <w:rFonts w:ascii="Palatino Linotype" w:hAnsi="Palatino Linotype"/>
                <w:b/>
              </w:rPr>
              <w:t>Câu 9.</w:t>
            </w:r>
            <w:r>
              <w:rPr>
                <w:rFonts w:ascii="Palatino Linotype" w:hAnsi="Palatino Linotype"/>
              </w:rPr>
              <w:t xml:space="preserve"> </w:t>
            </w:r>
            <w:r>
              <w:rPr>
                <w:rFonts w:ascii="Palatino Linotype" w:hAnsi="Palatino Linotype"/>
                <w:lang w:val="en-US"/>
              </w:rPr>
              <w:t>A</w:t>
            </w:r>
            <w:r>
              <w:rPr>
                <w:rFonts w:ascii="Palatino Linotype" w:hAnsi="Palatino Linotype"/>
              </w:rPr>
              <w:t>.</w:t>
            </w:r>
          </w:p>
        </w:tc>
        <w:tc>
          <w:tcPr>
            <w:tcW w:w="2549" w:type="dxa"/>
            <w:hideMark/>
          </w:tcPr>
          <w:p w14:paraId="05A8C273" w14:textId="77777777" w:rsidR="002738CE" w:rsidRDefault="002738CE" w:rsidP="00765F72">
            <w:pPr>
              <w:spacing w:line="360" w:lineRule="auto"/>
              <w:jc w:val="center"/>
              <w:rPr>
                <w:rFonts w:ascii="Palatino Linotype" w:hAnsi="Palatino Linotype"/>
              </w:rPr>
            </w:pPr>
            <w:r>
              <w:rPr>
                <w:rFonts w:ascii="Palatino Linotype" w:hAnsi="Palatino Linotype"/>
                <w:b/>
              </w:rPr>
              <w:t>Câu 10.</w:t>
            </w:r>
            <w:r>
              <w:rPr>
                <w:rFonts w:ascii="Palatino Linotype" w:hAnsi="Palatino Linotype"/>
              </w:rPr>
              <w:t xml:space="preserve"> A.</w:t>
            </w:r>
          </w:p>
        </w:tc>
        <w:tc>
          <w:tcPr>
            <w:tcW w:w="2549" w:type="dxa"/>
            <w:hideMark/>
          </w:tcPr>
          <w:p w14:paraId="36385E8A" w14:textId="77777777" w:rsidR="002738CE" w:rsidRDefault="002738CE" w:rsidP="00765F72">
            <w:pPr>
              <w:spacing w:line="360" w:lineRule="auto"/>
              <w:jc w:val="center"/>
              <w:rPr>
                <w:rFonts w:ascii="Palatino Linotype" w:hAnsi="Palatino Linotype"/>
              </w:rPr>
            </w:pPr>
            <w:r>
              <w:rPr>
                <w:rFonts w:ascii="Palatino Linotype" w:hAnsi="Palatino Linotype"/>
                <w:b/>
              </w:rPr>
              <w:t>Câu 11.</w:t>
            </w:r>
            <w:r>
              <w:rPr>
                <w:rFonts w:ascii="Palatino Linotype" w:hAnsi="Palatino Linotype"/>
              </w:rPr>
              <w:t xml:space="preserve"> A.</w:t>
            </w:r>
          </w:p>
        </w:tc>
        <w:tc>
          <w:tcPr>
            <w:tcW w:w="2549" w:type="dxa"/>
            <w:hideMark/>
          </w:tcPr>
          <w:p w14:paraId="2B8FA6C8" w14:textId="77777777" w:rsidR="002738CE" w:rsidRDefault="002738CE" w:rsidP="00765F72">
            <w:pPr>
              <w:spacing w:line="360" w:lineRule="auto"/>
              <w:jc w:val="center"/>
              <w:rPr>
                <w:rFonts w:ascii="Palatino Linotype" w:hAnsi="Palatino Linotype"/>
              </w:rPr>
            </w:pPr>
            <w:r>
              <w:rPr>
                <w:rFonts w:ascii="Palatino Linotype" w:hAnsi="Palatino Linotype"/>
                <w:b/>
              </w:rPr>
              <w:t>Câu 12.</w:t>
            </w:r>
            <w:r>
              <w:rPr>
                <w:rFonts w:ascii="Palatino Linotype" w:hAnsi="Palatino Linotype"/>
              </w:rPr>
              <w:t xml:space="preserve"> </w:t>
            </w:r>
            <w:r>
              <w:rPr>
                <w:rFonts w:ascii="Palatino Linotype" w:hAnsi="Palatino Linotype"/>
                <w:lang w:val="en-US"/>
              </w:rPr>
              <w:t>D</w:t>
            </w:r>
            <w:r>
              <w:rPr>
                <w:rFonts w:ascii="Palatino Linotype" w:hAnsi="Palatino Linotype"/>
              </w:rPr>
              <w:t>.</w:t>
            </w:r>
          </w:p>
        </w:tc>
      </w:tr>
      <w:tr w:rsidR="002738CE" w14:paraId="50CA46BC" w14:textId="77777777" w:rsidTr="00765F72">
        <w:tc>
          <w:tcPr>
            <w:tcW w:w="2549" w:type="dxa"/>
            <w:hideMark/>
          </w:tcPr>
          <w:p w14:paraId="6C7444DF" w14:textId="77777777" w:rsidR="002738CE" w:rsidRDefault="002738CE" w:rsidP="00765F72">
            <w:pPr>
              <w:spacing w:line="360" w:lineRule="auto"/>
              <w:jc w:val="center"/>
              <w:rPr>
                <w:rFonts w:ascii="Palatino Linotype" w:hAnsi="Palatino Linotype"/>
              </w:rPr>
            </w:pPr>
            <w:r>
              <w:rPr>
                <w:rFonts w:ascii="Palatino Linotype" w:hAnsi="Palatino Linotype"/>
                <w:b/>
              </w:rPr>
              <w:t>Câu 13.</w:t>
            </w:r>
            <w:r>
              <w:rPr>
                <w:rFonts w:ascii="Palatino Linotype" w:hAnsi="Palatino Linotype"/>
              </w:rPr>
              <w:t xml:space="preserve"> A.</w:t>
            </w:r>
          </w:p>
        </w:tc>
        <w:tc>
          <w:tcPr>
            <w:tcW w:w="2549" w:type="dxa"/>
            <w:hideMark/>
          </w:tcPr>
          <w:p w14:paraId="438315FF" w14:textId="77777777" w:rsidR="002738CE" w:rsidRDefault="002738CE" w:rsidP="00765F72">
            <w:pPr>
              <w:spacing w:line="360" w:lineRule="auto"/>
              <w:jc w:val="center"/>
              <w:rPr>
                <w:rFonts w:ascii="Palatino Linotype" w:hAnsi="Palatino Linotype"/>
              </w:rPr>
            </w:pPr>
            <w:r>
              <w:rPr>
                <w:rFonts w:ascii="Palatino Linotype" w:hAnsi="Palatino Linotype"/>
                <w:b/>
              </w:rPr>
              <w:t>Câu 14.</w:t>
            </w:r>
            <w:r>
              <w:rPr>
                <w:rFonts w:ascii="Palatino Linotype" w:hAnsi="Palatino Linotype"/>
              </w:rPr>
              <w:t xml:space="preserve"> </w:t>
            </w:r>
            <w:r>
              <w:rPr>
                <w:rFonts w:ascii="Palatino Linotype" w:hAnsi="Palatino Linotype"/>
                <w:lang w:val="en-US"/>
              </w:rPr>
              <w:t>D</w:t>
            </w:r>
            <w:r>
              <w:rPr>
                <w:rFonts w:ascii="Palatino Linotype" w:hAnsi="Palatino Linotype"/>
              </w:rPr>
              <w:t>.</w:t>
            </w:r>
          </w:p>
        </w:tc>
        <w:tc>
          <w:tcPr>
            <w:tcW w:w="2549" w:type="dxa"/>
            <w:hideMark/>
          </w:tcPr>
          <w:p w14:paraId="16EFC290" w14:textId="77777777" w:rsidR="002738CE" w:rsidRDefault="002738CE" w:rsidP="00765F72">
            <w:pPr>
              <w:spacing w:line="360" w:lineRule="auto"/>
              <w:jc w:val="center"/>
              <w:rPr>
                <w:rFonts w:ascii="Palatino Linotype" w:hAnsi="Palatino Linotype"/>
              </w:rPr>
            </w:pPr>
            <w:r>
              <w:rPr>
                <w:rFonts w:ascii="Palatino Linotype" w:hAnsi="Palatino Linotype"/>
                <w:b/>
              </w:rPr>
              <w:t>Câu 15.</w:t>
            </w:r>
            <w:r>
              <w:rPr>
                <w:rFonts w:ascii="Palatino Linotype" w:hAnsi="Palatino Linotype"/>
              </w:rPr>
              <w:t xml:space="preserve"> </w:t>
            </w:r>
            <w:r>
              <w:rPr>
                <w:rFonts w:ascii="Palatino Linotype" w:hAnsi="Palatino Linotype"/>
                <w:lang w:val="en-US"/>
              </w:rPr>
              <w:t>A</w:t>
            </w:r>
            <w:r>
              <w:rPr>
                <w:rFonts w:ascii="Palatino Linotype" w:hAnsi="Palatino Linotype"/>
              </w:rPr>
              <w:t>.</w:t>
            </w:r>
          </w:p>
        </w:tc>
        <w:tc>
          <w:tcPr>
            <w:tcW w:w="2549" w:type="dxa"/>
            <w:hideMark/>
          </w:tcPr>
          <w:p w14:paraId="0707C982" w14:textId="77777777" w:rsidR="002738CE" w:rsidRDefault="002738CE" w:rsidP="00765F72">
            <w:pPr>
              <w:spacing w:line="360" w:lineRule="auto"/>
              <w:jc w:val="center"/>
              <w:rPr>
                <w:rFonts w:ascii="Palatino Linotype" w:hAnsi="Palatino Linotype"/>
              </w:rPr>
            </w:pPr>
            <w:r>
              <w:rPr>
                <w:rFonts w:ascii="Palatino Linotype" w:hAnsi="Palatino Linotype"/>
                <w:b/>
              </w:rPr>
              <w:t>Câu 16.</w:t>
            </w:r>
            <w:r>
              <w:rPr>
                <w:rFonts w:ascii="Palatino Linotype" w:hAnsi="Palatino Linotype"/>
              </w:rPr>
              <w:t xml:space="preserve"> A.</w:t>
            </w:r>
          </w:p>
        </w:tc>
      </w:tr>
      <w:tr w:rsidR="002738CE" w14:paraId="429ACEC6" w14:textId="77777777" w:rsidTr="00765F72">
        <w:tc>
          <w:tcPr>
            <w:tcW w:w="2549" w:type="dxa"/>
            <w:hideMark/>
          </w:tcPr>
          <w:p w14:paraId="7B087136" w14:textId="77777777" w:rsidR="002738CE" w:rsidRDefault="002738CE" w:rsidP="00765F72">
            <w:pPr>
              <w:spacing w:line="360" w:lineRule="auto"/>
              <w:jc w:val="center"/>
              <w:rPr>
                <w:rFonts w:ascii="Palatino Linotype" w:hAnsi="Palatino Linotype"/>
              </w:rPr>
            </w:pPr>
            <w:r>
              <w:rPr>
                <w:rFonts w:ascii="Palatino Linotype" w:hAnsi="Palatino Linotype"/>
                <w:b/>
              </w:rPr>
              <w:lastRenderedPageBreak/>
              <w:t>Câu 17.</w:t>
            </w:r>
            <w:r>
              <w:rPr>
                <w:rFonts w:ascii="Palatino Linotype" w:hAnsi="Palatino Linotype"/>
              </w:rPr>
              <w:t xml:space="preserve"> </w:t>
            </w:r>
            <w:r>
              <w:rPr>
                <w:rFonts w:ascii="Palatino Linotype" w:hAnsi="Palatino Linotype"/>
                <w:lang w:val="en-US"/>
              </w:rPr>
              <w:t>D</w:t>
            </w:r>
            <w:r>
              <w:rPr>
                <w:rFonts w:ascii="Palatino Linotype" w:hAnsi="Palatino Linotype"/>
              </w:rPr>
              <w:t>.</w:t>
            </w:r>
          </w:p>
        </w:tc>
        <w:tc>
          <w:tcPr>
            <w:tcW w:w="2549" w:type="dxa"/>
            <w:hideMark/>
          </w:tcPr>
          <w:p w14:paraId="0DEC196F" w14:textId="77777777" w:rsidR="002738CE" w:rsidRDefault="002738CE" w:rsidP="00765F72">
            <w:pPr>
              <w:spacing w:line="360" w:lineRule="auto"/>
              <w:jc w:val="center"/>
              <w:rPr>
                <w:rFonts w:ascii="Palatino Linotype" w:hAnsi="Palatino Linotype"/>
              </w:rPr>
            </w:pPr>
            <w:r>
              <w:rPr>
                <w:rFonts w:ascii="Palatino Linotype" w:hAnsi="Palatino Linotype"/>
                <w:b/>
              </w:rPr>
              <w:t>Câu 18.</w:t>
            </w:r>
            <w:r>
              <w:rPr>
                <w:rFonts w:ascii="Palatino Linotype" w:hAnsi="Palatino Linotype"/>
              </w:rPr>
              <w:t xml:space="preserve"> </w:t>
            </w:r>
            <w:r>
              <w:rPr>
                <w:rFonts w:ascii="Palatino Linotype" w:hAnsi="Palatino Linotype"/>
                <w:lang w:val="en-US"/>
              </w:rPr>
              <w:t>C</w:t>
            </w:r>
            <w:r>
              <w:rPr>
                <w:rFonts w:ascii="Palatino Linotype" w:hAnsi="Palatino Linotype"/>
              </w:rPr>
              <w:t>.</w:t>
            </w:r>
          </w:p>
        </w:tc>
        <w:tc>
          <w:tcPr>
            <w:tcW w:w="2549" w:type="dxa"/>
          </w:tcPr>
          <w:p w14:paraId="359871B2" w14:textId="77777777" w:rsidR="002738CE" w:rsidRDefault="002738CE" w:rsidP="00765F72">
            <w:pPr>
              <w:spacing w:line="360" w:lineRule="auto"/>
              <w:jc w:val="center"/>
              <w:rPr>
                <w:rFonts w:ascii="Palatino Linotype" w:hAnsi="Palatino Linotype"/>
              </w:rPr>
            </w:pPr>
          </w:p>
        </w:tc>
        <w:tc>
          <w:tcPr>
            <w:tcW w:w="2549" w:type="dxa"/>
          </w:tcPr>
          <w:p w14:paraId="344E803F" w14:textId="77777777" w:rsidR="002738CE" w:rsidRDefault="002738CE" w:rsidP="00765F72">
            <w:pPr>
              <w:spacing w:line="360" w:lineRule="auto"/>
              <w:jc w:val="center"/>
              <w:rPr>
                <w:rFonts w:ascii="Palatino Linotype" w:hAnsi="Palatino Linotype"/>
              </w:rPr>
            </w:pPr>
          </w:p>
        </w:tc>
      </w:tr>
    </w:tbl>
    <w:p w14:paraId="47FB4C42" w14:textId="77777777" w:rsidR="002738CE" w:rsidRDefault="002738CE" w:rsidP="002738CE">
      <w:pPr>
        <w:spacing w:after="0" w:line="360" w:lineRule="auto"/>
        <w:rPr>
          <w:rFonts w:ascii="Palatino Linotype" w:hAnsi="Palatino Linotype"/>
        </w:rPr>
      </w:pPr>
      <w:r>
        <w:rPr>
          <w:rFonts w:ascii="Palatino Linotype" w:hAnsi="Palatino Linotype"/>
          <w:b/>
        </w:rPr>
        <w:t>Câu 19.</w:t>
      </w:r>
      <w:r>
        <w:rPr>
          <w:rFonts w:ascii="Palatino Linotype" w:hAnsi="Palatino Linotype"/>
        </w:rPr>
        <w:t xml:space="preserve"> a) Đúng;</w:t>
      </w:r>
      <w:r>
        <w:rPr>
          <w:rFonts w:ascii="Palatino Linotype" w:hAnsi="Palatino Linotype"/>
          <w:lang w:val="en-US"/>
        </w:rPr>
        <w:t xml:space="preserve">  </w:t>
      </w:r>
      <w:r>
        <w:rPr>
          <w:rFonts w:ascii="Palatino Linotype" w:hAnsi="Palatino Linotype"/>
        </w:rPr>
        <w:t xml:space="preserve"> b) Sai; </w:t>
      </w:r>
      <w:r>
        <w:rPr>
          <w:rFonts w:ascii="Palatino Linotype" w:hAnsi="Palatino Linotype"/>
          <w:lang w:val="en-US"/>
        </w:rPr>
        <w:t xml:space="preserve">  </w:t>
      </w:r>
      <w:r>
        <w:rPr>
          <w:rFonts w:ascii="Palatino Linotype" w:hAnsi="Palatino Linotype"/>
        </w:rPr>
        <w:t xml:space="preserve">c) Đúng; </w:t>
      </w:r>
      <w:r>
        <w:rPr>
          <w:rFonts w:ascii="Palatino Linotype" w:hAnsi="Palatino Linotype"/>
          <w:lang w:val="en-US"/>
        </w:rPr>
        <w:t xml:space="preserve">  </w:t>
      </w:r>
      <w:r>
        <w:rPr>
          <w:rFonts w:ascii="Palatino Linotype" w:hAnsi="Palatino Linotype"/>
        </w:rPr>
        <w:t>d) Đúng.</w:t>
      </w:r>
      <w:r>
        <w:rPr>
          <w:rFonts w:ascii="Palatino Linotype" w:hAnsi="Palatino Linotype"/>
        </w:rPr>
        <w:br/>
      </w:r>
      <w:r>
        <w:rPr>
          <w:rFonts w:ascii="Palatino Linotype" w:hAnsi="Palatino Linotype"/>
          <w:b/>
        </w:rPr>
        <w:t>Câu 20.</w:t>
      </w:r>
      <w:r>
        <w:rPr>
          <w:rFonts w:ascii="Palatino Linotype" w:hAnsi="Palatino Linotype"/>
        </w:rPr>
        <w:t xml:space="preserve"> a) Sai;</w:t>
      </w:r>
      <w:r>
        <w:rPr>
          <w:rFonts w:ascii="Palatino Linotype" w:hAnsi="Palatino Linotype"/>
          <w:lang w:val="en-US"/>
        </w:rPr>
        <w:t xml:space="preserve">  </w:t>
      </w:r>
      <w:r>
        <w:rPr>
          <w:rFonts w:ascii="Palatino Linotype" w:hAnsi="Palatino Linotype"/>
        </w:rPr>
        <w:t xml:space="preserve"> b) Đúng; </w:t>
      </w:r>
      <w:r>
        <w:rPr>
          <w:rFonts w:ascii="Palatino Linotype" w:hAnsi="Palatino Linotype"/>
          <w:lang w:val="en-US"/>
        </w:rPr>
        <w:t xml:space="preserve">  </w:t>
      </w:r>
      <w:r>
        <w:rPr>
          <w:rFonts w:ascii="Palatino Linotype" w:hAnsi="Palatino Linotype"/>
        </w:rPr>
        <w:t>c) Đúng;</w:t>
      </w:r>
      <w:r>
        <w:rPr>
          <w:rFonts w:ascii="Palatino Linotype" w:hAnsi="Palatino Linotype"/>
          <w:lang w:val="en-US"/>
        </w:rPr>
        <w:t xml:space="preserve">  </w:t>
      </w:r>
      <w:r>
        <w:rPr>
          <w:rFonts w:ascii="Palatino Linotype" w:hAnsi="Palatino Linotype"/>
        </w:rPr>
        <w:t xml:space="preserve"> d) Sai.</w:t>
      </w:r>
    </w:p>
    <w:p w14:paraId="0EA96103" w14:textId="77777777" w:rsidR="002738CE" w:rsidRDefault="002738CE" w:rsidP="002738CE">
      <w:pPr>
        <w:spacing w:after="0" w:line="360" w:lineRule="auto"/>
        <w:jc w:val="both"/>
        <w:rPr>
          <w:rFonts w:ascii="Palatino Linotype" w:hAnsi="Palatino Linotype"/>
        </w:rPr>
      </w:pPr>
      <w:r>
        <w:rPr>
          <w:rFonts w:ascii="Palatino Linotype" w:hAnsi="Palatino Linotype"/>
        </w:rPr>
        <w:t xml:space="preserve">d) Vẽ đồ thị các quá trình 1-2-3-1 trong hệ trục </w:t>
      </w:r>
      <w:r>
        <w:rPr>
          <w:rFonts w:ascii="Palatino Linotype" w:hAnsi="Palatino Linotype"/>
          <w:position w:val="-18"/>
        </w:rPr>
        <w:object w:dxaOrig="503" w:dyaOrig="398" w14:anchorId="2324B530">
          <v:shape id="_x0000_i1788" type="#_x0000_t75" style="width:25.6pt;height:19.75pt" o:ole="">
            <v:imagedata r:id="rId3022" o:title=""/>
          </v:shape>
          <o:OLEObject Type="Embed" ProgID="Equation.DSMT4" ShapeID="_x0000_i1788" DrawAspect="Content" ObjectID="_1788526516" r:id="rId3023"/>
        </w:object>
      </w:r>
      <w:r>
        <w:rPr>
          <w:rFonts w:ascii="Palatino Linotype" w:hAnsi="Palatino Linotype"/>
        </w:rPr>
        <w:t xml:space="preserve">thì đồ thị sẽ có dạng một tam giác vuông có cạnh huyền trên đường đẳng tích </w:t>
      </w:r>
      <w:r>
        <w:rPr>
          <w:rFonts w:ascii="Palatino Linotype" w:hAnsi="Palatino Linotype"/>
          <w:position w:val="-12"/>
        </w:rPr>
        <w:object w:dxaOrig="765" w:dyaOrig="360" w14:anchorId="5247AC95">
          <v:shape id="_x0000_i1789" type="#_x0000_t75" style="width:38.4pt;height:17.6pt" o:ole="">
            <v:imagedata r:id="rId3024" o:title=""/>
          </v:shape>
          <o:OLEObject Type="Embed" ProgID="Equation.DSMT4" ShapeID="_x0000_i1789" DrawAspect="Content" ObjectID="_1788526517" r:id="rId3025"/>
        </w:object>
      </w:r>
      <w:r>
        <w:rPr>
          <w:rFonts w:ascii="Palatino Linotype" w:hAnsi="Palatino Linotype"/>
        </w:rPr>
        <w:t xml:space="preserve">, kéo dài qua gốc 0 , các cạnh còn lại trên đường đẳng áp </w:t>
      </w:r>
      <w:r>
        <w:rPr>
          <w:rFonts w:ascii="Palatino Linotype" w:hAnsi="Palatino Linotype"/>
          <w:position w:val="-12"/>
        </w:rPr>
        <w:object w:dxaOrig="720" w:dyaOrig="360" w14:anchorId="22B4A82C">
          <v:shape id="_x0000_i1790" type="#_x0000_t75" style="width:36.25pt;height:17.6pt" o:ole="">
            <v:imagedata r:id="rId3026" o:title=""/>
          </v:shape>
          <o:OLEObject Type="Embed" ProgID="Equation.DSMT4" ShapeID="_x0000_i1790" DrawAspect="Content" ObjectID="_1788526518" r:id="rId3027"/>
        </w:object>
      </w:r>
      <w:r>
        <w:rPr>
          <w:rFonts w:ascii="Palatino Linotype" w:hAnsi="Palatino Linotype"/>
        </w:rPr>
        <w:t xml:space="preserve"> và đường đẳng nhiệt </w:t>
      </w:r>
      <w:r>
        <w:rPr>
          <w:rFonts w:ascii="Palatino Linotype" w:hAnsi="Palatino Linotype"/>
          <w:position w:val="-12"/>
        </w:rPr>
        <w:object w:dxaOrig="720" w:dyaOrig="360" w14:anchorId="07A463E0">
          <v:shape id="_x0000_i1791" type="#_x0000_t75" style="width:36.25pt;height:17.6pt" o:ole="">
            <v:imagedata r:id="rId3028" o:title=""/>
          </v:shape>
          <o:OLEObject Type="Embed" ProgID="Equation.DSMT4" ShapeID="_x0000_i1791" DrawAspect="Content" ObjectID="_1788526519" r:id="rId3029"/>
        </w:object>
      </w:r>
      <w:r>
        <w:rPr>
          <w:rFonts w:ascii="Palatino Linotype" w:hAnsi="Palatino Linotype"/>
        </w:rPr>
        <w:t>.</w:t>
      </w:r>
    </w:p>
    <w:p w14:paraId="12FB6C2F" w14:textId="77777777" w:rsidR="002738CE" w:rsidRDefault="002738CE" w:rsidP="002738CE">
      <w:pPr>
        <w:spacing w:after="0" w:line="360" w:lineRule="auto"/>
        <w:rPr>
          <w:rFonts w:ascii="Palatino Linotype" w:hAnsi="Palatino Linotype"/>
          <w:lang w:val="en-US"/>
        </w:rPr>
      </w:pPr>
      <w:r>
        <w:rPr>
          <w:rFonts w:ascii="Palatino Linotype" w:hAnsi="Palatino Linotype"/>
          <w:b/>
        </w:rPr>
        <w:t>Câu 21.</w:t>
      </w:r>
      <w:r>
        <w:rPr>
          <w:rFonts w:ascii="Palatino Linotype" w:hAnsi="Palatino Linotype"/>
        </w:rPr>
        <w:t xml:space="preserve"> a) Đúng;</w:t>
      </w:r>
      <w:r>
        <w:rPr>
          <w:rFonts w:ascii="Palatino Linotype" w:hAnsi="Palatino Linotype"/>
          <w:lang w:val="en-US"/>
        </w:rPr>
        <w:t xml:space="preserve">  </w:t>
      </w:r>
      <w:r>
        <w:rPr>
          <w:rFonts w:ascii="Palatino Linotype" w:hAnsi="Palatino Linotype"/>
        </w:rPr>
        <w:t xml:space="preserve"> b) Sai;</w:t>
      </w:r>
      <w:r>
        <w:rPr>
          <w:rFonts w:ascii="Palatino Linotype" w:hAnsi="Palatino Linotype"/>
          <w:lang w:val="en-US"/>
        </w:rPr>
        <w:t xml:space="preserve">  </w:t>
      </w:r>
      <w:r>
        <w:rPr>
          <w:rFonts w:ascii="Palatino Linotype" w:hAnsi="Palatino Linotype"/>
        </w:rPr>
        <w:t xml:space="preserve"> c) Đúng; </w:t>
      </w:r>
      <w:r>
        <w:rPr>
          <w:rFonts w:ascii="Palatino Linotype" w:hAnsi="Palatino Linotype"/>
          <w:lang w:val="en-US"/>
        </w:rPr>
        <w:t xml:space="preserve">  </w:t>
      </w:r>
      <w:r>
        <w:rPr>
          <w:rFonts w:ascii="Palatino Linotype" w:hAnsi="Palatino Linotype"/>
        </w:rPr>
        <w:t>d) Sai</w:t>
      </w:r>
      <w:r>
        <w:rPr>
          <w:rFonts w:ascii="Palatino Linotype" w:hAnsi="Palatino Linotype"/>
        </w:rPr>
        <w:br/>
      </w:r>
      <w:r>
        <w:rPr>
          <w:rFonts w:ascii="Palatino Linotype" w:hAnsi="Palatino Linotype"/>
          <w:b/>
        </w:rPr>
        <w:t>Câu 22.</w:t>
      </w:r>
      <w:r>
        <w:rPr>
          <w:rFonts w:ascii="Palatino Linotype" w:hAnsi="Palatino Linotype"/>
        </w:rPr>
        <w:t xml:space="preserve"> a) Sai; </w:t>
      </w:r>
      <w:r>
        <w:rPr>
          <w:rFonts w:ascii="Palatino Linotype" w:hAnsi="Palatino Linotype"/>
          <w:lang w:val="en-US"/>
        </w:rPr>
        <w:t xml:space="preserve">  </w:t>
      </w:r>
      <w:r>
        <w:rPr>
          <w:rFonts w:ascii="Palatino Linotype" w:hAnsi="Palatino Linotype"/>
        </w:rPr>
        <w:t xml:space="preserve">b) Sai; </w:t>
      </w:r>
      <w:r>
        <w:rPr>
          <w:rFonts w:ascii="Palatino Linotype" w:hAnsi="Palatino Linotype"/>
          <w:lang w:val="en-US"/>
        </w:rPr>
        <w:t xml:space="preserve">  </w:t>
      </w:r>
      <w:r>
        <w:rPr>
          <w:rFonts w:ascii="Palatino Linotype" w:hAnsi="Palatino Linotype"/>
        </w:rPr>
        <w:t xml:space="preserve">c) Sai; </w:t>
      </w:r>
      <w:r>
        <w:rPr>
          <w:rFonts w:ascii="Palatino Linotype" w:hAnsi="Palatino Linotype"/>
          <w:lang w:val="en-US"/>
        </w:rPr>
        <w:t xml:space="preserve">  </w:t>
      </w:r>
      <w:r>
        <w:rPr>
          <w:rFonts w:ascii="Palatino Linotype" w:hAnsi="Palatino Linotype"/>
        </w:rPr>
        <w:t>d) Đúng.</w:t>
      </w:r>
      <w:r>
        <w:rPr>
          <w:rFonts w:ascii="Palatino Linotype" w:hAnsi="Palatino Linotype"/>
        </w:rPr>
        <w:br/>
        <w:t>a) 2 hạt.</w:t>
      </w:r>
      <w:r>
        <w:rPr>
          <w:rFonts w:ascii="Palatino Linotype" w:hAnsi="Palatino Linotype"/>
        </w:rPr>
        <w:br/>
        <w:t xml:space="preserve">c) </w:t>
      </w:r>
      <w:r>
        <w:rPr>
          <w:rFonts w:ascii="Palatino Linotype" w:hAnsi="Palatino Linotype"/>
          <w:position w:val="-10"/>
        </w:rPr>
        <w:object w:dxaOrig="1185" w:dyaOrig="315" w14:anchorId="48982B37">
          <v:shape id="_x0000_i1792" type="#_x0000_t75" style="width:59.2pt;height:16pt" o:ole="">
            <v:imagedata r:id="rId3030" o:title=""/>
          </v:shape>
          <o:OLEObject Type="Embed" ProgID="Equation.DSMT4" ShapeID="_x0000_i1792" DrawAspect="Content" ObjectID="_1788526520" r:id="rId3031"/>
        </w:object>
      </w:r>
    </w:p>
    <w:p w14:paraId="52721479" w14:textId="77777777" w:rsidR="002738CE" w:rsidRDefault="002738CE" w:rsidP="002738CE">
      <w:pPr>
        <w:spacing w:after="0" w:line="360" w:lineRule="auto"/>
        <w:rPr>
          <w:rFonts w:ascii="Palatino Linotype" w:hAnsi="Palatino Linotype"/>
        </w:rPr>
      </w:pPr>
      <w:r>
        <w:rPr>
          <w:rFonts w:ascii="Palatino Linotype" w:hAnsi="Palatino Linotype"/>
          <w:b/>
        </w:rPr>
        <w:t xml:space="preserve">Câu 23. </w:t>
      </w:r>
      <w:r>
        <w:rPr>
          <w:rFonts w:ascii="Palatino Linotype" w:hAnsi="Palatino Linotype"/>
          <w:position w:val="-10"/>
        </w:rPr>
        <w:object w:dxaOrig="735" w:dyaOrig="315" w14:anchorId="10BEC895">
          <v:shape id="_x0000_i1793" type="#_x0000_t75" style="width:36.25pt;height:16pt" o:ole="">
            <v:imagedata r:id="rId3032" o:title=""/>
          </v:shape>
          <o:OLEObject Type="Embed" ProgID="Equation.DSMT4" ShapeID="_x0000_i1793" DrawAspect="Content" ObjectID="_1788526521" r:id="rId3033"/>
        </w:object>
      </w:r>
      <w:r>
        <w:rPr>
          <w:rFonts w:ascii="Palatino Linotype" w:hAnsi="Palatino Linotype"/>
        </w:rPr>
        <w:t>.</w:t>
      </w:r>
      <w:r>
        <w:rPr>
          <w:rFonts w:ascii="Palatino Linotype" w:hAnsi="Palatino Linotype"/>
        </w:rPr>
        <w:br/>
        <w:t xml:space="preserve">Nhiệt lượng tăng thêm bằng </w:t>
      </w:r>
      <w:r>
        <w:rPr>
          <w:rFonts w:ascii="Palatino Linotype" w:hAnsi="Palatino Linotype"/>
          <w:position w:val="-6"/>
        </w:rPr>
        <w:object w:dxaOrig="518" w:dyaOrig="278" w14:anchorId="0221A951">
          <v:shape id="_x0000_i1794" type="#_x0000_t75" style="width:26.15pt;height:13.85pt" o:ole="">
            <v:imagedata r:id="rId3034" o:title=""/>
          </v:shape>
          <o:OLEObject Type="Embed" ProgID="Equation.DSMT4" ShapeID="_x0000_i1794" DrawAspect="Content" ObjectID="_1788526522" r:id="rId3035"/>
        </w:object>
      </w:r>
      <w:r>
        <w:rPr>
          <w:rFonts w:ascii="Palatino Linotype" w:hAnsi="Palatino Linotype"/>
        </w:rPr>
        <w:t xml:space="preserve"> thế năng của nước.</w:t>
      </w:r>
    </w:p>
    <w:p w14:paraId="7D885825" w14:textId="77777777" w:rsidR="002738CE" w:rsidRDefault="002738CE" w:rsidP="002738CE">
      <w:pPr>
        <w:pStyle w:val="MTDisplayEquation"/>
        <w:numPr>
          <w:ilvl w:val="0"/>
          <w:numId w:val="0"/>
        </w:numPr>
        <w:tabs>
          <w:tab w:val="left" w:pos="720"/>
        </w:tabs>
        <w:spacing w:after="0" w:line="360" w:lineRule="auto"/>
        <w:ind w:left="720" w:hanging="720"/>
        <w:rPr>
          <w:rFonts w:ascii="Palatino Linotype" w:hAnsi="Palatino Linotype"/>
        </w:rPr>
      </w:pPr>
      <w:r>
        <w:rPr>
          <w:rFonts w:ascii="Palatino Linotype" w:hAnsi="Palatino Linotype"/>
          <w:position w:val="-32"/>
        </w:rPr>
        <w:object w:dxaOrig="5948" w:dyaOrig="818" w14:anchorId="606929D8">
          <v:shape id="_x0000_i1795" type="#_x0000_t75" style="width:297.6pt;height:41.05pt" o:ole="">
            <v:imagedata r:id="rId3036" o:title=""/>
          </v:shape>
          <o:OLEObject Type="Embed" ProgID="Equation.DSMT4" ShapeID="_x0000_i1795" DrawAspect="Content" ObjectID="_1788526523" r:id="rId3037"/>
        </w:object>
      </w:r>
    </w:p>
    <w:p w14:paraId="72AA7CBF" w14:textId="77777777" w:rsidR="002738CE" w:rsidRDefault="002738CE" w:rsidP="002738CE">
      <w:pPr>
        <w:spacing w:after="0" w:line="360" w:lineRule="auto"/>
        <w:rPr>
          <w:rFonts w:ascii="Palatino Linotype" w:hAnsi="Palatino Linotype"/>
        </w:rPr>
      </w:pPr>
      <w:r>
        <w:rPr>
          <w:rFonts w:ascii="Palatino Linotype" w:hAnsi="Palatino Linotype"/>
          <w:b/>
        </w:rPr>
        <w:t>Câu 2</w:t>
      </w:r>
      <w:r>
        <w:rPr>
          <w:rFonts w:ascii="Palatino Linotype" w:hAnsi="Palatino Linotype"/>
          <w:b/>
          <w:lang w:val="en-US"/>
        </w:rPr>
        <w:t>4</w:t>
      </w:r>
      <w:r>
        <w:rPr>
          <w:rFonts w:ascii="Palatino Linotype" w:hAnsi="Palatino Linotype"/>
          <w:b/>
        </w:rPr>
        <w:t xml:space="preserve">. </w:t>
      </w:r>
      <w:r>
        <w:rPr>
          <w:rFonts w:ascii="Palatino Linotype" w:hAnsi="Palatino Linotype"/>
          <w:b/>
          <w:position w:val="-10"/>
        </w:rPr>
        <w:object w:dxaOrig="518" w:dyaOrig="323" w14:anchorId="3D771DC3">
          <v:shape id="_x0000_i1796" type="#_x0000_t75" style="width:26.15pt;height:16pt" o:ole="">
            <v:imagedata r:id="rId3038" o:title=""/>
          </v:shape>
          <o:OLEObject Type="Embed" ProgID="Equation.DSMT4" ShapeID="_x0000_i1796" DrawAspect="Content" ObjectID="_1788526524" r:id="rId3039"/>
        </w:object>
      </w:r>
      <w:r>
        <w:rPr>
          <w:rFonts w:ascii="Palatino Linotype" w:hAnsi="Palatino Linotype"/>
        </w:rPr>
        <w:br/>
      </w:r>
      <w:r>
        <w:rPr>
          <w:rFonts w:ascii="Palatino Linotype" w:hAnsi="Palatino Linotype"/>
          <w:b/>
        </w:rPr>
        <w:t>Câu 2</w:t>
      </w:r>
      <w:r>
        <w:rPr>
          <w:rFonts w:ascii="Palatino Linotype" w:hAnsi="Palatino Linotype"/>
          <w:b/>
          <w:lang w:val="en-US"/>
        </w:rPr>
        <w:t>5</w:t>
      </w:r>
      <w:r>
        <w:rPr>
          <w:rFonts w:ascii="Palatino Linotype" w:hAnsi="Palatino Linotype"/>
          <w:b/>
        </w:rPr>
        <w:t xml:space="preserve">. </w:t>
      </w:r>
      <w:r>
        <w:rPr>
          <w:rFonts w:ascii="Palatino Linotype" w:hAnsi="Palatino Linotype"/>
          <w:position w:val="-10"/>
        </w:rPr>
        <w:object w:dxaOrig="1643" w:dyaOrig="360" w14:anchorId="1DBD879A">
          <v:shape id="_x0000_i1797" type="#_x0000_t75" style="width:82.15pt;height:17.6pt" o:ole="">
            <v:imagedata r:id="rId3040" o:title=""/>
          </v:shape>
          <o:OLEObject Type="Embed" ProgID="Equation.DSMT4" ShapeID="_x0000_i1797" DrawAspect="Content" ObjectID="_1788526525" r:id="rId3041"/>
        </w:object>
      </w:r>
      <w:r>
        <w:rPr>
          <w:rFonts w:ascii="Palatino Linotype" w:hAnsi="Palatino Linotype"/>
        </w:rPr>
        <w:br/>
      </w:r>
      <w:r>
        <w:rPr>
          <w:rFonts w:ascii="Palatino Linotype" w:hAnsi="Palatino Linotype"/>
          <w:b/>
        </w:rPr>
        <w:t>Câu 2</w:t>
      </w:r>
      <w:r>
        <w:rPr>
          <w:rFonts w:ascii="Palatino Linotype" w:hAnsi="Palatino Linotype"/>
          <w:b/>
          <w:lang w:val="en-US"/>
        </w:rPr>
        <w:t>6</w:t>
      </w:r>
      <w:r>
        <w:rPr>
          <w:rFonts w:ascii="Palatino Linotype" w:hAnsi="Palatino Linotype"/>
          <w:b/>
        </w:rPr>
        <w:t xml:space="preserve">. </w:t>
      </w:r>
      <w:r>
        <w:rPr>
          <w:rFonts w:ascii="Palatino Linotype" w:hAnsi="Palatino Linotype"/>
          <w:position w:val="-10"/>
        </w:rPr>
        <w:object w:dxaOrig="1410" w:dyaOrig="360" w14:anchorId="0B07D68C">
          <v:shape id="_x0000_i1798" type="#_x0000_t75" style="width:70.4pt;height:17.6pt" o:ole="">
            <v:imagedata r:id="rId3042" o:title=""/>
          </v:shape>
          <o:OLEObject Type="Embed" ProgID="Equation.DSMT4" ShapeID="_x0000_i1798" DrawAspect="Content" ObjectID="_1788526526" r:id="rId3043"/>
        </w:object>
      </w:r>
      <w:r>
        <w:rPr>
          <w:rFonts w:ascii="Palatino Linotype" w:hAnsi="Palatino Linotype"/>
        </w:rPr>
        <w:br/>
      </w:r>
      <w:r>
        <w:rPr>
          <w:rFonts w:ascii="Palatino Linotype" w:hAnsi="Palatino Linotype"/>
          <w:b/>
        </w:rPr>
        <w:t>Câu 2</w:t>
      </w:r>
      <w:r>
        <w:rPr>
          <w:rFonts w:ascii="Palatino Linotype" w:hAnsi="Palatino Linotype"/>
          <w:b/>
          <w:lang w:val="en-US"/>
        </w:rPr>
        <w:t>7</w:t>
      </w:r>
      <w:r>
        <w:rPr>
          <w:rFonts w:ascii="Palatino Linotype" w:hAnsi="Palatino Linotype"/>
          <w:b/>
        </w:rPr>
        <w:t xml:space="preserve">. </w:t>
      </w:r>
      <w:r>
        <w:rPr>
          <w:rFonts w:ascii="Palatino Linotype" w:hAnsi="Palatino Linotype"/>
          <w:b/>
          <w:position w:val="-10"/>
        </w:rPr>
        <w:object w:dxaOrig="563" w:dyaOrig="323" w14:anchorId="46BE63CB">
          <v:shape id="_x0000_i1799" type="#_x0000_t75" style="width:27.75pt;height:16pt" o:ole="">
            <v:imagedata r:id="rId3044" o:title=""/>
          </v:shape>
          <o:OLEObject Type="Embed" ProgID="Equation.DSMT4" ShapeID="_x0000_i1799" DrawAspect="Content" ObjectID="_1788526527" r:id="rId3045"/>
        </w:object>
      </w:r>
    </w:p>
    <w:p w14:paraId="1180AE97" w14:textId="77777777" w:rsidR="002738CE" w:rsidRDefault="002738CE" w:rsidP="002738CE">
      <w:pPr>
        <w:spacing w:after="0" w:line="360" w:lineRule="auto"/>
        <w:rPr>
          <w:rFonts w:ascii="Palatino Linotype" w:hAnsi="Palatino Linotype"/>
          <w:lang w:val="en-US"/>
        </w:rPr>
      </w:pPr>
      <w:r>
        <w:rPr>
          <w:rFonts w:ascii="Palatino Linotype" w:hAnsi="Palatino Linotype"/>
          <w:lang w:val="en-US"/>
        </w:rPr>
        <w:t xml:space="preserve">Gọi </w:t>
      </w:r>
      <w:r>
        <w:rPr>
          <w:rFonts w:ascii="Palatino Linotype" w:hAnsi="Palatino Linotype"/>
          <w:position w:val="-12"/>
        </w:rPr>
        <w:object w:dxaOrig="330" w:dyaOrig="360" w14:anchorId="11073FA9">
          <v:shape id="_x0000_i1800" type="#_x0000_t75" style="width:17.05pt;height:17.6pt" o:ole="">
            <v:imagedata r:id="rId3046" o:title=""/>
          </v:shape>
          <o:OLEObject Type="Embed" ProgID="Equation.DSMT4" ShapeID="_x0000_i1800" DrawAspect="Content" ObjectID="_1788526528" r:id="rId3047"/>
        </w:object>
      </w:r>
      <w:r>
        <w:rPr>
          <w:rFonts w:ascii="Palatino Linotype" w:hAnsi="Palatino Linotype"/>
          <w:lang w:val="en-US"/>
        </w:rPr>
        <w:t xml:space="preserve"> là khối lượng </w:t>
      </w:r>
      <w:r>
        <w:rPr>
          <w:rFonts w:ascii="Palatino Linotype" w:hAnsi="Palatino Linotype"/>
          <w:position w:val="-12"/>
        </w:rPr>
        <w:object w:dxaOrig="578" w:dyaOrig="375" w14:anchorId="5E21F2DC">
          <v:shape id="_x0000_i1801" type="#_x0000_t75" style="width:28.8pt;height:18.65pt" o:ole="">
            <v:imagedata r:id="rId3048" o:title=""/>
          </v:shape>
          <o:OLEObject Type="Embed" ProgID="Equation.DSMT4" ShapeID="_x0000_i1801" DrawAspect="Content" ObjectID="_1788526529" r:id="rId3049"/>
        </w:object>
      </w:r>
      <w:r>
        <w:rPr>
          <w:rFonts w:ascii="Palatino Linotype" w:hAnsi="Palatino Linotype"/>
          <w:lang w:val="en-US"/>
        </w:rPr>
        <w:t xml:space="preserve"> ban đầu trong mẫu.</w:t>
      </w:r>
    </w:p>
    <w:p w14:paraId="10B68C6F" w14:textId="77777777" w:rsidR="002738CE" w:rsidRDefault="002738CE" w:rsidP="002738CE">
      <w:pPr>
        <w:spacing w:after="0" w:line="360" w:lineRule="auto"/>
        <w:rPr>
          <w:rFonts w:ascii="Palatino Linotype" w:hAnsi="Palatino Linotype"/>
        </w:rPr>
      </w:pPr>
      <w:r>
        <w:rPr>
          <w:rFonts w:ascii="Palatino Linotype" w:hAnsi="Palatino Linotype"/>
        </w:rPr>
        <w:t>T</w:t>
      </w:r>
      <w:r>
        <w:rPr>
          <w:rFonts w:ascii="Palatino Linotype" w:hAnsi="Palatino Linotype"/>
          <w:lang w:val="en-US"/>
        </w:rPr>
        <w:t>ại</w:t>
      </w:r>
      <w:r>
        <w:rPr>
          <w:rFonts w:ascii="Palatino Linotype" w:hAnsi="Palatino Linotype"/>
        </w:rPr>
        <w:t xml:space="preserve"> </w:t>
      </w:r>
      <w:r>
        <w:rPr>
          <w:rFonts w:ascii="Palatino Linotype" w:hAnsi="Palatino Linotype"/>
          <w:position w:val="-6"/>
        </w:rPr>
        <w:object w:dxaOrig="518" w:dyaOrig="278" w14:anchorId="576ED22A">
          <v:shape id="_x0000_i1802" type="#_x0000_t75" style="width:26.15pt;height:13.85pt" o:ole="">
            <v:imagedata r:id="rId3050" o:title=""/>
          </v:shape>
          <o:OLEObject Type="Embed" ProgID="Equation.DSMT4" ShapeID="_x0000_i1802" DrawAspect="Content" ObjectID="_1788526530" r:id="rId3051"/>
        </w:object>
      </w:r>
      <w:r>
        <w:rPr>
          <w:rFonts w:ascii="Palatino Linotype" w:hAnsi="Palatino Linotype"/>
          <w:lang w:val="en-US"/>
        </w:rPr>
        <w:t xml:space="preserve">, </w:t>
      </w:r>
      <w:r>
        <w:rPr>
          <w:rFonts w:ascii="Palatino Linotype" w:hAnsi="Palatino Linotype"/>
          <w:position w:val="-24"/>
        </w:rPr>
        <w:object w:dxaOrig="1223" w:dyaOrig="623" w14:anchorId="518172D8">
          <v:shape id="_x0000_i1803" type="#_x0000_t75" style="width:60.8pt;height:30.95pt" o:ole="">
            <v:imagedata r:id="rId3052" o:title=""/>
          </v:shape>
          <o:OLEObject Type="Embed" ProgID="Equation.DSMT4" ShapeID="_x0000_i1803" DrawAspect="Content" ObjectID="_1788526531" r:id="rId3053"/>
        </w:object>
      </w:r>
      <w:r>
        <w:rPr>
          <w:rFonts w:ascii="Palatino Linotype" w:hAnsi="Palatino Linotype"/>
        </w:rPr>
        <w:br/>
        <w:t xml:space="preserve">Tại </w:t>
      </w:r>
      <w:r>
        <w:rPr>
          <w:rFonts w:ascii="Palatino Linotype" w:hAnsi="Palatino Linotype"/>
          <w:position w:val="-10"/>
        </w:rPr>
        <w:object w:dxaOrig="795" w:dyaOrig="315" w14:anchorId="6E1F9D49">
          <v:shape id="_x0000_i1804" type="#_x0000_t75" style="width:40.55pt;height:16pt" o:ole="">
            <v:imagedata r:id="rId3054" o:title=""/>
          </v:shape>
          <o:OLEObject Type="Embed" ProgID="Equation.DSMT4" ShapeID="_x0000_i1804" DrawAspect="Content" ObjectID="_1788526532" r:id="rId3055"/>
        </w:object>
      </w:r>
      <w:r>
        <w:rPr>
          <w:rFonts w:ascii="Palatino Linotype" w:hAnsi="Palatino Linotype"/>
        </w:rPr>
        <w:t xml:space="preserve"> ngày, </w:t>
      </w:r>
      <w:r>
        <w:rPr>
          <w:rFonts w:ascii="Palatino Linotype" w:hAnsi="Palatino Linotype"/>
          <w:lang w:val="en-US"/>
        </w:rPr>
        <w:t>tỉ lệ</w:t>
      </w:r>
      <w:r>
        <w:rPr>
          <w:rFonts w:ascii="Palatino Linotype" w:hAnsi="Palatino Linotype"/>
        </w:rPr>
        <w:t xml:space="preserve"> khối </w:t>
      </w:r>
      <w:r>
        <w:rPr>
          <w:rFonts w:ascii="Palatino Linotype" w:hAnsi="Palatino Linotype"/>
          <w:lang w:val="en-US"/>
        </w:rPr>
        <w:t>lượng giữa</w:t>
      </w:r>
      <w:r>
        <w:rPr>
          <w:rFonts w:ascii="Palatino Linotype" w:hAnsi="Palatino Linotype"/>
        </w:rPr>
        <w:t xml:space="preserve"> </w:t>
      </w:r>
      <w:r>
        <w:rPr>
          <w:rFonts w:ascii="Palatino Linotype" w:hAnsi="Palatino Linotype"/>
          <w:position w:val="-12"/>
        </w:rPr>
        <w:object w:dxaOrig="608" w:dyaOrig="375" w14:anchorId="4DE1EB09">
          <v:shape id="_x0000_i1805" type="#_x0000_t75" style="width:30.95pt;height:18.65pt" o:ole="">
            <v:imagedata r:id="rId3056" o:title=""/>
          </v:shape>
          <o:OLEObject Type="Embed" ProgID="Equation.DSMT4" ShapeID="_x0000_i1805" DrawAspect="Content" ObjectID="_1788526533" r:id="rId3057"/>
        </w:object>
      </w:r>
      <w:r>
        <w:rPr>
          <w:rFonts w:ascii="Palatino Linotype" w:hAnsi="Palatino Linotype"/>
        </w:rPr>
        <w:t xml:space="preserve"> và </w:t>
      </w:r>
      <w:r>
        <w:rPr>
          <w:rFonts w:ascii="Palatino Linotype" w:hAnsi="Palatino Linotype"/>
          <w:position w:val="-12"/>
        </w:rPr>
        <w:object w:dxaOrig="660" w:dyaOrig="375" w14:anchorId="6F02994D">
          <v:shape id="_x0000_i1806" type="#_x0000_t75" style="width:33.05pt;height:18.65pt" o:ole="">
            <v:imagedata r:id="rId3058" o:title=""/>
          </v:shape>
          <o:OLEObject Type="Embed" ProgID="Equation.DSMT4" ShapeID="_x0000_i1806" DrawAspect="Content" ObjectID="_1788526534" r:id="rId3059"/>
        </w:object>
      </w:r>
      <w:r>
        <w:rPr>
          <w:rFonts w:ascii="Palatino Linotype" w:hAnsi="Palatino Linotype"/>
        </w:rPr>
        <w:t xml:space="preserve"> được tạo thành là</w:t>
      </w:r>
    </w:p>
    <w:p w14:paraId="46362CEE" w14:textId="77777777" w:rsidR="002738CE" w:rsidRDefault="002738CE" w:rsidP="002738CE">
      <w:pPr>
        <w:pStyle w:val="MTDisplayEquation"/>
        <w:numPr>
          <w:ilvl w:val="0"/>
          <w:numId w:val="0"/>
        </w:numPr>
        <w:tabs>
          <w:tab w:val="left" w:pos="720"/>
        </w:tabs>
        <w:spacing w:after="0" w:line="360" w:lineRule="auto"/>
        <w:ind w:left="720" w:hanging="720"/>
        <w:rPr>
          <w:rFonts w:ascii="Palatino Linotype" w:hAnsi="Palatino Linotype"/>
        </w:rPr>
      </w:pPr>
      <w:r>
        <w:rPr>
          <w:rFonts w:ascii="Palatino Linotype" w:hAnsi="Palatino Linotype"/>
          <w:position w:val="-70"/>
        </w:rPr>
        <w:object w:dxaOrig="6158" w:dyaOrig="1410" w14:anchorId="51C0016D">
          <v:shape id="_x0000_i1807" type="#_x0000_t75" style="width:307.75pt;height:70.4pt" o:ole="">
            <v:imagedata r:id="rId3060" o:title=""/>
          </v:shape>
          <o:OLEObject Type="Embed" ProgID="Equation.DSMT4" ShapeID="_x0000_i1807" DrawAspect="Content" ObjectID="_1788526535" r:id="rId3061"/>
        </w:object>
      </w:r>
    </w:p>
    <w:p w14:paraId="27667F8D" w14:textId="77777777" w:rsidR="002738CE" w:rsidRDefault="00904C9E" w:rsidP="002738CE">
      <w:pPr>
        <w:pStyle w:val="MTDisplayEquation"/>
        <w:numPr>
          <w:ilvl w:val="0"/>
          <w:numId w:val="0"/>
        </w:numPr>
        <w:tabs>
          <w:tab w:val="left" w:pos="720"/>
        </w:tabs>
        <w:spacing w:after="0" w:line="360" w:lineRule="auto"/>
        <w:rPr>
          <w:rFonts w:ascii="Palatino Linotype" w:hAnsi="Palatino Linotype"/>
        </w:rPr>
      </w:pPr>
      <w:r>
        <w:pict w14:anchorId="584E26C8">
          <v:shape id="_x0000_s1782" type="#_x0000_t75" style="position:absolute;margin-left:0;margin-top:0;width:357.65pt;height:60.95pt;z-index:251742208;mso-position-horizontal:left;mso-position-horizontal-relative:text;mso-position-vertical-relative:text">
            <v:imagedata r:id="rId3062" o:title=""/>
            <w10:wrap type="square" side="right"/>
          </v:shape>
          <o:OLEObject Type="Embed" ProgID="Equation.DSMT4" ShapeID="_x0000_s1782" DrawAspect="Content" ObjectID="_1788526542" r:id="rId3063"/>
        </w:pict>
      </w:r>
      <w:r w:rsidR="002738CE">
        <w:rPr>
          <w:rFonts w:ascii="Palatino Linotype" w:hAnsi="Palatino Linotype"/>
        </w:rPr>
        <w:br w:type="textWrapping" w:clear="all"/>
        <w:t xml:space="preserve">Vậy tỉ lệ khối lượng </w:t>
      </w:r>
      <w:r w:rsidR="002738CE">
        <w:rPr>
          <w:rFonts w:ascii="Palatino Linotype" w:hAnsi="Palatino Linotype"/>
          <w:position w:val="-12"/>
        </w:rPr>
        <w:object w:dxaOrig="608" w:dyaOrig="375" w14:anchorId="4E03A683">
          <v:shape id="_x0000_i1808" type="#_x0000_t75" style="width:30.95pt;height:18.65pt" o:ole="">
            <v:imagedata r:id="rId3064" o:title=""/>
          </v:shape>
          <o:OLEObject Type="Embed" ProgID="Equation.DSMT4" ShapeID="_x0000_i1808" DrawAspect="Content" ObjectID="_1788526536" r:id="rId3065"/>
        </w:object>
      </w:r>
      <w:r w:rsidR="002738CE">
        <w:rPr>
          <w:rFonts w:ascii="Palatino Linotype" w:hAnsi="Palatino Linotype"/>
        </w:rPr>
        <w:t xml:space="preserve"> và </w:t>
      </w:r>
      <w:r w:rsidR="002738CE">
        <w:rPr>
          <w:rFonts w:ascii="Palatino Linotype" w:hAnsi="Palatino Linotype"/>
          <w:position w:val="-12"/>
        </w:rPr>
        <w:object w:dxaOrig="615" w:dyaOrig="413" w14:anchorId="7D17C95A">
          <v:shape id="_x0000_i1809" type="#_x0000_t75" style="width:30.95pt;height:20.25pt" o:ole="">
            <v:imagedata r:id="rId3066" o:title=""/>
          </v:shape>
          <o:OLEObject Type="Embed" ProgID="Equation.DSMT4" ShapeID="_x0000_i1809" DrawAspect="Content" ObjectID="_1788526537" r:id="rId3067"/>
        </w:object>
      </w:r>
      <w:r w:rsidR="002738CE">
        <w:rPr>
          <w:rFonts w:ascii="Palatino Linotype" w:hAnsi="Palatino Linotype"/>
        </w:rPr>
        <w:t xml:space="preserve"> có trong mẫu là</w:t>
      </w:r>
    </w:p>
    <w:p w14:paraId="22381CF1" w14:textId="77777777" w:rsidR="002738CE" w:rsidRDefault="002738CE" w:rsidP="002738CE">
      <w:pPr>
        <w:spacing w:after="0" w:line="360" w:lineRule="auto"/>
        <w:rPr>
          <w:rFonts w:ascii="Palatino Linotype" w:hAnsi="Palatino Linotype"/>
        </w:rPr>
      </w:pPr>
      <w:r>
        <w:rPr>
          <w:rFonts w:ascii="Palatino Linotype" w:hAnsi="Palatino Linotype"/>
          <w:position w:val="-96"/>
        </w:rPr>
        <w:object w:dxaOrig="6480" w:dyaOrig="1545" w14:anchorId="149472C4">
          <v:shape id="_x0000_i1810" type="#_x0000_t75" style="width:324.25pt;height:77.85pt" o:ole="">
            <v:imagedata r:id="rId3068" o:title=""/>
          </v:shape>
          <o:OLEObject Type="Embed" ProgID="Equation.DSMT4" ShapeID="_x0000_i1810" DrawAspect="Content" ObjectID="_1788526538" r:id="rId3069"/>
        </w:object>
      </w:r>
    </w:p>
    <w:p w14:paraId="5DBAFF6C" w14:textId="77777777" w:rsidR="002738CE" w:rsidRDefault="002738CE" w:rsidP="002738CE">
      <w:pPr>
        <w:spacing w:after="0" w:line="360" w:lineRule="auto"/>
        <w:rPr>
          <w:rFonts w:ascii="Palatino Linotype" w:hAnsi="Palatino Linotype"/>
        </w:rPr>
      </w:pPr>
      <w:r>
        <w:rPr>
          <w:rFonts w:ascii="Palatino Linotype" w:hAnsi="Palatino Linotype"/>
          <w:b/>
        </w:rPr>
        <w:t>Câu 28.</w:t>
      </w:r>
      <w:r>
        <w:rPr>
          <w:rFonts w:ascii="Palatino Linotype" w:hAnsi="Palatino Linotype"/>
        </w:rPr>
        <w:t xml:space="preserve"> </w:t>
      </w:r>
      <w:r>
        <w:rPr>
          <w:position w:val="-10"/>
        </w:rPr>
        <w:object w:dxaOrig="1028" w:dyaOrig="308" w14:anchorId="1E03806D">
          <v:shape id="_x0000_i1811" type="#_x0000_t75" style="width:51.75pt;height:14.95pt" o:ole="">
            <v:imagedata r:id="rId3070" o:title=""/>
          </v:shape>
          <o:OLEObject Type="Embed" ProgID="Equation.DSMT4" ShapeID="_x0000_i1811" DrawAspect="Content" ObjectID="_1788526539" r:id="rId3071"/>
        </w:object>
      </w:r>
    </w:p>
    <w:p w14:paraId="69E5C313" w14:textId="77777777" w:rsidR="002738CE" w:rsidRDefault="002738CE" w:rsidP="002738CE">
      <w:pPr>
        <w:pStyle w:val="MTDisplayEquation"/>
        <w:numPr>
          <w:ilvl w:val="0"/>
          <w:numId w:val="0"/>
        </w:numPr>
        <w:tabs>
          <w:tab w:val="left" w:pos="720"/>
        </w:tabs>
        <w:spacing w:after="0" w:line="360" w:lineRule="auto"/>
        <w:ind w:left="720" w:hanging="720"/>
        <w:rPr>
          <w:rFonts w:ascii="Palatino Linotype" w:hAnsi="Palatino Linotype"/>
        </w:rPr>
      </w:pPr>
      <w:r>
        <w:rPr>
          <w:rFonts w:ascii="Palatino Linotype" w:hAnsi="Palatino Linotype"/>
          <w:position w:val="-96"/>
        </w:rPr>
        <w:object w:dxaOrig="5040" w:dyaOrig="1545" w14:anchorId="0762AA6C">
          <v:shape id="_x0000_i1812" type="#_x0000_t75" style="width:252.25pt;height:77.85pt" o:ole="">
            <v:imagedata r:id="rId3072" o:title=""/>
          </v:shape>
          <o:OLEObject Type="Embed" ProgID="Equation.DSMT4" ShapeID="_x0000_i1812" DrawAspect="Content" ObjectID="_1788526540" r:id="rId3073"/>
        </w:object>
      </w:r>
    </w:p>
    <w:p w14:paraId="2E799EDF" w14:textId="2EEB4795" w:rsidR="002738CE" w:rsidRDefault="005D1E9D" w:rsidP="005D1E9D">
      <w:pPr>
        <w:spacing w:after="240" w:line="360" w:lineRule="auto"/>
        <w:jc w:val="center"/>
        <w:rPr>
          <w:rFonts w:ascii="Palatino Linotype" w:hAnsi="Palatino Linotype"/>
          <w:lang w:val="en-US"/>
        </w:rPr>
      </w:pPr>
      <w:r>
        <w:rPr>
          <w:rFonts w:ascii="Palatino Linotype" w:hAnsi="Palatino Linotype"/>
          <w:lang w:val="en-US"/>
        </w:rPr>
        <w:t>H</w:t>
      </w:r>
      <w:r w:rsidRPr="005D1E9D">
        <w:rPr>
          <w:rFonts w:ascii="Palatino Linotype" w:hAnsi="Palatino Linotype"/>
          <w:lang w:val="en-US"/>
        </w:rPr>
        <w:t>ẾT</w:t>
      </w:r>
    </w:p>
    <w:p w14:paraId="77307175" w14:textId="68192EA1" w:rsidR="002738CE" w:rsidRDefault="002738CE" w:rsidP="002738CE">
      <w:pPr>
        <w:rPr>
          <w:rFonts w:eastAsia="Palatino Linotype"/>
          <w:lang w:val="en-US"/>
        </w:rPr>
      </w:pPr>
      <w:r>
        <w:rPr>
          <w:position w:val="-4"/>
        </w:rPr>
        <w:object w:dxaOrig="180" w:dyaOrig="278" w14:anchorId="10812B5B">
          <v:shape id="_x0000_i1813" type="#_x0000_t75" style="width:9.05pt;height:13.85pt" o:ole="">
            <v:imagedata r:id="rId3074" o:title=""/>
          </v:shape>
          <o:OLEObject Type="Embed" ProgID="Equation.DSMT4" ShapeID="_x0000_i1813" DrawAspect="Content" ObjectID="_1788526541" r:id="rId3075"/>
        </w:object>
      </w:r>
    </w:p>
    <w:p w14:paraId="187D7E8E" w14:textId="77777777" w:rsidR="002738CE" w:rsidRDefault="002738CE" w:rsidP="002738CE">
      <w:pPr>
        <w:pStyle w:val="ListParagraph"/>
        <w:ind w:left="1080"/>
        <w:rPr>
          <w:rFonts w:eastAsia="Palatino Linotype"/>
          <w:b/>
          <w:lang w:val="en-US"/>
        </w:rPr>
      </w:pPr>
    </w:p>
    <w:p w14:paraId="216CDA8A" w14:textId="77777777" w:rsidR="002738CE" w:rsidRDefault="002738CE" w:rsidP="002738CE">
      <w:pPr>
        <w:rPr>
          <w:rFonts w:eastAsia="Palatino Linotype"/>
          <w:lang w:val="en-US"/>
        </w:rPr>
      </w:pPr>
    </w:p>
    <w:p w14:paraId="6808A883" w14:textId="77777777" w:rsidR="002738CE" w:rsidRDefault="002738CE" w:rsidP="002738CE">
      <w:pPr>
        <w:rPr>
          <w:rFonts w:eastAsia="Palatino Linotype"/>
          <w:lang w:val="en-US"/>
        </w:rPr>
      </w:pPr>
    </w:p>
    <w:p w14:paraId="2F359543" w14:textId="77777777" w:rsidR="002738CE" w:rsidRDefault="002738CE" w:rsidP="002738CE">
      <w:pPr>
        <w:rPr>
          <w:rFonts w:eastAsia="Palatino Linotype"/>
          <w:lang w:val="en-US"/>
        </w:rPr>
      </w:pPr>
    </w:p>
    <w:p w14:paraId="1D834D02" w14:textId="77777777" w:rsidR="002738CE" w:rsidRDefault="002738CE" w:rsidP="002738CE">
      <w:pPr>
        <w:jc w:val="right"/>
        <w:rPr>
          <w:rFonts w:eastAsia="Palatino Linotype"/>
          <w:lang w:val="en-US"/>
        </w:rPr>
      </w:pPr>
    </w:p>
    <w:p w14:paraId="512E1753" w14:textId="77777777" w:rsidR="002738CE" w:rsidRDefault="002738CE" w:rsidP="002738CE">
      <w:pPr>
        <w:rPr>
          <w:rFonts w:eastAsia="Palatino Linotype"/>
        </w:rPr>
      </w:pPr>
    </w:p>
    <w:p w14:paraId="70419D92" w14:textId="77777777" w:rsidR="002738CE" w:rsidRPr="00E543DF" w:rsidRDefault="002738CE" w:rsidP="002738CE">
      <w:pPr>
        <w:spacing w:after="0" w:line="276" w:lineRule="auto"/>
        <w:rPr>
          <w:rFonts w:ascii="Palatino Linotype" w:hAnsi="Palatino Linotype"/>
          <w:lang w:val="en-US"/>
        </w:rPr>
      </w:pPr>
    </w:p>
    <w:p w14:paraId="2F1DB530" w14:textId="77777777" w:rsidR="000E7437" w:rsidRDefault="000E7437" w:rsidP="000E7437">
      <w:pPr>
        <w:spacing w:after="0" w:line="276" w:lineRule="auto"/>
        <w:rPr>
          <w:rFonts w:ascii="Palatino Linotype" w:hAnsi="Palatino Linotype"/>
          <w:lang w:val="en-US"/>
        </w:rPr>
      </w:pPr>
    </w:p>
    <w:p w14:paraId="21BCB0A1" w14:textId="77777777" w:rsidR="000E7437" w:rsidRDefault="000E7437" w:rsidP="000E7437">
      <w:pPr>
        <w:spacing w:after="0" w:line="276" w:lineRule="auto"/>
        <w:rPr>
          <w:rFonts w:ascii="Palatino Linotype" w:hAnsi="Palatino Linotype"/>
          <w:lang w:val="en-US"/>
        </w:rPr>
      </w:pPr>
    </w:p>
    <w:p w14:paraId="5ED0E12F" w14:textId="77777777" w:rsidR="000E7437" w:rsidRDefault="000E7437" w:rsidP="000E7437">
      <w:pPr>
        <w:spacing w:after="0" w:line="276" w:lineRule="auto"/>
        <w:rPr>
          <w:rFonts w:ascii="Palatino Linotype" w:hAnsi="Palatino Linotype"/>
          <w:lang w:val="en-US"/>
        </w:rPr>
      </w:pPr>
    </w:p>
    <w:p w14:paraId="0E5BB9F8" w14:textId="77777777" w:rsidR="000E7437" w:rsidRDefault="000E7437" w:rsidP="000E7437">
      <w:pPr>
        <w:spacing w:after="0" w:line="276" w:lineRule="auto"/>
        <w:rPr>
          <w:rFonts w:ascii="Palatino Linotype" w:hAnsi="Palatino Linotype"/>
          <w:lang w:val="en-US"/>
        </w:rPr>
      </w:pPr>
    </w:p>
    <w:p w14:paraId="6FFA162A" w14:textId="77777777" w:rsidR="000E7437" w:rsidRDefault="000E7437" w:rsidP="000E7437">
      <w:pPr>
        <w:spacing w:after="0" w:line="276" w:lineRule="auto"/>
        <w:rPr>
          <w:rFonts w:ascii="Palatino Linotype" w:hAnsi="Palatino Linotype"/>
          <w:lang w:val="en-US"/>
        </w:rPr>
      </w:pPr>
    </w:p>
    <w:p w14:paraId="68313680" w14:textId="77777777" w:rsidR="000E7437" w:rsidRDefault="000E7437" w:rsidP="000E7437">
      <w:pPr>
        <w:spacing w:after="0" w:line="276" w:lineRule="auto"/>
        <w:rPr>
          <w:rFonts w:ascii="Palatino Linotype" w:hAnsi="Palatino Linotype"/>
          <w:lang w:val="en-US"/>
        </w:rPr>
      </w:pPr>
    </w:p>
    <w:p w14:paraId="4304C669" w14:textId="77777777" w:rsidR="000E7437" w:rsidRDefault="000E7437" w:rsidP="000E7437">
      <w:pPr>
        <w:spacing w:after="0" w:line="276" w:lineRule="auto"/>
        <w:rPr>
          <w:rFonts w:ascii="Palatino Linotype" w:hAnsi="Palatino Linotype"/>
          <w:lang w:val="en-US"/>
        </w:rPr>
      </w:pPr>
    </w:p>
    <w:p w14:paraId="293C71ED" w14:textId="77777777" w:rsidR="000E7437" w:rsidRDefault="000E7437" w:rsidP="000E7437">
      <w:pPr>
        <w:spacing w:after="0" w:line="276" w:lineRule="auto"/>
        <w:rPr>
          <w:rFonts w:ascii="Palatino Linotype" w:hAnsi="Palatino Linotype"/>
          <w:lang w:val="en-US"/>
        </w:rPr>
      </w:pPr>
    </w:p>
    <w:p w14:paraId="0EEB6B64" w14:textId="77777777" w:rsidR="000E7437" w:rsidRDefault="000E7437" w:rsidP="000E7437">
      <w:pPr>
        <w:spacing w:after="0" w:line="276" w:lineRule="auto"/>
        <w:rPr>
          <w:rFonts w:ascii="Palatino Linotype" w:hAnsi="Palatino Linotype"/>
          <w:lang w:val="en-US"/>
        </w:rPr>
      </w:pPr>
    </w:p>
    <w:p w14:paraId="78838A15" w14:textId="77777777" w:rsidR="000E7437" w:rsidRDefault="000E7437" w:rsidP="000E7437">
      <w:pPr>
        <w:spacing w:after="0" w:line="276" w:lineRule="auto"/>
        <w:rPr>
          <w:rFonts w:ascii="Palatino Linotype" w:hAnsi="Palatino Linotype"/>
          <w:lang w:val="en-US"/>
        </w:rPr>
      </w:pPr>
    </w:p>
    <w:p w14:paraId="69552EA7" w14:textId="77777777" w:rsidR="000E7437" w:rsidRDefault="000E7437" w:rsidP="000E7437">
      <w:pPr>
        <w:spacing w:after="0" w:line="276" w:lineRule="auto"/>
        <w:rPr>
          <w:rFonts w:ascii="Palatino Linotype" w:hAnsi="Palatino Linotype"/>
          <w:lang w:val="en-US"/>
        </w:rPr>
      </w:pPr>
    </w:p>
    <w:p w14:paraId="03EBB395" w14:textId="77777777" w:rsidR="000E7437" w:rsidRDefault="000E7437" w:rsidP="000E7437">
      <w:pPr>
        <w:spacing w:after="0" w:line="276" w:lineRule="auto"/>
        <w:rPr>
          <w:rFonts w:ascii="Palatino Linotype" w:hAnsi="Palatino Linotype"/>
          <w:lang w:val="en-US"/>
        </w:rPr>
      </w:pPr>
    </w:p>
    <w:p w14:paraId="045518B9" w14:textId="77777777" w:rsidR="000E7437" w:rsidRDefault="000E7437" w:rsidP="000E7437">
      <w:pPr>
        <w:spacing w:after="0" w:line="276" w:lineRule="auto"/>
        <w:rPr>
          <w:rFonts w:ascii="Palatino Linotype" w:hAnsi="Palatino Linotype"/>
          <w:lang w:val="en-US"/>
        </w:rPr>
      </w:pPr>
    </w:p>
    <w:p w14:paraId="4FA23085" w14:textId="77777777" w:rsidR="000E7437" w:rsidRDefault="000E7437" w:rsidP="000E7437">
      <w:pPr>
        <w:spacing w:after="0" w:line="276" w:lineRule="auto"/>
        <w:rPr>
          <w:rFonts w:ascii="Palatino Linotype" w:hAnsi="Palatino Linotype"/>
          <w:lang w:val="en-US"/>
        </w:rPr>
      </w:pPr>
    </w:p>
    <w:p w14:paraId="1C2C4AD1" w14:textId="77777777" w:rsidR="000E7437" w:rsidRDefault="000E7437" w:rsidP="000E7437">
      <w:pPr>
        <w:spacing w:after="0" w:line="276" w:lineRule="auto"/>
        <w:rPr>
          <w:rFonts w:ascii="Palatino Linotype" w:hAnsi="Palatino Linotype"/>
          <w:lang w:val="en-US"/>
        </w:rPr>
      </w:pPr>
    </w:p>
    <w:p w14:paraId="6A3EE800" w14:textId="77777777" w:rsidR="000E7437" w:rsidRDefault="000E7437" w:rsidP="000E7437">
      <w:pPr>
        <w:spacing w:after="0" w:line="276" w:lineRule="auto"/>
        <w:rPr>
          <w:rFonts w:ascii="Palatino Linotype" w:hAnsi="Palatino Linotype"/>
          <w:lang w:val="en-US"/>
        </w:rPr>
      </w:pPr>
    </w:p>
    <w:p w14:paraId="0A572B0F" w14:textId="77777777" w:rsidR="000E7437" w:rsidRDefault="000E7437" w:rsidP="000E7437">
      <w:pPr>
        <w:spacing w:after="0" w:line="276" w:lineRule="auto"/>
        <w:rPr>
          <w:rFonts w:ascii="Palatino Linotype" w:hAnsi="Palatino Linotype"/>
          <w:lang w:val="en-US"/>
        </w:rPr>
      </w:pPr>
    </w:p>
    <w:p w14:paraId="4D1B96DF" w14:textId="77777777" w:rsidR="000E7437" w:rsidRDefault="000E7437" w:rsidP="000E7437">
      <w:pPr>
        <w:spacing w:after="0" w:line="276" w:lineRule="auto"/>
        <w:rPr>
          <w:rFonts w:ascii="Palatino Linotype" w:hAnsi="Palatino Linotype"/>
          <w:lang w:val="en-US"/>
        </w:rPr>
      </w:pPr>
    </w:p>
    <w:p w14:paraId="3677BA3C" w14:textId="77777777" w:rsidR="000E7437" w:rsidRDefault="000E7437" w:rsidP="000E7437">
      <w:pPr>
        <w:spacing w:after="0" w:line="276" w:lineRule="auto"/>
        <w:rPr>
          <w:rFonts w:ascii="Palatino Linotype" w:hAnsi="Palatino Linotype"/>
          <w:lang w:val="en-US"/>
        </w:rPr>
      </w:pPr>
    </w:p>
    <w:p w14:paraId="2A3065BE" w14:textId="77777777" w:rsidR="000E7437" w:rsidRDefault="000E7437" w:rsidP="000E7437">
      <w:pPr>
        <w:spacing w:after="0" w:line="276" w:lineRule="auto"/>
        <w:rPr>
          <w:rFonts w:ascii="Palatino Linotype" w:hAnsi="Palatino Linotype"/>
          <w:lang w:val="en-US"/>
        </w:rPr>
      </w:pPr>
    </w:p>
    <w:p w14:paraId="1DBBEA9D" w14:textId="77777777" w:rsidR="000E7437" w:rsidRDefault="000E7437" w:rsidP="000E7437">
      <w:pPr>
        <w:spacing w:after="0" w:line="276" w:lineRule="auto"/>
        <w:rPr>
          <w:rFonts w:ascii="Palatino Linotype" w:hAnsi="Palatino Linotype"/>
          <w:lang w:val="en-US"/>
        </w:rPr>
      </w:pPr>
    </w:p>
    <w:p w14:paraId="4D24528A" w14:textId="77777777" w:rsidR="000E7437" w:rsidRDefault="000E7437" w:rsidP="000E7437">
      <w:pPr>
        <w:spacing w:after="0" w:line="276" w:lineRule="auto"/>
        <w:rPr>
          <w:rFonts w:ascii="Palatino Linotype" w:hAnsi="Palatino Linotype"/>
          <w:lang w:val="en-US"/>
        </w:rPr>
      </w:pPr>
    </w:p>
    <w:p w14:paraId="057F593E" w14:textId="77777777" w:rsidR="000E7437" w:rsidRDefault="000E7437" w:rsidP="000E7437">
      <w:pPr>
        <w:spacing w:after="0" w:line="276" w:lineRule="auto"/>
        <w:rPr>
          <w:rFonts w:ascii="Palatino Linotype" w:hAnsi="Palatino Linotype"/>
          <w:lang w:val="en-US"/>
        </w:rPr>
      </w:pPr>
    </w:p>
    <w:sectPr w:rsidR="000E7437" w:rsidSect="008817C4">
      <w:headerReference w:type="default" r:id="rId3076"/>
      <w:footerReference w:type="default" r:id="rId3077"/>
      <w:pgSz w:w="11906" w:h="16838"/>
      <w:pgMar w:top="537" w:right="850" w:bottom="562" w:left="850" w:header="426" w:footer="346" w:gutter="0"/>
      <w:pgNumType w:start="4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0AE031" w14:textId="77777777" w:rsidR="00904C9E" w:rsidRDefault="00904C9E">
      <w:pPr>
        <w:spacing w:after="0" w:line="240" w:lineRule="auto"/>
      </w:pPr>
      <w:r>
        <w:separator/>
      </w:r>
    </w:p>
  </w:endnote>
  <w:endnote w:type="continuationSeparator" w:id="0">
    <w:p w14:paraId="728E2808" w14:textId="77777777" w:rsidR="00904C9E" w:rsidRDefault="00904C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altName w:val="Arial"/>
    <w:charset w:val="00"/>
    <w:family w:val="swiss"/>
    <w:pitch w:val="variable"/>
    <w:sig w:usb0="00000000" w:usb1="C200247B"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rus">
    <w:charset w:val="00"/>
    <w:family w:val="swiss"/>
    <w:pitch w:val="variable"/>
    <w:sig w:usb0="20000A87" w:usb1="08000000" w:usb2="00000008" w:usb3="00000000" w:csb0="00000101" w:csb1="00000000"/>
  </w:font>
  <w:font w:name="Georgia">
    <w:panose1 w:val="02040502050405020303"/>
    <w:charset w:val="00"/>
    <w:family w:val="roman"/>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Amazone">
    <w:altName w:val="Calibri"/>
    <w:charset w:val="00"/>
    <w:family w:val="swiss"/>
    <w:pitch w:val="variable"/>
    <w:sig w:usb0="20000A87" w:usb1="08000000" w:usb2="00000008" w:usb3="00000000" w:csb0="00000101" w:csb1="00000000"/>
  </w:font>
  <w:font w:name="VNI-Thufap2">
    <w:panose1 w:val="00000000000000000000"/>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HP001 5 hàng">
    <w:altName w:val="Calibri"/>
    <w:charset w:val="00"/>
    <w:family w:val="swiss"/>
    <w:pitch w:val="variable"/>
    <w:sig w:usb0="A00002AF" w:usb1="100068EB" w:usb2="00000000" w:usb3="00000000" w:csb0="0000019B" w:csb1="00000000"/>
  </w:font>
  <w:font w:name="Kunstler Script">
    <w:panose1 w:val="030304020206070D0D06"/>
    <w:charset w:val="00"/>
    <w:family w:val="script"/>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 w:name=".VnTime">
    <w:panose1 w:val="020B7200000000000000"/>
    <w:charset w:val="00"/>
    <w:family w:val="swiss"/>
    <w:pitch w:val="variable"/>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33BF9" w14:textId="62078772" w:rsidR="008817C4" w:rsidRPr="008817C4" w:rsidRDefault="008817C4" w:rsidP="008817C4">
    <w:pPr>
      <w:widowControl w:val="0"/>
      <w:tabs>
        <w:tab w:val="center" w:pos="4680"/>
        <w:tab w:val="right" w:pos="9360"/>
        <w:tab w:val="right" w:pos="10348"/>
      </w:tabs>
      <w:spacing w:before="120" w:after="120" w:line="240" w:lineRule="auto"/>
      <w:rPr>
        <w:rFonts w:eastAsia="SimSun"/>
        <w:color w:val="000000"/>
        <w:kern w:val="2"/>
        <w:lang w:val="en-US" w:eastAsia="zh-CN"/>
      </w:rPr>
    </w:pP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B0F0"/>
        <w:kern w:val="2"/>
        <w:lang w:val="nl-NL" w:eastAsia="zh-CN"/>
      </w:rPr>
      <w:t/>
    </w:r>
    <w:r w:rsidRPr="008817C4">
      <w:rPr>
        <w:rFonts w:eastAsia="SimSun"/>
        <w:b/>
        <w:color w:val="FF0000"/>
        <w:kern w:val="2"/>
        <w:lang w:val="nl-NL" w:eastAsia="zh-CN"/>
      </w:rPr>
      <w:t xml:space="preserve"/>
    </w:r>
    <w:r w:rsidRPr="008817C4">
      <w:rPr>
        <w:rFonts w:eastAsia="SimSun"/>
        <w:b/>
        <w:color w:val="000000"/>
        <w:kern w:val="2"/>
        <w:lang w:val="en-US" w:eastAsia="zh-CN"/>
      </w:rPr>
      <w:t xml:space="preserve">                                </w:t>
    </w:r>
    <w:r w:rsidRPr="008817C4">
      <w:rPr>
        <w:rFonts w:eastAsia="SimSun"/>
        <w:b/>
        <w:color w:val="FF0000"/>
        <w:kern w:val="2"/>
        <w:lang w:val="en-US" w:eastAsia="zh-CN"/>
      </w:rPr>
      <w:t>Trang</w:t>
    </w:r>
    <w:r w:rsidRPr="008817C4">
      <w:rPr>
        <w:rFonts w:eastAsia="SimSun"/>
        <w:b/>
        <w:color w:val="0070C0"/>
        <w:kern w:val="2"/>
        <w:lang w:val="en-US" w:eastAsia="zh-CN"/>
      </w:rPr>
      <w:t xml:space="preserve"> </w:t>
    </w:r>
    <w:r w:rsidRPr="008817C4">
      <w:rPr>
        <w:rFonts w:eastAsia="SimSun"/>
        <w:b/>
        <w:color w:val="0070C0"/>
        <w:kern w:val="2"/>
        <w:lang w:val="en-US" w:eastAsia="zh-CN"/>
      </w:rPr>
      <w:fldChar w:fldCharType="begin"/>
    </w:r>
    <w:r w:rsidRPr="008817C4">
      <w:rPr>
        <w:rFonts w:eastAsia="SimSun"/>
        <w:b/>
        <w:color w:val="0070C0"/>
        <w:kern w:val="2"/>
        <w:lang w:val="en-US" w:eastAsia="zh-CN"/>
      </w:rPr>
      <w:instrText xml:space="preserve"> PAGE   \* MERGEFORMAT </w:instrText>
    </w:r>
    <w:r w:rsidRPr="008817C4">
      <w:rPr>
        <w:rFonts w:eastAsia="SimSun"/>
        <w:b/>
        <w:color w:val="0070C0"/>
        <w:kern w:val="2"/>
        <w:lang w:val="en-US" w:eastAsia="zh-CN"/>
      </w:rPr>
      <w:fldChar w:fldCharType="separate"/>
    </w:r>
    <w:r w:rsidR="00B5507E">
      <w:rPr>
        <w:rFonts w:eastAsia="SimSun"/>
        <w:b/>
        <w:noProof/>
        <w:color w:val="0070C0"/>
        <w:kern w:val="2"/>
        <w:lang w:val="en-US" w:eastAsia="zh-CN"/>
      </w:rPr>
      <w:t>45</w:t>
    </w:r>
    <w:r w:rsidRPr="008817C4">
      <w:rPr>
        <w:rFonts w:eastAsia="SimSun"/>
        <w:b/>
        <w:color w:val="0070C0"/>
        <w:kern w:val="2"/>
        <w:lang w:val="en-US"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DEEFCD" w14:textId="77777777" w:rsidR="00904C9E" w:rsidRDefault="00904C9E">
      <w:pPr>
        <w:spacing w:after="0" w:line="240" w:lineRule="auto"/>
      </w:pPr>
      <w:r>
        <w:separator/>
      </w:r>
    </w:p>
  </w:footnote>
  <w:footnote w:type="continuationSeparator" w:id="0">
    <w:p w14:paraId="0252B693" w14:textId="77777777" w:rsidR="00904C9E" w:rsidRDefault="00904C9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798CCA" w14:textId="77777777" w:rsidR="008817C4" w:rsidRPr="008817C4" w:rsidRDefault="008817C4" w:rsidP="008817C4">
    <w:pPr>
      <w:widowControl w:val="0"/>
      <w:tabs>
        <w:tab w:val="center" w:pos="4513"/>
        <w:tab w:val="right" w:pos="9026"/>
      </w:tabs>
      <w:autoSpaceDE w:val="0"/>
      <w:autoSpaceDN w:val="0"/>
      <w:spacing w:after="0" w:line="240" w:lineRule="auto"/>
      <w:jc w:val="center"/>
      <w:rPr>
        <w:sz w:val="22"/>
        <w:szCs w:val="22"/>
        <w:lang w:val="vi"/>
      </w:rPr>
    </w:pPr>
    <w:r w:rsidRPr="008817C4">
      <w:rPr>
        <w:rFonts w:eastAsia="Calibri"/>
        <w:b/>
        <w:color w:val="00B0F0"/>
        <w:lang w:val="nl-NL"/>
      </w:rPr>
      <w:t/>
    </w:r>
    <w:r w:rsidRPr="008817C4">
      <w:rPr>
        <w:rFonts w:eastAsia="Calibri"/>
        <w:b/>
        <w:color w:val="FF0000"/>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35E50"/>
    <w:multiLevelType w:val="hybridMultilevel"/>
    <w:tmpl w:val="9E68AB02"/>
    <w:lvl w:ilvl="0" w:tplc="B7EECEB6">
      <w:start w:val="1"/>
      <w:numFmt w:val="upp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1">
    <w:nsid w:val="0BA142B2"/>
    <w:multiLevelType w:val="hybridMultilevel"/>
    <w:tmpl w:val="5972CD86"/>
    <w:lvl w:ilvl="0" w:tplc="48090001">
      <w:start w:val="1"/>
      <w:numFmt w:val="bullet"/>
      <w:lvlText w:val=""/>
      <w:lvlJc w:val="left"/>
      <w:pPr>
        <w:ind w:left="780" w:hanging="360"/>
      </w:pPr>
      <w:rPr>
        <w:rFonts w:ascii="Symbol" w:hAnsi="Symbol" w:hint="default"/>
      </w:rPr>
    </w:lvl>
    <w:lvl w:ilvl="1" w:tplc="48090003" w:tentative="1">
      <w:start w:val="1"/>
      <w:numFmt w:val="bullet"/>
      <w:lvlText w:val="o"/>
      <w:lvlJc w:val="left"/>
      <w:pPr>
        <w:ind w:left="1500" w:hanging="360"/>
      </w:pPr>
      <w:rPr>
        <w:rFonts w:ascii="Courier New" w:hAnsi="Courier New" w:cs="Courier New" w:hint="default"/>
      </w:rPr>
    </w:lvl>
    <w:lvl w:ilvl="2" w:tplc="48090005" w:tentative="1">
      <w:start w:val="1"/>
      <w:numFmt w:val="bullet"/>
      <w:lvlText w:val=""/>
      <w:lvlJc w:val="left"/>
      <w:pPr>
        <w:ind w:left="2220" w:hanging="360"/>
      </w:pPr>
      <w:rPr>
        <w:rFonts w:ascii="Wingdings" w:hAnsi="Wingdings" w:hint="default"/>
      </w:rPr>
    </w:lvl>
    <w:lvl w:ilvl="3" w:tplc="48090001" w:tentative="1">
      <w:start w:val="1"/>
      <w:numFmt w:val="bullet"/>
      <w:lvlText w:val=""/>
      <w:lvlJc w:val="left"/>
      <w:pPr>
        <w:ind w:left="2940" w:hanging="360"/>
      </w:pPr>
      <w:rPr>
        <w:rFonts w:ascii="Symbol" w:hAnsi="Symbol" w:hint="default"/>
      </w:rPr>
    </w:lvl>
    <w:lvl w:ilvl="4" w:tplc="48090003" w:tentative="1">
      <w:start w:val="1"/>
      <w:numFmt w:val="bullet"/>
      <w:lvlText w:val="o"/>
      <w:lvlJc w:val="left"/>
      <w:pPr>
        <w:ind w:left="3660" w:hanging="360"/>
      </w:pPr>
      <w:rPr>
        <w:rFonts w:ascii="Courier New" w:hAnsi="Courier New" w:cs="Courier New" w:hint="default"/>
      </w:rPr>
    </w:lvl>
    <w:lvl w:ilvl="5" w:tplc="48090005" w:tentative="1">
      <w:start w:val="1"/>
      <w:numFmt w:val="bullet"/>
      <w:lvlText w:val=""/>
      <w:lvlJc w:val="left"/>
      <w:pPr>
        <w:ind w:left="4380" w:hanging="360"/>
      </w:pPr>
      <w:rPr>
        <w:rFonts w:ascii="Wingdings" w:hAnsi="Wingdings" w:hint="default"/>
      </w:rPr>
    </w:lvl>
    <w:lvl w:ilvl="6" w:tplc="48090001" w:tentative="1">
      <w:start w:val="1"/>
      <w:numFmt w:val="bullet"/>
      <w:lvlText w:val=""/>
      <w:lvlJc w:val="left"/>
      <w:pPr>
        <w:ind w:left="5100" w:hanging="360"/>
      </w:pPr>
      <w:rPr>
        <w:rFonts w:ascii="Symbol" w:hAnsi="Symbol" w:hint="default"/>
      </w:rPr>
    </w:lvl>
    <w:lvl w:ilvl="7" w:tplc="48090003" w:tentative="1">
      <w:start w:val="1"/>
      <w:numFmt w:val="bullet"/>
      <w:lvlText w:val="o"/>
      <w:lvlJc w:val="left"/>
      <w:pPr>
        <w:ind w:left="5820" w:hanging="360"/>
      </w:pPr>
      <w:rPr>
        <w:rFonts w:ascii="Courier New" w:hAnsi="Courier New" w:cs="Courier New" w:hint="default"/>
      </w:rPr>
    </w:lvl>
    <w:lvl w:ilvl="8" w:tplc="48090005" w:tentative="1">
      <w:start w:val="1"/>
      <w:numFmt w:val="bullet"/>
      <w:lvlText w:val=""/>
      <w:lvlJc w:val="left"/>
      <w:pPr>
        <w:ind w:left="6540" w:hanging="360"/>
      </w:pPr>
      <w:rPr>
        <w:rFonts w:ascii="Wingdings" w:hAnsi="Wingdings" w:hint="default"/>
      </w:rPr>
    </w:lvl>
  </w:abstractNum>
  <w:abstractNum w:abstractNumId="2">
    <w:nsid w:val="190451AA"/>
    <w:multiLevelType w:val="hybridMultilevel"/>
    <w:tmpl w:val="1032C8E8"/>
    <w:lvl w:ilvl="0" w:tplc="CE760C46">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421CA5"/>
    <w:multiLevelType w:val="multilevel"/>
    <w:tmpl w:val="469096E0"/>
    <w:lvl w:ilvl="0">
      <w:start w:val="1"/>
      <w:numFmt w:val="decimal"/>
      <w:pStyle w:val="MTDisplayEqua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1FB4382"/>
    <w:multiLevelType w:val="hybridMultilevel"/>
    <w:tmpl w:val="2258F1B6"/>
    <w:lvl w:ilvl="0" w:tplc="9C6A1F10">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5">
    <w:nsid w:val="32A65752"/>
    <w:multiLevelType w:val="hybridMultilevel"/>
    <w:tmpl w:val="76BEB2BE"/>
    <w:lvl w:ilvl="0" w:tplc="FDA432F0">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574F56"/>
    <w:multiLevelType w:val="hybridMultilevel"/>
    <w:tmpl w:val="C6C0656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8334B1E"/>
    <w:multiLevelType w:val="hybridMultilevel"/>
    <w:tmpl w:val="5994055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51D469EB"/>
    <w:multiLevelType w:val="hybridMultilevel"/>
    <w:tmpl w:val="54E8B9A2"/>
    <w:lvl w:ilvl="0" w:tplc="7B143A7E">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9">
    <w:nsid w:val="5AEE2C5E"/>
    <w:multiLevelType w:val="hybridMultilevel"/>
    <w:tmpl w:val="D4DEF782"/>
    <w:lvl w:ilvl="0" w:tplc="2E2C952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B753EF"/>
    <w:multiLevelType w:val="hybridMultilevel"/>
    <w:tmpl w:val="979CDA12"/>
    <w:lvl w:ilvl="0" w:tplc="159EBF76">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377091"/>
    <w:multiLevelType w:val="hybridMultilevel"/>
    <w:tmpl w:val="40B6D80A"/>
    <w:lvl w:ilvl="0" w:tplc="AEBABFA2">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101D7F"/>
    <w:multiLevelType w:val="hybridMultilevel"/>
    <w:tmpl w:val="2DE6470C"/>
    <w:lvl w:ilvl="0" w:tplc="8F680F9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3F4884"/>
    <w:multiLevelType w:val="hybridMultilevel"/>
    <w:tmpl w:val="84C26A46"/>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6CF24740"/>
    <w:multiLevelType w:val="hybridMultilevel"/>
    <w:tmpl w:val="697AE74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739B587A"/>
    <w:multiLevelType w:val="hybridMultilevel"/>
    <w:tmpl w:val="64D2251E"/>
    <w:lvl w:ilvl="0" w:tplc="7EA043FA">
      <w:start w:val="1"/>
      <w:numFmt w:val="lowerLetter"/>
      <w:lvlText w:val="%1)"/>
      <w:lvlJc w:val="left"/>
      <w:pPr>
        <w:ind w:left="720" w:hanging="360"/>
      </w:pPr>
      <w:rPr>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7E5F4B84"/>
    <w:multiLevelType w:val="hybridMultilevel"/>
    <w:tmpl w:val="7B3AE11C"/>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3"/>
  </w:num>
  <w:num w:numId="2">
    <w:abstractNumId w:val="10"/>
  </w:num>
  <w:num w:numId="3">
    <w:abstractNumId w:val="5"/>
  </w:num>
  <w:num w:numId="4">
    <w:abstractNumId w:val="11"/>
  </w:num>
  <w:num w:numId="5">
    <w:abstractNumId w:val="14"/>
  </w:num>
  <w:num w:numId="6">
    <w:abstractNumId w:val="6"/>
  </w:num>
  <w:num w:numId="7">
    <w:abstractNumId w:val="13"/>
  </w:num>
  <w:num w:numId="8">
    <w:abstractNumId w:val="16"/>
  </w:num>
  <w:num w:numId="9">
    <w:abstractNumId w:val="1"/>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
  </w:num>
  <w:num w:numId="1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1F1"/>
    <w:rsid w:val="00033422"/>
    <w:rsid w:val="000457FA"/>
    <w:rsid w:val="0005217B"/>
    <w:rsid w:val="00080C2D"/>
    <w:rsid w:val="000877AE"/>
    <w:rsid w:val="000B1B8A"/>
    <w:rsid w:val="000D0488"/>
    <w:rsid w:val="000E5B77"/>
    <w:rsid w:val="000E7437"/>
    <w:rsid w:val="000F6DCD"/>
    <w:rsid w:val="000F7868"/>
    <w:rsid w:val="00124CF1"/>
    <w:rsid w:val="00156C68"/>
    <w:rsid w:val="00170C8D"/>
    <w:rsid w:val="001772D8"/>
    <w:rsid w:val="00195C3A"/>
    <w:rsid w:val="001C3949"/>
    <w:rsid w:val="001F5560"/>
    <w:rsid w:val="00215E4D"/>
    <w:rsid w:val="00216EA2"/>
    <w:rsid w:val="00230BCD"/>
    <w:rsid w:val="00246A11"/>
    <w:rsid w:val="002738CE"/>
    <w:rsid w:val="00286511"/>
    <w:rsid w:val="002A0F2F"/>
    <w:rsid w:val="002F68F3"/>
    <w:rsid w:val="00351A9E"/>
    <w:rsid w:val="0036268B"/>
    <w:rsid w:val="00380EF1"/>
    <w:rsid w:val="003B3FD3"/>
    <w:rsid w:val="003F535B"/>
    <w:rsid w:val="003F66BD"/>
    <w:rsid w:val="00403A9A"/>
    <w:rsid w:val="004C785C"/>
    <w:rsid w:val="004D4CCD"/>
    <w:rsid w:val="004F5ACB"/>
    <w:rsid w:val="005100D7"/>
    <w:rsid w:val="00523829"/>
    <w:rsid w:val="005833F7"/>
    <w:rsid w:val="005B02F0"/>
    <w:rsid w:val="005D1E9D"/>
    <w:rsid w:val="00607182"/>
    <w:rsid w:val="0062723E"/>
    <w:rsid w:val="006401F1"/>
    <w:rsid w:val="00647B32"/>
    <w:rsid w:val="006B23AB"/>
    <w:rsid w:val="006D39C8"/>
    <w:rsid w:val="0071115B"/>
    <w:rsid w:val="00731D71"/>
    <w:rsid w:val="0074000A"/>
    <w:rsid w:val="007E538F"/>
    <w:rsid w:val="007E654D"/>
    <w:rsid w:val="007F6E15"/>
    <w:rsid w:val="00802BD3"/>
    <w:rsid w:val="008200FD"/>
    <w:rsid w:val="00840AE0"/>
    <w:rsid w:val="00841C72"/>
    <w:rsid w:val="00844CCB"/>
    <w:rsid w:val="008817C4"/>
    <w:rsid w:val="00884704"/>
    <w:rsid w:val="00890C09"/>
    <w:rsid w:val="008943DF"/>
    <w:rsid w:val="00904C9E"/>
    <w:rsid w:val="0091292A"/>
    <w:rsid w:val="00916B6D"/>
    <w:rsid w:val="00990C68"/>
    <w:rsid w:val="009C6BB5"/>
    <w:rsid w:val="009D1A38"/>
    <w:rsid w:val="00A0616A"/>
    <w:rsid w:val="00A115CC"/>
    <w:rsid w:val="00A350F2"/>
    <w:rsid w:val="00A37FD9"/>
    <w:rsid w:val="00A603A2"/>
    <w:rsid w:val="00A647B2"/>
    <w:rsid w:val="00A84A88"/>
    <w:rsid w:val="00AA512F"/>
    <w:rsid w:val="00AA6566"/>
    <w:rsid w:val="00AD52FC"/>
    <w:rsid w:val="00AD7E82"/>
    <w:rsid w:val="00B20045"/>
    <w:rsid w:val="00B35CAF"/>
    <w:rsid w:val="00B45358"/>
    <w:rsid w:val="00B5358F"/>
    <w:rsid w:val="00B5507E"/>
    <w:rsid w:val="00C065EC"/>
    <w:rsid w:val="00C46C1A"/>
    <w:rsid w:val="00C5620A"/>
    <w:rsid w:val="00C72B59"/>
    <w:rsid w:val="00D0176C"/>
    <w:rsid w:val="00D01F1C"/>
    <w:rsid w:val="00D163EF"/>
    <w:rsid w:val="00D21C56"/>
    <w:rsid w:val="00D24F27"/>
    <w:rsid w:val="00D44053"/>
    <w:rsid w:val="00DA57F5"/>
    <w:rsid w:val="00DB189F"/>
    <w:rsid w:val="00DE1E47"/>
    <w:rsid w:val="00DF3AC0"/>
    <w:rsid w:val="00E166CF"/>
    <w:rsid w:val="00E433D2"/>
    <w:rsid w:val="00E463F7"/>
    <w:rsid w:val="00E72ACB"/>
    <w:rsid w:val="00E908A8"/>
    <w:rsid w:val="00E91DF6"/>
    <w:rsid w:val="00EB26E7"/>
    <w:rsid w:val="00EB481A"/>
    <w:rsid w:val="00ED6F30"/>
    <w:rsid w:val="00EF1666"/>
    <w:rsid w:val="00FA63C6"/>
    <w:rsid w:val="00FF3F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E9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png" Type="http://schemas.openxmlformats.org/officeDocument/2006/relationships/image"/><Relationship Id="rId100" Target="media/image47.wmf" Type="http://schemas.openxmlformats.org/officeDocument/2006/relationships/image"/><Relationship Id="rId101" Target="embeddings/oleObject45.bin" Type="http://schemas.openxmlformats.org/officeDocument/2006/relationships/oleObject"/><Relationship Id="rId102" Target="media/image48.wmf" Type="http://schemas.openxmlformats.org/officeDocument/2006/relationships/image"/><Relationship Id="rId103" Target="embeddings/oleObject46.bin" Type="http://schemas.openxmlformats.org/officeDocument/2006/relationships/oleObject"/><Relationship Id="rId104" Target="media/image49.png" Type="http://schemas.openxmlformats.org/officeDocument/2006/relationships/image"/><Relationship Id="rId105" Target="media/image50.wmf" Type="http://schemas.openxmlformats.org/officeDocument/2006/relationships/image"/><Relationship Id="rId106" Target="embeddings/oleObject47.bin" Type="http://schemas.openxmlformats.org/officeDocument/2006/relationships/oleObject"/><Relationship Id="rId107" Target="media/image51.wmf" Type="http://schemas.openxmlformats.org/officeDocument/2006/relationships/image"/><Relationship Id="rId108" Target="embeddings/oleObject48.bin" Type="http://schemas.openxmlformats.org/officeDocument/2006/relationships/oleObject"/><Relationship Id="rId109" Target="media/image52.wmf" Type="http://schemas.openxmlformats.org/officeDocument/2006/relationships/image"/><Relationship Id="rId11" Target="media/image3.wmf" Type="http://schemas.openxmlformats.org/officeDocument/2006/relationships/image"/><Relationship Id="rId110" Target="embeddings/oleObject49.bin" Type="http://schemas.openxmlformats.org/officeDocument/2006/relationships/oleObject"/><Relationship Id="rId111" Target="media/image53.wmf" Type="http://schemas.openxmlformats.org/officeDocument/2006/relationships/image"/><Relationship Id="rId112" Target="embeddings/oleObject50.bin" Type="http://schemas.openxmlformats.org/officeDocument/2006/relationships/oleObject"/><Relationship Id="rId113" Target="media/image54.wmf" Type="http://schemas.openxmlformats.org/officeDocument/2006/relationships/image"/><Relationship Id="rId114" Target="embeddings/oleObject51.bin" Type="http://schemas.openxmlformats.org/officeDocument/2006/relationships/oleObject"/><Relationship Id="rId115" Target="media/image55.emf" Type="http://schemas.openxmlformats.org/officeDocument/2006/relationships/image"/><Relationship Id="rId116" Target="embeddings/Microsoft_Visio_Drawing16173.vsdx" Type="http://schemas.openxmlformats.org/officeDocument/2006/relationships/package"/><Relationship Id="rId117" Target="media/image56.wmf" Type="http://schemas.openxmlformats.org/officeDocument/2006/relationships/image"/><Relationship Id="rId118" Target="embeddings/oleObject52.bin" Type="http://schemas.openxmlformats.org/officeDocument/2006/relationships/oleObject"/><Relationship Id="rId119" Target="media/image57.wmf" Type="http://schemas.openxmlformats.org/officeDocument/2006/relationships/image"/><Relationship Id="rId12" Target="embeddings/oleObject2.bin" Type="http://schemas.openxmlformats.org/officeDocument/2006/relationships/oleObject"/><Relationship Id="rId120" Target="embeddings/oleObject53.bin" Type="http://schemas.openxmlformats.org/officeDocument/2006/relationships/oleObject"/><Relationship Id="rId121" Target="media/image58.wmf" Type="http://schemas.openxmlformats.org/officeDocument/2006/relationships/image"/><Relationship Id="rId122" Target="embeddings/oleObject54.bin" Type="http://schemas.openxmlformats.org/officeDocument/2006/relationships/oleObject"/><Relationship Id="rId123" Target="media/image59.wmf" Type="http://schemas.openxmlformats.org/officeDocument/2006/relationships/image"/><Relationship Id="rId124" Target="embeddings/oleObject55.bin" Type="http://schemas.openxmlformats.org/officeDocument/2006/relationships/oleObject"/><Relationship Id="rId125" Target="embeddings/oleObject56.bin" Type="http://schemas.openxmlformats.org/officeDocument/2006/relationships/oleObject"/><Relationship Id="rId126" Target="embeddings/oleObject57.bin" Type="http://schemas.openxmlformats.org/officeDocument/2006/relationships/oleObject"/><Relationship Id="rId127" Target="embeddings/oleObject58.bin" Type="http://schemas.openxmlformats.org/officeDocument/2006/relationships/oleObject"/><Relationship Id="rId128" Target="media/image60.wmf" Type="http://schemas.openxmlformats.org/officeDocument/2006/relationships/image"/><Relationship Id="rId129" Target="embeddings/oleObject59.bin" Type="http://schemas.openxmlformats.org/officeDocument/2006/relationships/oleObject"/><Relationship Id="rId13" Target="media/image4.wmf" Type="http://schemas.openxmlformats.org/officeDocument/2006/relationships/image"/><Relationship Id="rId130" Target="embeddings/oleObject60.bin" Type="http://schemas.openxmlformats.org/officeDocument/2006/relationships/oleObject"/><Relationship Id="rId131" Target="embeddings/oleObject61.bin" Type="http://schemas.openxmlformats.org/officeDocument/2006/relationships/oleObject"/><Relationship Id="rId132" Target="embeddings/oleObject62.bin" Type="http://schemas.openxmlformats.org/officeDocument/2006/relationships/oleObject"/><Relationship Id="rId133" Target="embeddings/oleObject63.bin" Type="http://schemas.openxmlformats.org/officeDocument/2006/relationships/oleObject"/><Relationship Id="rId134" Target="embeddings/oleObject64.bin" Type="http://schemas.openxmlformats.org/officeDocument/2006/relationships/oleObject"/><Relationship Id="rId135" Target="media/image61.wmf" Type="http://schemas.openxmlformats.org/officeDocument/2006/relationships/image"/><Relationship Id="rId136" Target="embeddings/oleObject65.bin" Type="http://schemas.openxmlformats.org/officeDocument/2006/relationships/oleObject"/><Relationship Id="rId137" Target="media/image62.wmf" Type="http://schemas.openxmlformats.org/officeDocument/2006/relationships/image"/><Relationship Id="rId138" Target="embeddings/oleObject66.bin" Type="http://schemas.openxmlformats.org/officeDocument/2006/relationships/oleObject"/><Relationship Id="rId139" Target="media/image63.wmf" Type="http://schemas.openxmlformats.org/officeDocument/2006/relationships/image"/><Relationship Id="rId14" Target="embeddings/oleObject3.bin" Type="http://schemas.openxmlformats.org/officeDocument/2006/relationships/oleObject"/><Relationship Id="rId140" Target="embeddings/oleObject67.bin" Type="http://schemas.openxmlformats.org/officeDocument/2006/relationships/oleObject"/><Relationship Id="rId141" Target="media/image64.wmf" Type="http://schemas.openxmlformats.org/officeDocument/2006/relationships/image"/><Relationship Id="rId142" Target="embeddings/oleObject68.bin" Type="http://schemas.openxmlformats.org/officeDocument/2006/relationships/oleObject"/><Relationship Id="rId143" Target="media/image65.wmf" Type="http://schemas.openxmlformats.org/officeDocument/2006/relationships/image"/><Relationship Id="rId144" Target="embeddings/oleObject69.bin" Type="http://schemas.openxmlformats.org/officeDocument/2006/relationships/oleObject"/><Relationship Id="rId145" Target="media/image66.wmf" Type="http://schemas.openxmlformats.org/officeDocument/2006/relationships/image"/><Relationship Id="rId146" Target="embeddings/oleObject70.bin" Type="http://schemas.openxmlformats.org/officeDocument/2006/relationships/oleObject"/><Relationship Id="rId147" Target="media/image67.wmf" Type="http://schemas.openxmlformats.org/officeDocument/2006/relationships/image"/><Relationship Id="rId148" Target="embeddings/oleObject71.bin" Type="http://schemas.openxmlformats.org/officeDocument/2006/relationships/oleObject"/><Relationship Id="rId149" Target="media/image68.wmf" Type="http://schemas.openxmlformats.org/officeDocument/2006/relationships/image"/><Relationship Id="rId15" Target="media/image5.wmf" Type="http://schemas.openxmlformats.org/officeDocument/2006/relationships/image"/><Relationship Id="rId150" Target="embeddings/oleObject72.bin" Type="http://schemas.openxmlformats.org/officeDocument/2006/relationships/oleObject"/><Relationship Id="rId151" Target="media/image69.wmf" Type="http://schemas.openxmlformats.org/officeDocument/2006/relationships/image"/><Relationship Id="rId152" Target="embeddings/oleObject73.bin" Type="http://schemas.openxmlformats.org/officeDocument/2006/relationships/oleObject"/><Relationship Id="rId153" Target="media/image70.wmf" Type="http://schemas.openxmlformats.org/officeDocument/2006/relationships/image"/><Relationship Id="rId154" Target="embeddings/oleObject74.bin" Type="http://schemas.openxmlformats.org/officeDocument/2006/relationships/oleObject"/><Relationship Id="rId155" Target="media/image71.wmf" Type="http://schemas.openxmlformats.org/officeDocument/2006/relationships/image"/><Relationship Id="rId156" Target="embeddings/oleObject75.bin" Type="http://schemas.openxmlformats.org/officeDocument/2006/relationships/oleObject"/><Relationship Id="rId157" Target="media/image72.wmf" Type="http://schemas.openxmlformats.org/officeDocument/2006/relationships/image"/><Relationship Id="rId158" Target="embeddings/oleObject76.bin" Type="http://schemas.openxmlformats.org/officeDocument/2006/relationships/oleObject"/><Relationship Id="rId159" Target="media/image73.wmf" Type="http://schemas.openxmlformats.org/officeDocument/2006/relationships/image"/><Relationship Id="rId16" Target="embeddings/oleObject4.bin" Type="http://schemas.openxmlformats.org/officeDocument/2006/relationships/oleObject"/><Relationship Id="rId160" Target="embeddings/oleObject77.bin" Type="http://schemas.openxmlformats.org/officeDocument/2006/relationships/oleObject"/><Relationship Id="rId161" Target="media/image74.wmf" Type="http://schemas.openxmlformats.org/officeDocument/2006/relationships/image"/><Relationship Id="rId162" Target="embeddings/oleObject78.bin" Type="http://schemas.openxmlformats.org/officeDocument/2006/relationships/oleObject"/><Relationship Id="rId163" Target="embeddings/oleObject79.bin" Type="http://schemas.openxmlformats.org/officeDocument/2006/relationships/oleObject"/><Relationship Id="rId164" Target="embeddings/oleObject80.bin" Type="http://schemas.openxmlformats.org/officeDocument/2006/relationships/oleObject"/><Relationship Id="rId165" Target="embeddings/oleObject81.bin" Type="http://schemas.openxmlformats.org/officeDocument/2006/relationships/oleObject"/><Relationship Id="rId166" Target="media/image75.wmf" Type="http://schemas.openxmlformats.org/officeDocument/2006/relationships/image"/><Relationship Id="rId167" Target="embeddings/oleObject82.bin" Type="http://schemas.openxmlformats.org/officeDocument/2006/relationships/oleObject"/><Relationship Id="rId168" Target="media/image76.emf" Type="http://schemas.openxmlformats.org/officeDocument/2006/relationships/image"/><Relationship Id="rId169" Target="embeddings/Microsoft_Visio_Drawing17184.vsdx" Type="http://schemas.openxmlformats.org/officeDocument/2006/relationships/package"/><Relationship Id="rId17" Target="media/image6.wmf" Type="http://schemas.openxmlformats.org/officeDocument/2006/relationships/image"/><Relationship Id="rId170" Target="media/image77.png" Type="http://schemas.openxmlformats.org/officeDocument/2006/relationships/image"/><Relationship Id="rId171" Target="media/image78.png" Type="http://schemas.openxmlformats.org/officeDocument/2006/relationships/image"/><Relationship Id="rId172" Target="media/image20.png" Type="http://schemas.openxmlformats.org/officeDocument/2006/relationships/image"/><Relationship Id="rId173" Target="media/image79.wmf" Type="http://schemas.openxmlformats.org/officeDocument/2006/relationships/image"/><Relationship Id="rId174" Target="embeddings/oleObject83.bin" Type="http://schemas.openxmlformats.org/officeDocument/2006/relationships/oleObject"/><Relationship Id="rId175" Target="media/image80.wmf" Type="http://schemas.openxmlformats.org/officeDocument/2006/relationships/image"/><Relationship Id="rId1756" Target="media/image692.png" Type="http://schemas.openxmlformats.org/officeDocument/2006/relationships/image"/><Relationship Id="rId1757" Target="media/image103.emf" Type="http://schemas.openxmlformats.org/officeDocument/2006/relationships/image"/><Relationship Id="rId1758" Target="embeddings/Microsoft_Visio_Drawing19206.vsdx" Type="http://schemas.openxmlformats.org/officeDocument/2006/relationships/package"/><Relationship Id="rId1759" Target="media/image104.wmf" Type="http://schemas.openxmlformats.org/officeDocument/2006/relationships/image"/><Relationship Id="rId176" Target="embeddings/oleObject84.bin" Type="http://schemas.openxmlformats.org/officeDocument/2006/relationships/oleObject"/><Relationship Id="rId1760" Target="embeddings/oleObject105.bin" Type="http://schemas.openxmlformats.org/officeDocument/2006/relationships/oleObject"/><Relationship Id="rId1761" Target="media/image105.wmf" Type="http://schemas.openxmlformats.org/officeDocument/2006/relationships/image"/><Relationship Id="rId1762" Target="embeddings/oleObject106.bin" Type="http://schemas.openxmlformats.org/officeDocument/2006/relationships/oleObject"/><Relationship Id="rId1763" Target="media/image106.wmf" Type="http://schemas.openxmlformats.org/officeDocument/2006/relationships/image"/><Relationship Id="rId1764" Target="embeddings/oleObject107.bin" Type="http://schemas.openxmlformats.org/officeDocument/2006/relationships/oleObject"/><Relationship Id="rId1765" Target="media/image107.wmf" Type="http://schemas.openxmlformats.org/officeDocument/2006/relationships/image"/><Relationship Id="rId1766" Target="embeddings/oleObject108.bin" Type="http://schemas.openxmlformats.org/officeDocument/2006/relationships/oleObject"/><Relationship Id="rId1767" Target="media/image108.wmf" Type="http://schemas.openxmlformats.org/officeDocument/2006/relationships/image"/><Relationship Id="rId1768" Target="embeddings/oleObject109.bin" Type="http://schemas.openxmlformats.org/officeDocument/2006/relationships/oleObject"/><Relationship Id="rId1769" Target="media/image109.wmf" Type="http://schemas.openxmlformats.org/officeDocument/2006/relationships/image"/><Relationship Id="rId177" Target="media/image81.emf" Type="http://schemas.openxmlformats.org/officeDocument/2006/relationships/image"/><Relationship Id="rId1770" Target="embeddings/oleObject110.bin" Type="http://schemas.openxmlformats.org/officeDocument/2006/relationships/oleObject"/><Relationship Id="rId1771" Target="media/image110.wmf" Type="http://schemas.openxmlformats.org/officeDocument/2006/relationships/image"/><Relationship Id="rId1772" Target="embeddings/oleObject111.bin" Type="http://schemas.openxmlformats.org/officeDocument/2006/relationships/oleObject"/><Relationship Id="rId1773" Target="media/image111.wmf" Type="http://schemas.openxmlformats.org/officeDocument/2006/relationships/image"/><Relationship Id="rId1774" Target="embeddings/oleObject112.bin" Type="http://schemas.openxmlformats.org/officeDocument/2006/relationships/oleObject"/><Relationship Id="rId1775" Target="media/image112.wmf" Type="http://schemas.openxmlformats.org/officeDocument/2006/relationships/image"/><Relationship Id="rId1776" Target="embeddings/oleObject113.bin" Type="http://schemas.openxmlformats.org/officeDocument/2006/relationships/oleObject"/><Relationship Id="rId1777" Target="media/image113.wmf" Type="http://schemas.openxmlformats.org/officeDocument/2006/relationships/image"/><Relationship Id="rId1778" Target="embeddings/oleObject114.bin" Type="http://schemas.openxmlformats.org/officeDocument/2006/relationships/oleObject"/><Relationship Id="rId1779" Target="media/image114.wmf" Type="http://schemas.openxmlformats.org/officeDocument/2006/relationships/image"/><Relationship Id="rId178" Target="embeddings/Microsoft_Visio_Drawing18195.vsdx" Type="http://schemas.openxmlformats.org/officeDocument/2006/relationships/package"/><Relationship Id="rId1780" Target="embeddings/oleObject115.bin" Type="http://schemas.openxmlformats.org/officeDocument/2006/relationships/oleObject"/><Relationship Id="rId1781" Target="media/image115.wmf" Type="http://schemas.openxmlformats.org/officeDocument/2006/relationships/image"/><Relationship Id="rId1782" Target="embeddings/oleObject116.bin" Type="http://schemas.openxmlformats.org/officeDocument/2006/relationships/oleObject"/><Relationship Id="rId1783" Target="media/image116.wmf" Type="http://schemas.openxmlformats.org/officeDocument/2006/relationships/image"/><Relationship Id="rId1784" Target="embeddings/oleObject117.bin" Type="http://schemas.openxmlformats.org/officeDocument/2006/relationships/oleObject"/><Relationship Id="rId1785" Target="media/image117.wmf" Type="http://schemas.openxmlformats.org/officeDocument/2006/relationships/image"/><Relationship Id="rId1786" Target="embeddings/oleObject118.bin" Type="http://schemas.openxmlformats.org/officeDocument/2006/relationships/oleObject"/><Relationship Id="rId1787" Target="media/image118.wmf" Type="http://schemas.openxmlformats.org/officeDocument/2006/relationships/image"/><Relationship Id="rId1788" Target="embeddings/oleObject119.bin" Type="http://schemas.openxmlformats.org/officeDocument/2006/relationships/oleObject"/><Relationship Id="rId1789" Target="embeddings/oleObject120.bin" Type="http://schemas.openxmlformats.org/officeDocument/2006/relationships/oleObject"/><Relationship Id="rId179" Target="media/image82.wmf" Type="http://schemas.openxmlformats.org/officeDocument/2006/relationships/image"/><Relationship Id="rId1790" Target="embeddings/oleObject121.bin" Type="http://schemas.openxmlformats.org/officeDocument/2006/relationships/oleObject"/><Relationship Id="rId1791" Target="embeddings/oleObject122.bin" Type="http://schemas.openxmlformats.org/officeDocument/2006/relationships/oleObject"/><Relationship Id="rId1792" Target="embeddings/oleObject123.bin" Type="http://schemas.openxmlformats.org/officeDocument/2006/relationships/oleObject"/><Relationship Id="rId1793" Target="media/image119.wmf" Type="http://schemas.openxmlformats.org/officeDocument/2006/relationships/image"/><Relationship Id="rId1794" Target="embeddings/oleObject124.bin" Type="http://schemas.openxmlformats.org/officeDocument/2006/relationships/oleObject"/><Relationship Id="rId1795" Target="media/image120.wmf" Type="http://schemas.openxmlformats.org/officeDocument/2006/relationships/image"/><Relationship Id="rId1796" Target="embeddings/oleObject125.bin" Type="http://schemas.openxmlformats.org/officeDocument/2006/relationships/oleObject"/><Relationship Id="rId1797" Target="media/image121.wmf" Type="http://schemas.openxmlformats.org/officeDocument/2006/relationships/image"/><Relationship Id="rId1798" Target="embeddings/oleObject126.bin" Type="http://schemas.openxmlformats.org/officeDocument/2006/relationships/oleObject"/><Relationship Id="rId1799" Target="media/image122.wmf" Type="http://schemas.openxmlformats.org/officeDocument/2006/relationships/image"/><Relationship Id="rId18" Target="embeddings/oleObject5.bin" Type="http://schemas.openxmlformats.org/officeDocument/2006/relationships/oleObject"/><Relationship Id="rId180" Target="embeddings/oleObject85.bin" Type="http://schemas.openxmlformats.org/officeDocument/2006/relationships/oleObject"/><Relationship Id="rId1800" Target="embeddings/oleObject127.bin" Type="http://schemas.openxmlformats.org/officeDocument/2006/relationships/oleObject"/><Relationship Id="rId1801" Target="embeddings/oleObject128.bin" Type="http://schemas.openxmlformats.org/officeDocument/2006/relationships/oleObject"/><Relationship Id="rId1802" Target="media/image123.wmf" Type="http://schemas.openxmlformats.org/officeDocument/2006/relationships/image"/><Relationship Id="rId1803" Target="embeddings/oleObject129.bin" Type="http://schemas.openxmlformats.org/officeDocument/2006/relationships/oleObject"/><Relationship Id="rId1804" Target="media/image124.wmf" Type="http://schemas.openxmlformats.org/officeDocument/2006/relationships/image"/><Relationship Id="rId1805" Target="embeddings/oleObject130.bin" Type="http://schemas.openxmlformats.org/officeDocument/2006/relationships/oleObject"/><Relationship Id="rId1806" Target="media/image125.wmf" Type="http://schemas.openxmlformats.org/officeDocument/2006/relationships/image"/><Relationship Id="rId1807" Target="embeddings/oleObject131.bin" Type="http://schemas.openxmlformats.org/officeDocument/2006/relationships/oleObject"/><Relationship Id="rId1808" Target="media/image126.wmf" Type="http://schemas.openxmlformats.org/officeDocument/2006/relationships/image"/><Relationship Id="rId1809" Target="embeddings/oleObject132.bin" Type="http://schemas.openxmlformats.org/officeDocument/2006/relationships/oleObject"/><Relationship Id="rId181" Target="media/image83.wmf" Type="http://schemas.openxmlformats.org/officeDocument/2006/relationships/image"/><Relationship Id="rId1810" Target="media/image127.wmf" Type="http://schemas.openxmlformats.org/officeDocument/2006/relationships/image"/><Relationship Id="rId1811" Target="embeddings/oleObject133.bin" Type="http://schemas.openxmlformats.org/officeDocument/2006/relationships/oleObject"/><Relationship Id="rId1812" Target="media/image128.wmf" Type="http://schemas.openxmlformats.org/officeDocument/2006/relationships/image"/><Relationship Id="rId1813" Target="embeddings/oleObject134.bin" Type="http://schemas.openxmlformats.org/officeDocument/2006/relationships/oleObject"/><Relationship Id="rId1814" Target="media/image129.wmf" Type="http://schemas.openxmlformats.org/officeDocument/2006/relationships/image"/><Relationship Id="rId1815" Target="embeddings/oleObject135.bin" Type="http://schemas.openxmlformats.org/officeDocument/2006/relationships/oleObject"/><Relationship Id="rId1816" Target="media/image130.wmf" Type="http://schemas.openxmlformats.org/officeDocument/2006/relationships/image"/><Relationship Id="rId1817" Target="embeddings/oleObject136.bin" Type="http://schemas.openxmlformats.org/officeDocument/2006/relationships/oleObject"/><Relationship Id="rId1818" Target="media/image131.wmf" Type="http://schemas.openxmlformats.org/officeDocument/2006/relationships/image"/><Relationship Id="rId1819" Target="embeddings/oleObject137.bin" Type="http://schemas.openxmlformats.org/officeDocument/2006/relationships/oleObject"/><Relationship Id="rId182" Target="embeddings/oleObject86.bin" Type="http://schemas.openxmlformats.org/officeDocument/2006/relationships/oleObject"/><Relationship Id="rId1820" Target="media/image132.wmf" Type="http://schemas.openxmlformats.org/officeDocument/2006/relationships/image"/><Relationship Id="rId1821" Target="embeddings/oleObject138.bin" Type="http://schemas.openxmlformats.org/officeDocument/2006/relationships/oleObject"/><Relationship Id="rId1822" Target="media/image133.wmf" Type="http://schemas.openxmlformats.org/officeDocument/2006/relationships/image"/><Relationship Id="rId1823" Target="embeddings/oleObject139.bin" Type="http://schemas.openxmlformats.org/officeDocument/2006/relationships/oleObject"/><Relationship Id="rId1824" Target="media/image867.wmf" Type="http://schemas.openxmlformats.org/officeDocument/2006/relationships/image"/><Relationship Id="rId1825" Target="embeddings/oleObject922.bin" Type="http://schemas.openxmlformats.org/officeDocument/2006/relationships/oleObject"/><Relationship Id="rId1826" Target="media/image868.wmf" Type="http://schemas.openxmlformats.org/officeDocument/2006/relationships/image"/><Relationship Id="rId1827" Target="embeddings/oleObject923.bin" Type="http://schemas.openxmlformats.org/officeDocument/2006/relationships/oleObject"/><Relationship Id="rId1828" Target="media/image134.wmf" Type="http://schemas.openxmlformats.org/officeDocument/2006/relationships/image"/><Relationship Id="rId1829" Target="embeddings/oleObject140.bin" Type="http://schemas.openxmlformats.org/officeDocument/2006/relationships/oleObject"/><Relationship Id="rId183" Target="media/image84.wmf" Type="http://schemas.openxmlformats.org/officeDocument/2006/relationships/image"/><Relationship Id="rId1830" Target="media/image135.wmf" Type="http://schemas.openxmlformats.org/officeDocument/2006/relationships/image"/><Relationship Id="rId1831" Target="embeddings/oleObject141.bin" Type="http://schemas.openxmlformats.org/officeDocument/2006/relationships/oleObject"/><Relationship Id="rId1832" Target="media/image136.wmf" Type="http://schemas.openxmlformats.org/officeDocument/2006/relationships/image"/><Relationship Id="rId1833" Target="embeddings/oleObject142.bin" Type="http://schemas.openxmlformats.org/officeDocument/2006/relationships/oleObject"/><Relationship Id="rId1834" Target="media/image137.wmf" Type="http://schemas.openxmlformats.org/officeDocument/2006/relationships/image"/><Relationship Id="rId1835" Target="embeddings/oleObject143.bin" Type="http://schemas.openxmlformats.org/officeDocument/2006/relationships/oleObject"/><Relationship Id="rId1836" Target="media/image138.wmf" Type="http://schemas.openxmlformats.org/officeDocument/2006/relationships/image"/><Relationship Id="rId1837" Target="embeddings/oleObject144.bin" Type="http://schemas.openxmlformats.org/officeDocument/2006/relationships/oleObject"/><Relationship Id="rId1838" Target="media/image139.wmf" Type="http://schemas.openxmlformats.org/officeDocument/2006/relationships/image"/><Relationship Id="rId1839" Target="embeddings/oleObject145.bin" Type="http://schemas.openxmlformats.org/officeDocument/2006/relationships/oleObject"/><Relationship Id="rId184" Target="embeddings/oleObject87.bin" Type="http://schemas.openxmlformats.org/officeDocument/2006/relationships/oleObject"/><Relationship Id="rId1840" Target="media/image140.png" Type="http://schemas.openxmlformats.org/officeDocument/2006/relationships/image"/><Relationship Id="rId1841" Target="media/image876.png" Type="http://schemas.openxmlformats.org/officeDocument/2006/relationships/image"/><Relationship Id="rId1842" Target="media/image141.wmf" Type="http://schemas.openxmlformats.org/officeDocument/2006/relationships/image"/><Relationship Id="rId1843" Target="embeddings/oleObject146.bin" Type="http://schemas.openxmlformats.org/officeDocument/2006/relationships/oleObject"/><Relationship Id="rId1844" Target="media/image142.emf" Type="http://schemas.openxmlformats.org/officeDocument/2006/relationships/image"/><Relationship Id="rId1845" Target="embeddings/Microsoft_Visio_Drawing20217.vsdx" Type="http://schemas.openxmlformats.org/officeDocument/2006/relationships/package"/><Relationship Id="rId1846" Target="media/image143.wmf" Type="http://schemas.openxmlformats.org/officeDocument/2006/relationships/image"/><Relationship Id="rId1847" Target="embeddings/oleObject147.bin" Type="http://schemas.openxmlformats.org/officeDocument/2006/relationships/oleObject"/><Relationship Id="rId1848" Target="media/image144.wmf" Type="http://schemas.openxmlformats.org/officeDocument/2006/relationships/image"/><Relationship Id="rId1849" Target="embeddings/oleObject148.bin" Type="http://schemas.openxmlformats.org/officeDocument/2006/relationships/oleObject"/><Relationship Id="rId185" Target="media/image85.wmf" Type="http://schemas.openxmlformats.org/officeDocument/2006/relationships/image"/><Relationship Id="rId1850" Target="media/image145.wmf" Type="http://schemas.openxmlformats.org/officeDocument/2006/relationships/image"/><Relationship Id="rId1851" Target="embeddings/oleObject149.bin" Type="http://schemas.openxmlformats.org/officeDocument/2006/relationships/oleObject"/><Relationship Id="rId1852" Target="media/image146.wmf" Type="http://schemas.openxmlformats.org/officeDocument/2006/relationships/image"/><Relationship Id="rId1853" Target="embeddings/oleObject150.bin" Type="http://schemas.openxmlformats.org/officeDocument/2006/relationships/oleObject"/><Relationship Id="rId1854" Target="media/image147.wmf" Type="http://schemas.openxmlformats.org/officeDocument/2006/relationships/image"/><Relationship Id="rId1855" Target="embeddings/oleObject151.bin" Type="http://schemas.openxmlformats.org/officeDocument/2006/relationships/oleObject"/><Relationship Id="rId1856" Target="media/image148.wmf" Type="http://schemas.openxmlformats.org/officeDocument/2006/relationships/image"/><Relationship Id="rId1857" Target="embeddings/oleObject152.bin" Type="http://schemas.openxmlformats.org/officeDocument/2006/relationships/oleObject"/><Relationship Id="rId1858" Target="media/image149.wmf" Type="http://schemas.openxmlformats.org/officeDocument/2006/relationships/image"/><Relationship Id="rId1859" Target="embeddings/oleObject153.bin" Type="http://schemas.openxmlformats.org/officeDocument/2006/relationships/oleObject"/><Relationship Id="rId186" Target="embeddings/oleObject88.bin" Type="http://schemas.openxmlformats.org/officeDocument/2006/relationships/oleObject"/><Relationship Id="rId1860" Target="media/image150.wmf" Type="http://schemas.openxmlformats.org/officeDocument/2006/relationships/image"/><Relationship Id="rId1861" Target="embeddings/oleObject154.bin" Type="http://schemas.openxmlformats.org/officeDocument/2006/relationships/oleObject"/><Relationship Id="rId1862" Target="media/image151.wmf" Type="http://schemas.openxmlformats.org/officeDocument/2006/relationships/image"/><Relationship Id="rId1863" Target="embeddings/oleObject155.bin" Type="http://schemas.openxmlformats.org/officeDocument/2006/relationships/oleObject"/><Relationship Id="rId1864" Target="media/image152.wmf" Type="http://schemas.openxmlformats.org/officeDocument/2006/relationships/image"/><Relationship Id="rId1865" Target="embeddings/oleObject156.bin" Type="http://schemas.openxmlformats.org/officeDocument/2006/relationships/oleObject"/><Relationship Id="rId1866" Target="media/image153.wmf" Type="http://schemas.openxmlformats.org/officeDocument/2006/relationships/image"/><Relationship Id="rId1867" Target="embeddings/oleObject157.bin" Type="http://schemas.openxmlformats.org/officeDocument/2006/relationships/oleObject"/><Relationship Id="rId1868" Target="media/image154.wmf" Type="http://schemas.openxmlformats.org/officeDocument/2006/relationships/image"/><Relationship Id="rId1869" Target="embeddings/oleObject158.bin" Type="http://schemas.openxmlformats.org/officeDocument/2006/relationships/oleObject"/><Relationship Id="rId187" Target="media/image86.wmf" Type="http://schemas.openxmlformats.org/officeDocument/2006/relationships/image"/><Relationship Id="rId1870" Target="media/image155.wmf" Type="http://schemas.openxmlformats.org/officeDocument/2006/relationships/image"/><Relationship Id="rId1871" Target="embeddings/oleObject159.bin" Type="http://schemas.openxmlformats.org/officeDocument/2006/relationships/oleObject"/><Relationship Id="rId1872" Target="media/image156.wmf" Type="http://schemas.openxmlformats.org/officeDocument/2006/relationships/image"/><Relationship Id="rId1873" Target="embeddings/oleObject160.bin" Type="http://schemas.openxmlformats.org/officeDocument/2006/relationships/oleObject"/><Relationship Id="rId1874" Target="media/image157.wmf" Type="http://schemas.openxmlformats.org/officeDocument/2006/relationships/image"/><Relationship Id="rId1875" Target="embeddings/oleObject161.bin" Type="http://schemas.openxmlformats.org/officeDocument/2006/relationships/oleObject"/><Relationship Id="rId1876" Target="media/image158.wmf" Type="http://schemas.openxmlformats.org/officeDocument/2006/relationships/image"/><Relationship Id="rId1877" Target="embeddings/oleObject162.bin" Type="http://schemas.openxmlformats.org/officeDocument/2006/relationships/oleObject"/><Relationship Id="rId1878" Target="media/image159.wmf" Type="http://schemas.openxmlformats.org/officeDocument/2006/relationships/image"/><Relationship Id="rId1879" Target="embeddings/oleObject163.bin" Type="http://schemas.openxmlformats.org/officeDocument/2006/relationships/oleObject"/><Relationship Id="rId188" Target="embeddings/oleObject89.bin" Type="http://schemas.openxmlformats.org/officeDocument/2006/relationships/oleObject"/><Relationship Id="rId1880" Target="media/image160.wmf" Type="http://schemas.openxmlformats.org/officeDocument/2006/relationships/image"/><Relationship Id="rId1881" Target="embeddings/oleObject164.bin" Type="http://schemas.openxmlformats.org/officeDocument/2006/relationships/oleObject"/><Relationship Id="rId1882" Target="media/image161.wmf" Type="http://schemas.openxmlformats.org/officeDocument/2006/relationships/image"/><Relationship Id="rId1883" Target="embeddings/oleObject165.bin" Type="http://schemas.openxmlformats.org/officeDocument/2006/relationships/oleObject"/><Relationship Id="rId1884" Target="media/image162.wmf" Type="http://schemas.openxmlformats.org/officeDocument/2006/relationships/image"/><Relationship Id="rId1885" Target="embeddings/oleObject166.bin" Type="http://schemas.openxmlformats.org/officeDocument/2006/relationships/oleObject"/><Relationship Id="rId1886" Target="media/image163.wmf" Type="http://schemas.openxmlformats.org/officeDocument/2006/relationships/image"/><Relationship Id="rId1887" Target="embeddings/oleObject167.bin" Type="http://schemas.openxmlformats.org/officeDocument/2006/relationships/oleObject"/><Relationship Id="rId1888" Target="media/image164.wmf" Type="http://schemas.openxmlformats.org/officeDocument/2006/relationships/image"/><Relationship Id="rId1889" Target="embeddings/oleObject168.bin" Type="http://schemas.openxmlformats.org/officeDocument/2006/relationships/oleObject"/><Relationship Id="rId189" Target="media/image87.wmf" Type="http://schemas.openxmlformats.org/officeDocument/2006/relationships/image"/><Relationship Id="rId1890" Target="media/image165.wmf" Type="http://schemas.openxmlformats.org/officeDocument/2006/relationships/image"/><Relationship Id="rId1891" Target="embeddings/oleObject169.bin" Type="http://schemas.openxmlformats.org/officeDocument/2006/relationships/oleObject"/><Relationship Id="rId1892" Target="media/image166.wmf" Type="http://schemas.openxmlformats.org/officeDocument/2006/relationships/image"/><Relationship Id="rId1893" Target="embeddings/oleObject170.bin" Type="http://schemas.openxmlformats.org/officeDocument/2006/relationships/oleObject"/><Relationship Id="rId1894" Target="media/image167.wmf" Type="http://schemas.openxmlformats.org/officeDocument/2006/relationships/image"/><Relationship Id="rId1895" Target="embeddings/oleObject171.bin" Type="http://schemas.openxmlformats.org/officeDocument/2006/relationships/oleObject"/><Relationship Id="rId1896" Target="media/image168.wmf" Type="http://schemas.openxmlformats.org/officeDocument/2006/relationships/image"/><Relationship Id="rId1897" Target="embeddings/oleObject172.bin" Type="http://schemas.openxmlformats.org/officeDocument/2006/relationships/oleObject"/><Relationship Id="rId1898" Target="media/image169.wmf" Type="http://schemas.openxmlformats.org/officeDocument/2006/relationships/image"/><Relationship Id="rId1899" Target="embeddings/oleObject173.bin" Type="http://schemas.openxmlformats.org/officeDocument/2006/relationships/oleObject"/><Relationship Id="rId19" Target="media/image7.wmf" Type="http://schemas.openxmlformats.org/officeDocument/2006/relationships/image"/><Relationship Id="rId190" Target="embeddings/oleObject90.bin" Type="http://schemas.openxmlformats.org/officeDocument/2006/relationships/oleObject"/><Relationship Id="rId1900" Target="media/image170.wmf" Type="http://schemas.openxmlformats.org/officeDocument/2006/relationships/image"/><Relationship Id="rId1901" Target="embeddings/oleObject174.bin" Type="http://schemas.openxmlformats.org/officeDocument/2006/relationships/oleObject"/><Relationship Id="rId1902" Target="media/image171.wmf" Type="http://schemas.openxmlformats.org/officeDocument/2006/relationships/image"/><Relationship Id="rId1903" Target="embeddings/oleObject175.bin" Type="http://schemas.openxmlformats.org/officeDocument/2006/relationships/oleObject"/><Relationship Id="rId1904" Target="media/image172.wmf" Type="http://schemas.openxmlformats.org/officeDocument/2006/relationships/image"/><Relationship Id="rId1905" Target="embeddings/oleObject176.bin" Type="http://schemas.openxmlformats.org/officeDocument/2006/relationships/oleObject"/><Relationship Id="rId1906" Target="media/image173.wmf" Type="http://schemas.openxmlformats.org/officeDocument/2006/relationships/image"/><Relationship Id="rId1907" Target="embeddings/oleObject177.bin" Type="http://schemas.openxmlformats.org/officeDocument/2006/relationships/oleObject"/><Relationship Id="rId1908" Target="media/image174.wmf" Type="http://schemas.openxmlformats.org/officeDocument/2006/relationships/image"/><Relationship Id="rId1909" Target="embeddings/oleObject178.bin" Type="http://schemas.openxmlformats.org/officeDocument/2006/relationships/oleObject"/><Relationship Id="rId191" Target="media/image88.wmf" Type="http://schemas.openxmlformats.org/officeDocument/2006/relationships/image"/><Relationship Id="rId1910" Target="media/image175.wmf" Type="http://schemas.openxmlformats.org/officeDocument/2006/relationships/image"/><Relationship Id="rId1911" Target="embeddings/oleObject179.bin" Type="http://schemas.openxmlformats.org/officeDocument/2006/relationships/oleObject"/><Relationship Id="rId1912" Target="media/image176.wmf" Type="http://schemas.openxmlformats.org/officeDocument/2006/relationships/image"/><Relationship Id="rId1913" Target="embeddings/oleObject180.bin" Type="http://schemas.openxmlformats.org/officeDocument/2006/relationships/oleObject"/><Relationship Id="rId1914" Target="media/image177.wmf" Type="http://schemas.openxmlformats.org/officeDocument/2006/relationships/image"/><Relationship Id="rId1915" Target="embeddings/oleObject181.bin" Type="http://schemas.openxmlformats.org/officeDocument/2006/relationships/oleObject"/><Relationship Id="rId1916" Target="media/image178.wmf" Type="http://schemas.openxmlformats.org/officeDocument/2006/relationships/image"/><Relationship Id="rId1917" Target="embeddings/oleObject182.bin" Type="http://schemas.openxmlformats.org/officeDocument/2006/relationships/oleObject"/><Relationship Id="rId1918" Target="media/image179.wmf" Type="http://schemas.openxmlformats.org/officeDocument/2006/relationships/image"/><Relationship Id="rId1919" Target="embeddings/oleObject183.bin" Type="http://schemas.openxmlformats.org/officeDocument/2006/relationships/oleObject"/><Relationship Id="rId192" Target="embeddings/oleObject91.bin" Type="http://schemas.openxmlformats.org/officeDocument/2006/relationships/oleObject"/><Relationship Id="rId1920" Target="media/image180.wmf" Type="http://schemas.openxmlformats.org/officeDocument/2006/relationships/image"/><Relationship Id="rId1921" Target="embeddings/oleObject184.bin" Type="http://schemas.openxmlformats.org/officeDocument/2006/relationships/oleObject"/><Relationship Id="rId1922" Target="embeddings/oleObject185.bin" Type="http://schemas.openxmlformats.org/officeDocument/2006/relationships/oleObject"/><Relationship Id="rId1923" Target="media/image181.wmf" Type="http://schemas.openxmlformats.org/officeDocument/2006/relationships/image"/><Relationship Id="rId1924" Target="embeddings/oleObject186.bin" Type="http://schemas.openxmlformats.org/officeDocument/2006/relationships/oleObject"/><Relationship Id="rId1925" Target="embeddings/oleObject187.bin" Type="http://schemas.openxmlformats.org/officeDocument/2006/relationships/oleObject"/><Relationship Id="rId1926" Target="embeddings/oleObject188.bin" Type="http://schemas.openxmlformats.org/officeDocument/2006/relationships/oleObject"/><Relationship Id="rId1927" Target="embeddings/oleObject189.bin" Type="http://schemas.openxmlformats.org/officeDocument/2006/relationships/oleObject"/><Relationship Id="rId1928" Target="embeddings/oleObject190.bin" Type="http://schemas.openxmlformats.org/officeDocument/2006/relationships/oleObject"/><Relationship Id="rId1929" Target="media/image182.wmf" Type="http://schemas.openxmlformats.org/officeDocument/2006/relationships/image"/><Relationship Id="rId193" Target="media/image89.wmf" Type="http://schemas.openxmlformats.org/officeDocument/2006/relationships/image"/><Relationship Id="rId1930" Target="embeddings/oleObject191.bin" Type="http://schemas.openxmlformats.org/officeDocument/2006/relationships/oleObject"/><Relationship Id="rId1931" Target="media/image183.wmf" Type="http://schemas.openxmlformats.org/officeDocument/2006/relationships/image"/><Relationship Id="rId1932" Target="embeddings/oleObject192.bin" Type="http://schemas.openxmlformats.org/officeDocument/2006/relationships/oleObject"/><Relationship Id="rId1933" Target="media/image184.wmf" Type="http://schemas.openxmlformats.org/officeDocument/2006/relationships/image"/><Relationship Id="rId1934" Target="embeddings/oleObject193.bin" Type="http://schemas.openxmlformats.org/officeDocument/2006/relationships/oleObject"/><Relationship Id="rId1935" Target="media/image185.wmf" Type="http://schemas.openxmlformats.org/officeDocument/2006/relationships/image"/><Relationship Id="rId1936" Target="embeddings/oleObject194.bin" Type="http://schemas.openxmlformats.org/officeDocument/2006/relationships/oleObject"/><Relationship Id="rId1937" Target="media/image186.wmf" Type="http://schemas.openxmlformats.org/officeDocument/2006/relationships/image"/><Relationship Id="rId1938" Target="embeddings/oleObject195.bin" Type="http://schemas.openxmlformats.org/officeDocument/2006/relationships/oleObject"/><Relationship Id="rId1939" Target="media/image187.wmf" Type="http://schemas.openxmlformats.org/officeDocument/2006/relationships/image"/><Relationship Id="rId194" Target="embeddings/oleObject92.bin" Type="http://schemas.openxmlformats.org/officeDocument/2006/relationships/oleObject"/><Relationship Id="rId1940" Target="embeddings/oleObject196.bin" Type="http://schemas.openxmlformats.org/officeDocument/2006/relationships/oleObject"/><Relationship Id="rId1941" Target="media/image188.wmf" Type="http://schemas.openxmlformats.org/officeDocument/2006/relationships/image"/><Relationship Id="rId1942" Target="embeddings/oleObject197.bin" Type="http://schemas.openxmlformats.org/officeDocument/2006/relationships/oleObject"/><Relationship Id="rId1943" Target="media/image189.wmf" Type="http://schemas.openxmlformats.org/officeDocument/2006/relationships/image"/><Relationship Id="rId1944" Target="embeddings/oleObject198.bin" Type="http://schemas.openxmlformats.org/officeDocument/2006/relationships/oleObject"/><Relationship Id="rId1945" Target="media/image190.wmf" Type="http://schemas.openxmlformats.org/officeDocument/2006/relationships/image"/><Relationship Id="rId1946" Target="embeddings/oleObject199.bin" Type="http://schemas.openxmlformats.org/officeDocument/2006/relationships/oleObject"/><Relationship Id="rId1947" Target="media/image191.wmf" Type="http://schemas.openxmlformats.org/officeDocument/2006/relationships/image"/><Relationship Id="rId1948" Target="embeddings/oleObject200.bin" Type="http://schemas.openxmlformats.org/officeDocument/2006/relationships/oleObject"/><Relationship Id="rId1949" Target="media/image192.wmf" Type="http://schemas.openxmlformats.org/officeDocument/2006/relationships/image"/><Relationship Id="rId195" Target="media/image90.wmf" Type="http://schemas.openxmlformats.org/officeDocument/2006/relationships/image"/><Relationship Id="rId1950" Target="embeddings/oleObject201.bin" Type="http://schemas.openxmlformats.org/officeDocument/2006/relationships/oleObject"/><Relationship Id="rId1951" Target="media/image193.wmf" Type="http://schemas.openxmlformats.org/officeDocument/2006/relationships/image"/><Relationship Id="rId1952" Target="embeddings/oleObject202.bin" Type="http://schemas.openxmlformats.org/officeDocument/2006/relationships/oleObject"/><Relationship Id="rId1953" Target="media/image194.wmf" Type="http://schemas.openxmlformats.org/officeDocument/2006/relationships/image"/><Relationship Id="rId1954" Target="embeddings/oleObject203.bin" Type="http://schemas.openxmlformats.org/officeDocument/2006/relationships/oleObject"/><Relationship Id="rId1955" Target="media/image195.wmf" Type="http://schemas.openxmlformats.org/officeDocument/2006/relationships/image"/><Relationship Id="rId1956" Target="embeddings/oleObject204.bin" Type="http://schemas.openxmlformats.org/officeDocument/2006/relationships/oleObject"/><Relationship Id="rId1957" Target="media/image196.wmf" Type="http://schemas.openxmlformats.org/officeDocument/2006/relationships/image"/><Relationship Id="rId1958" Target="embeddings/oleObject205.bin" Type="http://schemas.openxmlformats.org/officeDocument/2006/relationships/oleObject"/><Relationship Id="rId1959" Target="media/image197.wmf" Type="http://schemas.openxmlformats.org/officeDocument/2006/relationships/image"/><Relationship Id="rId196" Target="embeddings/oleObject93.bin" Type="http://schemas.openxmlformats.org/officeDocument/2006/relationships/oleObject"/><Relationship Id="rId1960" Target="embeddings/oleObject206.bin" Type="http://schemas.openxmlformats.org/officeDocument/2006/relationships/oleObject"/><Relationship Id="rId1961" Target="embeddings/oleObject207.bin" Type="http://schemas.openxmlformats.org/officeDocument/2006/relationships/oleObject"/><Relationship Id="rId1962" Target="media/image198.wmf" Type="http://schemas.openxmlformats.org/officeDocument/2006/relationships/image"/><Relationship Id="rId1963" Target="embeddings/oleObject208.bin" Type="http://schemas.openxmlformats.org/officeDocument/2006/relationships/oleObject"/><Relationship Id="rId1964" Target="media/image199.wmf" Type="http://schemas.openxmlformats.org/officeDocument/2006/relationships/image"/><Relationship Id="rId1965" Target="embeddings/oleObject209.bin" Type="http://schemas.openxmlformats.org/officeDocument/2006/relationships/oleObject"/><Relationship Id="rId1966" Target="media/image200.wmf" Type="http://schemas.openxmlformats.org/officeDocument/2006/relationships/image"/><Relationship Id="rId1967" Target="embeddings/oleObject210.bin" Type="http://schemas.openxmlformats.org/officeDocument/2006/relationships/oleObject"/><Relationship Id="rId1968" Target="media/image201.wmf" Type="http://schemas.openxmlformats.org/officeDocument/2006/relationships/image"/><Relationship Id="rId1969" Target="embeddings/oleObject211.bin" Type="http://schemas.openxmlformats.org/officeDocument/2006/relationships/oleObject"/><Relationship Id="rId197" Target="media/image91.wmf" Type="http://schemas.openxmlformats.org/officeDocument/2006/relationships/image"/><Relationship Id="rId1970" Target="media/image202.wmf" Type="http://schemas.openxmlformats.org/officeDocument/2006/relationships/image"/><Relationship Id="rId1971" Target="embeddings/oleObject212.bin" Type="http://schemas.openxmlformats.org/officeDocument/2006/relationships/oleObject"/><Relationship Id="rId1972" Target="media/image203.wmf" Type="http://schemas.openxmlformats.org/officeDocument/2006/relationships/image"/><Relationship Id="rId1973" Target="embeddings/oleObject213.bin" Type="http://schemas.openxmlformats.org/officeDocument/2006/relationships/oleObject"/><Relationship Id="rId1974" Target="media/image204.wmf" Type="http://schemas.openxmlformats.org/officeDocument/2006/relationships/image"/><Relationship Id="rId1975" Target="embeddings/oleObject214.bin" Type="http://schemas.openxmlformats.org/officeDocument/2006/relationships/oleObject"/><Relationship Id="rId1976" Target="embeddings/oleObject215.bin" Type="http://schemas.openxmlformats.org/officeDocument/2006/relationships/oleObject"/><Relationship Id="rId1977" Target="media/image205.wmf" Type="http://schemas.openxmlformats.org/officeDocument/2006/relationships/image"/><Relationship Id="rId1978" Target="embeddings/oleObject216.bin" Type="http://schemas.openxmlformats.org/officeDocument/2006/relationships/oleObject"/><Relationship Id="rId1979" Target="embeddings/oleObject217.bin" Type="http://schemas.openxmlformats.org/officeDocument/2006/relationships/oleObject"/><Relationship Id="rId198" Target="embeddings/oleObject94.bin" Type="http://schemas.openxmlformats.org/officeDocument/2006/relationships/oleObject"/><Relationship Id="rId1980" Target="media/image206.wmf" Type="http://schemas.openxmlformats.org/officeDocument/2006/relationships/image"/><Relationship Id="rId1981" Target="embeddings/oleObject218.bin" Type="http://schemas.openxmlformats.org/officeDocument/2006/relationships/oleObject"/><Relationship Id="rId1982" Target="embeddings/oleObject219.bin" Type="http://schemas.openxmlformats.org/officeDocument/2006/relationships/oleObject"/><Relationship Id="rId1983" Target="media/image207.wmf" Type="http://schemas.openxmlformats.org/officeDocument/2006/relationships/image"/><Relationship Id="rId1984" Target="embeddings/oleObject220.bin" Type="http://schemas.openxmlformats.org/officeDocument/2006/relationships/oleObject"/><Relationship Id="rId1985" Target="embeddings/oleObject221.bin" Type="http://schemas.openxmlformats.org/officeDocument/2006/relationships/oleObject"/><Relationship Id="rId1986" Target="embeddings/oleObject222.bin" Type="http://schemas.openxmlformats.org/officeDocument/2006/relationships/oleObject"/><Relationship Id="rId1987" Target="media/image208.wmf" Type="http://schemas.openxmlformats.org/officeDocument/2006/relationships/image"/><Relationship Id="rId1988" Target="embeddings/oleObject223.bin" Type="http://schemas.openxmlformats.org/officeDocument/2006/relationships/oleObject"/><Relationship Id="rId1989" Target="media/image209.wmf" Type="http://schemas.openxmlformats.org/officeDocument/2006/relationships/image"/><Relationship Id="rId199" Target="media/image92.wmf" Type="http://schemas.openxmlformats.org/officeDocument/2006/relationships/image"/><Relationship Id="rId1990" Target="embeddings/oleObject224.bin" Type="http://schemas.openxmlformats.org/officeDocument/2006/relationships/oleObject"/><Relationship Id="rId1991" Target="media/image210.wmf" Type="http://schemas.openxmlformats.org/officeDocument/2006/relationships/image"/><Relationship Id="rId1992" Target="embeddings/oleObject225.bin" Type="http://schemas.openxmlformats.org/officeDocument/2006/relationships/oleObject"/><Relationship Id="rId1993" Target="media/image211.wmf" Type="http://schemas.openxmlformats.org/officeDocument/2006/relationships/image"/><Relationship Id="rId1994" Target="embeddings/oleObject226.bin" Type="http://schemas.openxmlformats.org/officeDocument/2006/relationships/oleObject"/><Relationship Id="rId1995" Target="media/image212.wmf" Type="http://schemas.openxmlformats.org/officeDocument/2006/relationships/image"/><Relationship Id="rId1996" Target="embeddings/oleObject227.bin" Type="http://schemas.openxmlformats.org/officeDocument/2006/relationships/oleObject"/><Relationship Id="rId1997" Target="embeddings/oleObject228.bin" Type="http://schemas.openxmlformats.org/officeDocument/2006/relationships/oleObject"/><Relationship Id="rId1998" Target="media/image213.wmf" Type="http://schemas.openxmlformats.org/officeDocument/2006/relationships/image"/><Relationship Id="rId1999" Target="embeddings/oleObject229.bin" Type="http://schemas.openxmlformats.org/officeDocument/2006/relationships/oleObject"/><Relationship Id="rId2" Target="styles.xml" Type="http://schemas.openxmlformats.org/officeDocument/2006/relationships/styles"/><Relationship Id="rId20" Target="embeddings/oleObject6.bin" Type="http://schemas.openxmlformats.org/officeDocument/2006/relationships/oleObject"/><Relationship Id="rId200" Target="embeddings/oleObject95.bin" Type="http://schemas.openxmlformats.org/officeDocument/2006/relationships/oleObject"/><Relationship Id="rId2000" Target="media/image214.wmf" Type="http://schemas.openxmlformats.org/officeDocument/2006/relationships/image"/><Relationship Id="rId2001" Target="embeddings/oleObject230.bin" Type="http://schemas.openxmlformats.org/officeDocument/2006/relationships/oleObject"/><Relationship Id="rId2002" Target="embeddings/oleObject231.bin" Type="http://schemas.openxmlformats.org/officeDocument/2006/relationships/oleObject"/><Relationship Id="rId2003" Target="media/image215.wmf" Type="http://schemas.openxmlformats.org/officeDocument/2006/relationships/image"/><Relationship Id="rId2004" Target="embeddings/oleObject232.bin" Type="http://schemas.openxmlformats.org/officeDocument/2006/relationships/oleObject"/><Relationship Id="rId2005" Target="embeddings/oleObject233.bin" Type="http://schemas.openxmlformats.org/officeDocument/2006/relationships/oleObject"/><Relationship Id="rId2006" Target="embeddings/oleObject234.bin" Type="http://schemas.openxmlformats.org/officeDocument/2006/relationships/oleObject"/><Relationship Id="rId2007" Target="media/image216.wmf" Type="http://schemas.openxmlformats.org/officeDocument/2006/relationships/image"/><Relationship Id="rId2008" Target="embeddings/oleObject235.bin" Type="http://schemas.openxmlformats.org/officeDocument/2006/relationships/oleObject"/><Relationship Id="rId2009" Target="media/image217.wmf" Type="http://schemas.openxmlformats.org/officeDocument/2006/relationships/image"/><Relationship Id="rId201" Target="media/image93.wmf" Type="http://schemas.openxmlformats.org/officeDocument/2006/relationships/image"/><Relationship Id="rId2010" Target="embeddings/oleObject236.bin" Type="http://schemas.openxmlformats.org/officeDocument/2006/relationships/oleObject"/><Relationship Id="rId2011" Target="media/image218.wmf" Type="http://schemas.openxmlformats.org/officeDocument/2006/relationships/image"/><Relationship Id="rId2012" Target="embeddings/oleObject237.bin" Type="http://schemas.openxmlformats.org/officeDocument/2006/relationships/oleObject"/><Relationship Id="rId2013" Target="media/image219.wmf" Type="http://schemas.openxmlformats.org/officeDocument/2006/relationships/image"/><Relationship Id="rId2014" Target="embeddings/oleObject238.bin" Type="http://schemas.openxmlformats.org/officeDocument/2006/relationships/oleObject"/><Relationship Id="rId2015" Target="media/image220.wmf" Type="http://schemas.openxmlformats.org/officeDocument/2006/relationships/image"/><Relationship Id="rId2016" Target="embeddings/oleObject239.bin" Type="http://schemas.openxmlformats.org/officeDocument/2006/relationships/oleObject"/><Relationship Id="rId2017" Target="embeddings/oleObject240.bin" Type="http://schemas.openxmlformats.org/officeDocument/2006/relationships/oleObject"/><Relationship Id="rId2018" Target="embeddings/oleObject241.bin" Type="http://schemas.openxmlformats.org/officeDocument/2006/relationships/oleObject"/><Relationship Id="rId2019" Target="embeddings/oleObject242.bin" Type="http://schemas.openxmlformats.org/officeDocument/2006/relationships/oleObject"/><Relationship Id="rId202" Target="embeddings/oleObject96.bin" Type="http://schemas.openxmlformats.org/officeDocument/2006/relationships/oleObject"/><Relationship Id="rId2020" Target="media/image221.wmf" Type="http://schemas.openxmlformats.org/officeDocument/2006/relationships/image"/><Relationship Id="rId2021" Target="embeddings/oleObject243.bin" Type="http://schemas.openxmlformats.org/officeDocument/2006/relationships/oleObject"/><Relationship Id="rId2022" Target="media/image222.wmf" Type="http://schemas.openxmlformats.org/officeDocument/2006/relationships/image"/><Relationship Id="rId2023" Target="embeddings/oleObject244.bin" Type="http://schemas.openxmlformats.org/officeDocument/2006/relationships/oleObject"/><Relationship Id="rId2024" Target="media/image223.wmf" Type="http://schemas.openxmlformats.org/officeDocument/2006/relationships/image"/><Relationship Id="rId2025" Target="embeddings/oleObject245.bin" Type="http://schemas.openxmlformats.org/officeDocument/2006/relationships/oleObject"/><Relationship Id="rId2026" Target="media/image224.wmf" Type="http://schemas.openxmlformats.org/officeDocument/2006/relationships/image"/><Relationship Id="rId2027" Target="embeddings/oleObject246.bin" Type="http://schemas.openxmlformats.org/officeDocument/2006/relationships/oleObject"/><Relationship Id="rId2028" Target="media/image225.wmf" Type="http://schemas.openxmlformats.org/officeDocument/2006/relationships/image"/><Relationship Id="rId2029" Target="embeddings/oleObject247.bin" Type="http://schemas.openxmlformats.org/officeDocument/2006/relationships/oleObject"/><Relationship Id="rId203" Target="media/image94.wmf" Type="http://schemas.openxmlformats.org/officeDocument/2006/relationships/image"/><Relationship Id="rId2030" Target="media/image226.wmf" Type="http://schemas.openxmlformats.org/officeDocument/2006/relationships/image"/><Relationship Id="rId2031" Target="embeddings/oleObject248.bin" Type="http://schemas.openxmlformats.org/officeDocument/2006/relationships/oleObject"/><Relationship Id="rId2032" Target="media/image227.wmf" Type="http://schemas.openxmlformats.org/officeDocument/2006/relationships/image"/><Relationship Id="rId2033" Target="embeddings/oleObject249.bin" Type="http://schemas.openxmlformats.org/officeDocument/2006/relationships/oleObject"/><Relationship Id="rId2034" Target="embeddings/oleObject250.bin" Type="http://schemas.openxmlformats.org/officeDocument/2006/relationships/oleObject"/><Relationship Id="rId2035" Target="media/image228.wmf" Type="http://schemas.openxmlformats.org/officeDocument/2006/relationships/image"/><Relationship Id="rId2036" Target="embeddings/oleObject251.bin" Type="http://schemas.openxmlformats.org/officeDocument/2006/relationships/oleObject"/><Relationship Id="rId2037" Target="media/image229.wmf" Type="http://schemas.openxmlformats.org/officeDocument/2006/relationships/image"/><Relationship Id="rId2038" Target="embeddings/oleObject252.bin" Type="http://schemas.openxmlformats.org/officeDocument/2006/relationships/oleObject"/><Relationship Id="rId2039" Target="media/image230.wmf" Type="http://schemas.openxmlformats.org/officeDocument/2006/relationships/image"/><Relationship Id="rId204" Target="embeddings/oleObject97.bin" Type="http://schemas.openxmlformats.org/officeDocument/2006/relationships/oleObject"/><Relationship Id="rId2040" Target="embeddings/oleObject253.bin" Type="http://schemas.openxmlformats.org/officeDocument/2006/relationships/oleObject"/><Relationship Id="rId2041" Target="media/image231.wmf" Type="http://schemas.openxmlformats.org/officeDocument/2006/relationships/image"/><Relationship Id="rId2042" Target="embeddings/oleObject254.bin" Type="http://schemas.openxmlformats.org/officeDocument/2006/relationships/oleObject"/><Relationship Id="rId2043" Target="media/image232.wmf" Type="http://schemas.openxmlformats.org/officeDocument/2006/relationships/image"/><Relationship Id="rId2044" Target="embeddings/oleObject255.bin" Type="http://schemas.openxmlformats.org/officeDocument/2006/relationships/oleObject"/><Relationship Id="rId2045" Target="media/image233.wmf" Type="http://schemas.openxmlformats.org/officeDocument/2006/relationships/image"/><Relationship Id="rId2046" Target="embeddings/oleObject256.bin" Type="http://schemas.openxmlformats.org/officeDocument/2006/relationships/oleObject"/><Relationship Id="rId2047" Target="media/image234.wmf" Type="http://schemas.openxmlformats.org/officeDocument/2006/relationships/image"/><Relationship Id="rId2048" Target="embeddings/oleObject257.bin" Type="http://schemas.openxmlformats.org/officeDocument/2006/relationships/oleObject"/><Relationship Id="rId2049" Target="media/image235.wmf" Type="http://schemas.openxmlformats.org/officeDocument/2006/relationships/image"/><Relationship Id="rId205" Target="media/image95.wmf" Type="http://schemas.openxmlformats.org/officeDocument/2006/relationships/image"/><Relationship Id="rId2050" Target="embeddings/oleObject258.bin" Type="http://schemas.openxmlformats.org/officeDocument/2006/relationships/oleObject"/><Relationship Id="rId2051" Target="media/image236.wmf" Type="http://schemas.openxmlformats.org/officeDocument/2006/relationships/image"/><Relationship Id="rId2052" Target="embeddings/oleObject259.bin" Type="http://schemas.openxmlformats.org/officeDocument/2006/relationships/oleObject"/><Relationship Id="rId2053" Target="embeddings/oleObject260.bin" Type="http://schemas.openxmlformats.org/officeDocument/2006/relationships/oleObject"/><Relationship Id="rId2054" Target="media/image237.png" Type="http://schemas.openxmlformats.org/officeDocument/2006/relationships/image"/><Relationship Id="rId2055" Target="media/image238.wmf" Type="http://schemas.openxmlformats.org/officeDocument/2006/relationships/image"/><Relationship Id="rId2056" Target="embeddings/oleObject261.bin" Type="http://schemas.openxmlformats.org/officeDocument/2006/relationships/oleObject"/><Relationship Id="rId2057" Target="media/image239.wmf" Type="http://schemas.openxmlformats.org/officeDocument/2006/relationships/image"/><Relationship Id="rId2058" Target="embeddings/oleObject262.bin" Type="http://schemas.openxmlformats.org/officeDocument/2006/relationships/oleObject"/><Relationship Id="rId2059" Target="media/image240.emf" Type="http://schemas.openxmlformats.org/officeDocument/2006/relationships/image"/><Relationship Id="rId206" Target="embeddings/oleObject98.bin" Type="http://schemas.openxmlformats.org/officeDocument/2006/relationships/oleObject"/><Relationship Id="rId2060" Target="embeddings/Microsoft_Visio_Drawing21228.vsdx" Type="http://schemas.openxmlformats.org/officeDocument/2006/relationships/package"/><Relationship Id="rId2061" Target="media/image241.wmf" Type="http://schemas.openxmlformats.org/officeDocument/2006/relationships/image"/><Relationship Id="rId2062" Target="embeddings/oleObject263.bin" Type="http://schemas.openxmlformats.org/officeDocument/2006/relationships/oleObject"/><Relationship Id="rId2063" Target="media/image242.wmf" Type="http://schemas.openxmlformats.org/officeDocument/2006/relationships/image"/><Relationship Id="rId2064" Target="embeddings/oleObject264.bin" Type="http://schemas.openxmlformats.org/officeDocument/2006/relationships/oleObject"/><Relationship Id="rId2065" Target="media/image243.wmf" Type="http://schemas.openxmlformats.org/officeDocument/2006/relationships/image"/><Relationship Id="rId2066" Target="embeddings/oleObject265.bin" Type="http://schemas.openxmlformats.org/officeDocument/2006/relationships/oleObject"/><Relationship Id="rId2067" Target="media/image244.wmf" Type="http://schemas.openxmlformats.org/officeDocument/2006/relationships/image"/><Relationship Id="rId2068" Target="embeddings/oleObject266.bin" Type="http://schemas.openxmlformats.org/officeDocument/2006/relationships/oleObject"/><Relationship Id="rId2069" Target="media/image245.wmf" Type="http://schemas.openxmlformats.org/officeDocument/2006/relationships/image"/><Relationship Id="rId207" Target="media/image96.wmf" Type="http://schemas.openxmlformats.org/officeDocument/2006/relationships/image"/><Relationship Id="rId2070" Target="embeddings/oleObject267.bin" Type="http://schemas.openxmlformats.org/officeDocument/2006/relationships/oleObject"/><Relationship Id="rId2071" Target="media/image246.wmf" Type="http://schemas.openxmlformats.org/officeDocument/2006/relationships/image"/><Relationship Id="rId2072" Target="embeddings/oleObject268.bin" Type="http://schemas.openxmlformats.org/officeDocument/2006/relationships/oleObject"/><Relationship Id="rId2073" Target="media/image247.wmf" Type="http://schemas.openxmlformats.org/officeDocument/2006/relationships/image"/><Relationship Id="rId2074" Target="embeddings/oleObject269.bin" Type="http://schemas.openxmlformats.org/officeDocument/2006/relationships/oleObject"/><Relationship Id="rId2075" Target="media/image248.wmf" Type="http://schemas.openxmlformats.org/officeDocument/2006/relationships/image"/><Relationship Id="rId2076" Target="embeddings/oleObject270.bin" Type="http://schemas.openxmlformats.org/officeDocument/2006/relationships/oleObject"/><Relationship Id="rId2077" Target="media/image249.wmf" Type="http://schemas.openxmlformats.org/officeDocument/2006/relationships/image"/><Relationship Id="rId2078" Target="embeddings/oleObject271.bin" Type="http://schemas.openxmlformats.org/officeDocument/2006/relationships/oleObject"/><Relationship Id="rId2079" Target="media/image250.wmf" Type="http://schemas.openxmlformats.org/officeDocument/2006/relationships/image"/><Relationship Id="rId208" Target="embeddings/oleObject99.bin" Type="http://schemas.openxmlformats.org/officeDocument/2006/relationships/oleObject"/><Relationship Id="rId2080" Target="embeddings/oleObject272.bin" Type="http://schemas.openxmlformats.org/officeDocument/2006/relationships/oleObject"/><Relationship Id="rId2081" Target="media/image251.wmf" Type="http://schemas.openxmlformats.org/officeDocument/2006/relationships/image"/><Relationship Id="rId2082" Target="embeddings/oleObject273.bin" Type="http://schemas.openxmlformats.org/officeDocument/2006/relationships/oleObject"/><Relationship Id="rId2083" Target="media/image252.wmf" Type="http://schemas.openxmlformats.org/officeDocument/2006/relationships/image"/><Relationship Id="rId2084" Target="embeddings/oleObject274.bin" Type="http://schemas.openxmlformats.org/officeDocument/2006/relationships/oleObject"/><Relationship Id="rId2085" Target="media/image253.wmf" Type="http://schemas.openxmlformats.org/officeDocument/2006/relationships/image"/><Relationship Id="rId2086" Target="embeddings/oleObject275.bin" Type="http://schemas.openxmlformats.org/officeDocument/2006/relationships/oleObject"/><Relationship Id="rId2087" Target="media/image254.wmf" Type="http://schemas.openxmlformats.org/officeDocument/2006/relationships/image"/><Relationship Id="rId2088" Target="embeddings/oleObject276.bin" Type="http://schemas.openxmlformats.org/officeDocument/2006/relationships/oleObject"/><Relationship Id="rId2089" Target="media/image255.wmf" Type="http://schemas.openxmlformats.org/officeDocument/2006/relationships/image"/><Relationship Id="rId209" Target="media/image97.wmf" Type="http://schemas.openxmlformats.org/officeDocument/2006/relationships/image"/><Relationship Id="rId2090" Target="embeddings/oleObject277.bin" Type="http://schemas.openxmlformats.org/officeDocument/2006/relationships/oleObject"/><Relationship Id="rId2091" Target="media/image256.wmf" Type="http://schemas.openxmlformats.org/officeDocument/2006/relationships/image"/><Relationship Id="rId2092" Target="embeddings/oleObject278.bin" Type="http://schemas.openxmlformats.org/officeDocument/2006/relationships/oleObject"/><Relationship Id="rId2093" Target="media/image257.wmf" Type="http://schemas.openxmlformats.org/officeDocument/2006/relationships/image"/><Relationship Id="rId2094" Target="embeddings/oleObject279.bin" Type="http://schemas.openxmlformats.org/officeDocument/2006/relationships/oleObject"/><Relationship Id="rId2095" Target="media/image258.wmf" Type="http://schemas.openxmlformats.org/officeDocument/2006/relationships/image"/><Relationship Id="rId2096" Target="embeddings/oleObject280.bin" Type="http://schemas.openxmlformats.org/officeDocument/2006/relationships/oleObject"/><Relationship Id="rId2097" Target="media/image259.wmf" Type="http://schemas.openxmlformats.org/officeDocument/2006/relationships/image"/><Relationship Id="rId2098" Target="embeddings/oleObject281.bin" Type="http://schemas.openxmlformats.org/officeDocument/2006/relationships/oleObject"/><Relationship Id="rId2099" Target="media/image260.wmf" Type="http://schemas.openxmlformats.org/officeDocument/2006/relationships/image"/><Relationship Id="rId21" Target="media/image8.wmf" Type="http://schemas.openxmlformats.org/officeDocument/2006/relationships/image"/><Relationship Id="rId210" Target="embeddings/oleObject100.bin" Type="http://schemas.openxmlformats.org/officeDocument/2006/relationships/oleObject"/><Relationship Id="rId2100" Target="embeddings/oleObject282.bin" Type="http://schemas.openxmlformats.org/officeDocument/2006/relationships/oleObject"/><Relationship Id="rId2101" Target="media/image261.wmf" Type="http://schemas.openxmlformats.org/officeDocument/2006/relationships/image"/><Relationship Id="rId2102" Target="embeddings/oleObject283.bin" Type="http://schemas.openxmlformats.org/officeDocument/2006/relationships/oleObject"/><Relationship Id="rId2103" Target="media/image262.wmf" Type="http://schemas.openxmlformats.org/officeDocument/2006/relationships/image"/><Relationship Id="rId2104" Target="embeddings/oleObject284.bin" Type="http://schemas.openxmlformats.org/officeDocument/2006/relationships/oleObject"/><Relationship Id="rId2105" Target="media/image263.wmf" Type="http://schemas.openxmlformats.org/officeDocument/2006/relationships/image"/><Relationship Id="rId2106" Target="embeddings/oleObject285.bin" Type="http://schemas.openxmlformats.org/officeDocument/2006/relationships/oleObject"/><Relationship Id="rId2107" Target="media/image264.wmf" Type="http://schemas.openxmlformats.org/officeDocument/2006/relationships/image"/><Relationship Id="rId2108" Target="embeddings/oleObject286.bin" Type="http://schemas.openxmlformats.org/officeDocument/2006/relationships/oleObject"/><Relationship Id="rId2109" Target="media/image265.wmf" Type="http://schemas.openxmlformats.org/officeDocument/2006/relationships/image"/><Relationship Id="rId211" Target="media/image98.wmf" Type="http://schemas.openxmlformats.org/officeDocument/2006/relationships/image"/><Relationship Id="rId2110" Target="embeddings/oleObject287.bin" Type="http://schemas.openxmlformats.org/officeDocument/2006/relationships/oleObject"/><Relationship Id="rId2111" Target="media/image266.wmf" Type="http://schemas.openxmlformats.org/officeDocument/2006/relationships/image"/><Relationship Id="rId2112" Target="embeddings/oleObject288.bin" Type="http://schemas.openxmlformats.org/officeDocument/2006/relationships/oleObject"/><Relationship Id="rId2113" Target="media/image267.wmf" Type="http://schemas.openxmlformats.org/officeDocument/2006/relationships/image"/><Relationship Id="rId2114" Target="embeddings/oleObject289.bin" Type="http://schemas.openxmlformats.org/officeDocument/2006/relationships/oleObject"/><Relationship Id="rId2115" Target="media/image268.wmf" Type="http://schemas.openxmlformats.org/officeDocument/2006/relationships/image"/><Relationship Id="rId2116" Target="embeddings/oleObject290.bin" Type="http://schemas.openxmlformats.org/officeDocument/2006/relationships/oleObject"/><Relationship Id="rId2117" Target="media/image269.wmf" Type="http://schemas.openxmlformats.org/officeDocument/2006/relationships/image"/><Relationship Id="rId2118" Target="embeddings/oleObject291.bin" Type="http://schemas.openxmlformats.org/officeDocument/2006/relationships/oleObject"/><Relationship Id="rId2119" Target="media/image270.wmf" Type="http://schemas.openxmlformats.org/officeDocument/2006/relationships/image"/><Relationship Id="rId212" Target="embeddings/oleObject101.bin" Type="http://schemas.openxmlformats.org/officeDocument/2006/relationships/oleObject"/><Relationship Id="rId2120" Target="embeddings/oleObject292.bin" Type="http://schemas.openxmlformats.org/officeDocument/2006/relationships/oleObject"/><Relationship Id="rId2121" Target="media/image271.wmf" Type="http://schemas.openxmlformats.org/officeDocument/2006/relationships/image"/><Relationship Id="rId2122" Target="embeddings/oleObject293.bin" Type="http://schemas.openxmlformats.org/officeDocument/2006/relationships/oleObject"/><Relationship Id="rId2123" Target="media/image272.wmf" Type="http://schemas.openxmlformats.org/officeDocument/2006/relationships/image"/><Relationship Id="rId2124" Target="embeddings/oleObject294.bin" Type="http://schemas.openxmlformats.org/officeDocument/2006/relationships/oleObject"/><Relationship Id="rId2125" Target="media/image273.wmf" Type="http://schemas.openxmlformats.org/officeDocument/2006/relationships/image"/><Relationship Id="rId2126" Target="embeddings/oleObject295.bin" Type="http://schemas.openxmlformats.org/officeDocument/2006/relationships/oleObject"/><Relationship Id="rId2127" Target="media/image274.wmf" Type="http://schemas.openxmlformats.org/officeDocument/2006/relationships/image"/><Relationship Id="rId2128" Target="embeddings/oleObject296.bin" Type="http://schemas.openxmlformats.org/officeDocument/2006/relationships/oleObject"/><Relationship Id="rId2129" Target="media/image275.wmf" Type="http://schemas.openxmlformats.org/officeDocument/2006/relationships/image"/><Relationship Id="rId213" Target="media/image99.wmf" Type="http://schemas.openxmlformats.org/officeDocument/2006/relationships/image"/><Relationship Id="rId2130" Target="embeddings/oleObject297.bin" Type="http://schemas.openxmlformats.org/officeDocument/2006/relationships/oleObject"/><Relationship Id="rId2131" Target="media/image276.wmf" Type="http://schemas.openxmlformats.org/officeDocument/2006/relationships/image"/><Relationship Id="rId2132" Target="embeddings/oleObject298.bin" Type="http://schemas.openxmlformats.org/officeDocument/2006/relationships/oleObject"/><Relationship Id="rId2133" Target="media/image277.wmf" Type="http://schemas.openxmlformats.org/officeDocument/2006/relationships/image"/><Relationship Id="rId2134" Target="embeddings/oleObject299.bin" Type="http://schemas.openxmlformats.org/officeDocument/2006/relationships/oleObject"/><Relationship Id="rId2135" Target="media/image278.wmf" Type="http://schemas.openxmlformats.org/officeDocument/2006/relationships/image"/><Relationship Id="rId2136" Target="embeddings/oleObject300.bin" Type="http://schemas.openxmlformats.org/officeDocument/2006/relationships/oleObject"/><Relationship Id="rId2137" Target="media/image279.wmf" Type="http://schemas.openxmlformats.org/officeDocument/2006/relationships/image"/><Relationship Id="rId2138" Target="embeddings/oleObject301.bin" Type="http://schemas.openxmlformats.org/officeDocument/2006/relationships/oleObject"/><Relationship Id="rId2139" Target="media/image280.wmf" Type="http://schemas.openxmlformats.org/officeDocument/2006/relationships/image"/><Relationship Id="rId214" Target="embeddings/oleObject102.bin" Type="http://schemas.openxmlformats.org/officeDocument/2006/relationships/oleObject"/><Relationship Id="rId2140" Target="embeddings/oleObject302.bin" Type="http://schemas.openxmlformats.org/officeDocument/2006/relationships/oleObject"/><Relationship Id="rId2141" Target="media/image281.wmf" Type="http://schemas.openxmlformats.org/officeDocument/2006/relationships/image"/><Relationship Id="rId2142" Target="embeddings/oleObject303.bin" Type="http://schemas.openxmlformats.org/officeDocument/2006/relationships/oleObject"/><Relationship Id="rId2143" Target="media/image282.wmf" Type="http://schemas.openxmlformats.org/officeDocument/2006/relationships/image"/><Relationship Id="rId2144" Target="embeddings/oleObject304.bin" Type="http://schemas.openxmlformats.org/officeDocument/2006/relationships/oleObject"/><Relationship Id="rId2145" Target="media/image283.wmf" Type="http://schemas.openxmlformats.org/officeDocument/2006/relationships/image"/><Relationship Id="rId2146" Target="embeddings/oleObject305.bin" Type="http://schemas.openxmlformats.org/officeDocument/2006/relationships/oleObject"/><Relationship Id="rId2147" Target="media/image284.wmf" Type="http://schemas.openxmlformats.org/officeDocument/2006/relationships/image"/><Relationship Id="rId2148" Target="embeddings/oleObject306.bin" Type="http://schemas.openxmlformats.org/officeDocument/2006/relationships/oleObject"/><Relationship Id="rId2149" Target="embeddings/oleObject307.bin" Type="http://schemas.openxmlformats.org/officeDocument/2006/relationships/oleObject"/><Relationship Id="rId215" Target="media/image100.wmf" Type="http://schemas.openxmlformats.org/officeDocument/2006/relationships/image"/><Relationship Id="rId2150" Target="media/image285.wmf" Type="http://schemas.openxmlformats.org/officeDocument/2006/relationships/image"/><Relationship Id="rId2151" Target="embeddings/oleObject308.bin" Type="http://schemas.openxmlformats.org/officeDocument/2006/relationships/oleObject"/><Relationship Id="rId2152" Target="media/image286.wmf" Type="http://schemas.openxmlformats.org/officeDocument/2006/relationships/image"/><Relationship Id="rId2153" Target="embeddings/oleObject309.bin" Type="http://schemas.openxmlformats.org/officeDocument/2006/relationships/oleObject"/><Relationship Id="rId2154" Target="media/image287.wmf" Type="http://schemas.openxmlformats.org/officeDocument/2006/relationships/image"/><Relationship Id="rId2155" Target="embeddings/oleObject310.bin" Type="http://schemas.openxmlformats.org/officeDocument/2006/relationships/oleObject"/><Relationship Id="rId2156" Target="media/image288.wmf" Type="http://schemas.openxmlformats.org/officeDocument/2006/relationships/image"/><Relationship Id="rId2157" Target="embeddings/oleObject311.bin" Type="http://schemas.openxmlformats.org/officeDocument/2006/relationships/oleObject"/><Relationship Id="rId2158" Target="media/image289.wmf" Type="http://schemas.openxmlformats.org/officeDocument/2006/relationships/image"/><Relationship Id="rId2159" Target="embeddings/oleObject312.bin" Type="http://schemas.openxmlformats.org/officeDocument/2006/relationships/oleObject"/><Relationship Id="rId216" Target="embeddings/oleObject103.bin" Type="http://schemas.openxmlformats.org/officeDocument/2006/relationships/oleObject"/><Relationship Id="rId2160" Target="media/image290.wmf" Type="http://schemas.openxmlformats.org/officeDocument/2006/relationships/image"/><Relationship Id="rId2161" Target="embeddings/oleObject313.bin" Type="http://schemas.openxmlformats.org/officeDocument/2006/relationships/oleObject"/><Relationship Id="rId2162" Target="media/image291.wmf" Type="http://schemas.openxmlformats.org/officeDocument/2006/relationships/image"/><Relationship Id="rId2163" Target="embeddings/oleObject314.bin" Type="http://schemas.openxmlformats.org/officeDocument/2006/relationships/oleObject"/><Relationship Id="rId2164" Target="media/image292.png" Type="http://schemas.openxmlformats.org/officeDocument/2006/relationships/image"/><Relationship Id="rId2165" Target="media/image293.wmf" Type="http://schemas.openxmlformats.org/officeDocument/2006/relationships/image"/><Relationship Id="rId2166" Target="embeddings/oleObject315.bin" Type="http://schemas.openxmlformats.org/officeDocument/2006/relationships/oleObject"/><Relationship Id="rId2167" Target="media/image294.wmf" Type="http://schemas.openxmlformats.org/officeDocument/2006/relationships/image"/><Relationship Id="rId2168" Target="embeddings/oleObject316.bin" Type="http://schemas.openxmlformats.org/officeDocument/2006/relationships/oleObject"/><Relationship Id="rId2169" Target="media/image295.emf" Type="http://schemas.openxmlformats.org/officeDocument/2006/relationships/image"/><Relationship Id="rId217" Target="media/image101.wmf" Type="http://schemas.openxmlformats.org/officeDocument/2006/relationships/image"/><Relationship Id="rId2170" Target="embeddings/Microsoft_Visio_Drawing22239.vsdx" Type="http://schemas.openxmlformats.org/officeDocument/2006/relationships/package"/><Relationship Id="rId2171" Target="media/image296.wmf" Type="http://schemas.openxmlformats.org/officeDocument/2006/relationships/image"/><Relationship Id="rId2172" Target="embeddings/oleObject317.bin" Type="http://schemas.openxmlformats.org/officeDocument/2006/relationships/oleObject"/><Relationship Id="rId2173" Target="media/image297.wmf" Type="http://schemas.openxmlformats.org/officeDocument/2006/relationships/image"/><Relationship Id="rId2174" Target="embeddings/oleObject318.bin" Type="http://schemas.openxmlformats.org/officeDocument/2006/relationships/oleObject"/><Relationship Id="rId2175" Target="media/image298.wmf" Type="http://schemas.openxmlformats.org/officeDocument/2006/relationships/image"/><Relationship Id="rId2176" Target="embeddings/oleObject319.bin" Type="http://schemas.openxmlformats.org/officeDocument/2006/relationships/oleObject"/><Relationship Id="rId2177" Target="media/image299.wmf" Type="http://schemas.openxmlformats.org/officeDocument/2006/relationships/image"/><Relationship Id="rId2178" Target="embeddings/oleObject320.bin" Type="http://schemas.openxmlformats.org/officeDocument/2006/relationships/oleObject"/><Relationship Id="rId2179" Target="media/image300.wmf" Type="http://schemas.openxmlformats.org/officeDocument/2006/relationships/image"/><Relationship Id="rId218" Target="embeddings/oleObject104.bin" Type="http://schemas.openxmlformats.org/officeDocument/2006/relationships/oleObject"/><Relationship Id="rId2180" Target="embeddings/oleObject321.bin" Type="http://schemas.openxmlformats.org/officeDocument/2006/relationships/oleObject"/><Relationship Id="rId2181" Target="media/image301.wmf" Type="http://schemas.openxmlformats.org/officeDocument/2006/relationships/image"/><Relationship Id="rId2182" Target="embeddings/oleObject322.bin" Type="http://schemas.openxmlformats.org/officeDocument/2006/relationships/oleObject"/><Relationship Id="rId2183" Target="media/image302.wmf" Type="http://schemas.openxmlformats.org/officeDocument/2006/relationships/image"/><Relationship Id="rId2184" Target="embeddings/oleObject323.bin" Type="http://schemas.openxmlformats.org/officeDocument/2006/relationships/oleObject"/><Relationship Id="rId2185" Target="media/image303.wmf" Type="http://schemas.openxmlformats.org/officeDocument/2006/relationships/image"/><Relationship Id="rId2186" Target="embeddings/oleObject324.bin" Type="http://schemas.openxmlformats.org/officeDocument/2006/relationships/oleObject"/><Relationship Id="rId2187" Target="media/image304.wmf" Type="http://schemas.openxmlformats.org/officeDocument/2006/relationships/image"/><Relationship Id="rId2188" Target="embeddings/oleObject325.bin" Type="http://schemas.openxmlformats.org/officeDocument/2006/relationships/oleObject"/><Relationship Id="rId2189" Target="media/image305.wmf" Type="http://schemas.openxmlformats.org/officeDocument/2006/relationships/image"/><Relationship Id="rId219" Target="media/image102.png" Type="http://schemas.openxmlformats.org/officeDocument/2006/relationships/image"/><Relationship Id="rId2190" Target="embeddings/oleObject326.bin" Type="http://schemas.openxmlformats.org/officeDocument/2006/relationships/oleObject"/><Relationship Id="rId2191" Target="media/image306.wmf" Type="http://schemas.openxmlformats.org/officeDocument/2006/relationships/image"/><Relationship Id="rId2192" Target="embeddings/oleObject327.bin" Type="http://schemas.openxmlformats.org/officeDocument/2006/relationships/oleObject"/><Relationship Id="rId2193" Target="media/image307.wmf" Type="http://schemas.openxmlformats.org/officeDocument/2006/relationships/image"/><Relationship Id="rId2194" Target="embeddings/oleObject328.bin" Type="http://schemas.openxmlformats.org/officeDocument/2006/relationships/oleObject"/><Relationship Id="rId2195" Target="media/image308.wmf" Type="http://schemas.openxmlformats.org/officeDocument/2006/relationships/image"/><Relationship Id="rId2196" Target="embeddings/oleObject329.bin" Type="http://schemas.openxmlformats.org/officeDocument/2006/relationships/oleObject"/><Relationship Id="rId2197" Target="media/image309.wmf" Type="http://schemas.openxmlformats.org/officeDocument/2006/relationships/image"/><Relationship Id="rId2198" Target="embeddings/oleObject330.bin" Type="http://schemas.openxmlformats.org/officeDocument/2006/relationships/oleObject"/><Relationship Id="rId2199" Target="media/image310.wmf" Type="http://schemas.openxmlformats.org/officeDocument/2006/relationships/image"/><Relationship Id="rId22" Target="embeddings/oleObject7.bin" Type="http://schemas.openxmlformats.org/officeDocument/2006/relationships/oleObject"/><Relationship Id="rId2200" Target="embeddings/oleObject331.bin" Type="http://schemas.openxmlformats.org/officeDocument/2006/relationships/oleObject"/><Relationship Id="rId2201" Target="media/image311.wmf" Type="http://schemas.openxmlformats.org/officeDocument/2006/relationships/image"/><Relationship Id="rId2202" Target="embeddings/oleObject332.bin" Type="http://schemas.openxmlformats.org/officeDocument/2006/relationships/oleObject"/><Relationship Id="rId2203" Target="media/image312.wmf" Type="http://schemas.openxmlformats.org/officeDocument/2006/relationships/image"/><Relationship Id="rId2204" Target="embeddings/oleObject333.bin" Type="http://schemas.openxmlformats.org/officeDocument/2006/relationships/oleObject"/><Relationship Id="rId2205" Target="media/image313.wmf" Type="http://schemas.openxmlformats.org/officeDocument/2006/relationships/image"/><Relationship Id="rId2206" Target="embeddings/oleObject334.bin" Type="http://schemas.openxmlformats.org/officeDocument/2006/relationships/oleObject"/><Relationship Id="rId2207" Target="media/image314.wmf" Type="http://schemas.openxmlformats.org/officeDocument/2006/relationships/image"/><Relationship Id="rId2208" Target="embeddings/oleObject335.bin" Type="http://schemas.openxmlformats.org/officeDocument/2006/relationships/oleObject"/><Relationship Id="rId2209" Target="media/image315.wmf" Type="http://schemas.openxmlformats.org/officeDocument/2006/relationships/image"/><Relationship Id="rId2210" Target="embeddings/oleObject336.bin" Type="http://schemas.openxmlformats.org/officeDocument/2006/relationships/oleObject"/><Relationship Id="rId2211" Target="media/image316.wmf" Type="http://schemas.openxmlformats.org/officeDocument/2006/relationships/image"/><Relationship Id="rId2212" Target="embeddings/oleObject337.bin" Type="http://schemas.openxmlformats.org/officeDocument/2006/relationships/oleObject"/><Relationship Id="rId2213" Target="media/image317.wmf" Type="http://schemas.openxmlformats.org/officeDocument/2006/relationships/image"/><Relationship Id="rId2214" Target="embeddings/oleObject338.bin" Type="http://schemas.openxmlformats.org/officeDocument/2006/relationships/oleObject"/><Relationship Id="rId2215" Target="media/image318.wmf" Type="http://schemas.openxmlformats.org/officeDocument/2006/relationships/image"/><Relationship Id="rId2216" Target="embeddings/oleObject339.bin" Type="http://schemas.openxmlformats.org/officeDocument/2006/relationships/oleObject"/><Relationship Id="rId2217" Target="media/image319.wmf" Type="http://schemas.openxmlformats.org/officeDocument/2006/relationships/image"/><Relationship Id="rId2218" Target="embeddings/oleObject340.bin" Type="http://schemas.openxmlformats.org/officeDocument/2006/relationships/oleObject"/><Relationship Id="rId2219" Target="media/image320.wmf" Type="http://schemas.openxmlformats.org/officeDocument/2006/relationships/image"/><Relationship Id="rId2220" Target="embeddings/oleObject341.bin" Type="http://schemas.openxmlformats.org/officeDocument/2006/relationships/oleObject"/><Relationship Id="rId2221" Target="media/image321.wmf" Type="http://schemas.openxmlformats.org/officeDocument/2006/relationships/image"/><Relationship Id="rId2222" Target="embeddings/oleObject342.bin" Type="http://schemas.openxmlformats.org/officeDocument/2006/relationships/oleObject"/><Relationship Id="rId2223" Target="media/image322.wmf" Type="http://schemas.openxmlformats.org/officeDocument/2006/relationships/image"/><Relationship Id="rId2224" Target="embeddings/oleObject343.bin" Type="http://schemas.openxmlformats.org/officeDocument/2006/relationships/oleObject"/><Relationship Id="rId2225" Target="media/image323.wmf" Type="http://schemas.openxmlformats.org/officeDocument/2006/relationships/image"/><Relationship Id="rId2226" Target="embeddings/oleObject344.bin" Type="http://schemas.openxmlformats.org/officeDocument/2006/relationships/oleObject"/><Relationship Id="rId2227" Target="media/image324.wmf" Type="http://schemas.openxmlformats.org/officeDocument/2006/relationships/image"/><Relationship Id="rId2228" Target="embeddings/oleObject345.bin" Type="http://schemas.openxmlformats.org/officeDocument/2006/relationships/oleObject"/><Relationship Id="rId2229" Target="media/image325.wmf" Type="http://schemas.openxmlformats.org/officeDocument/2006/relationships/image"/><Relationship Id="rId2230" Target="embeddings/oleObject346.bin" Type="http://schemas.openxmlformats.org/officeDocument/2006/relationships/oleObject"/><Relationship Id="rId2231" Target="media/image326.wmf" Type="http://schemas.openxmlformats.org/officeDocument/2006/relationships/image"/><Relationship Id="rId2232" Target="embeddings/oleObject347.bin" Type="http://schemas.openxmlformats.org/officeDocument/2006/relationships/oleObject"/><Relationship Id="rId2233" Target="media/image327.wmf" Type="http://schemas.openxmlformats.org/officeDocument/2006/relationships/image"/><Relationship Id="rId2234" Target="embeddings/oleObject348.bin" Type="http://schemas.openxmlformats.org/officeDocument/2006/relationships/oleObject"/><Relationship Id="rId2235" Target="media/image328.wmf" Type="http://schemas.openxmlformats.org/officeDocument/2006/relationships/image"/><Relationship Id="rId2236" Target="embeddings/oleObject349.bin" Type="http://schemas.openxmlformats.org/officeDocument/2006/relationships/oleObject"/><Relationship Id="rId2237" Target="media/image329.wmf" Type="http://schemas.openxmlformats.org/officeDocument/2006/relationships/image"/><Relationship Id="rId2238" Target="embeddings/oleObject350.bin" Type="http://schemas.openxmlformats.org/officeDocument/2006/relationships/oleObject"/><Relationship Id="rId2239" Target="media/image330.wmf" Type="http://schemas.openxmlformats.org/officeDocument/2006/relationships/image"/><Relationship Id="rId2240" Target="embeddings/oleObject351.bin" Type="http://schemas.openxmlformats.org/officeDocument/2006/relationships/oleObject"/><Relationship Id="rId2241" Target="media/image331.wmf" Type="http://schemas.openxmlformats.org/officeDocument/2006/relationships/image"/><Relationship Id="rId2242" Target="embeddings/oleObject352.bin" Type="http://schemas.openxmlformats.org/officeDocument/2006/relationships/oleObject"/><Relationship Id="rId2243" Target="media/image332.wmf" Type="http://schemas.openxmlformats.org/officeDocument/2006/relationships/image"/><Relationship Id="rId2244" Target="embeddings/oleObject353.bin" Type="http://schemas.openxmlformats.org/officeDocument/2006/relationships/oleObject"/><Relationship Id="rId2245" Target="media/image333.wmf" Type="http://schemas.openxmlformats.org/officeDocument/2006/relationships/image"/><Relationship Id="rId2246" Target="embeddings/oleObject354.bin" Type="http://schemas.openxmlformats.org/officeDocument/2006/relationships/oleObject"/><Relationship Id="rId2247" Target="media/image334.wmf" Type="http://schemas.openxmlformats.org/officeDocument/2006/relationships/image"/><Relationship Id="rId2248" Target="embeddings/oleObject355.bin" Type="http://schemas.openxmlformats.org/officeDocument/2006/relationships/oleObject"/><Relationship Id="rId2249" Target="media/image335.wmf" Type="http://schemas.openxmlformats.org/officeDocument/2006/relationships/image"/><Relationship Id="rId2250" Target="embeddings/oleObject356.bin" Type="http://schemas.openxmlformats.org/officeDocument/2006/relationships/oleObject"/><Relationship Id="rId2251" Target="media/image336.png" Type="http://schemas.openxmlformats.org/officeDocument/2006/relationships/image"/><Relationship Id="rId2252" Target="media/image337.emf" Type="http://schemas.openxmlformats.org/officeDocument/2006/relationships/image"/><Relationship Id="rId2253" Target="embeddings/Microsoft_Visio_Drawing232410.vsdx" Type="http://schemas.openxmlformats.org/officeDocument/2006/relationships/package"/><Relationship Id="rId2254" Target="media/image338.wmf" Type="http://schemas.openxmlformats.org/officeDocument/2006/relationships/image"/><Relationship Id="rId2255" Target="embeddings/oleObject357.bin" Type="http://schemas.openxmlformats.org/officeDocument/2006/relationships/oleObject"/><Relationship Id="rId2256" Target="embeddings/oleObject358.bin" Type="http://schemas.openxmlformats.org/officeDocument/2006/relationships/oleObject"/><Relationship Id="rId2257" Target="media/image339.wmf" Type="http://schemas.openxmlformats.org/officeDocument/2006/relationships/image"/><Relationship Id="rId2258" Target="embeddings/oleObject359.bin" Type="http://schemas.openxmlformats.org/officeDocument/2006/relationships/oleObject"/><Relationship Id="rId2259" Target="media/image340.wmf" Type="http://schemas.openxmlformats.org/officeDocument/2006/relationships/image"/><Relationship Id="rId2260" Target="embeddings/oleObject360.bin" Type="http://schemas.openxmlformats.org/officeDocument/2006/relationships/oleObject"/><Relationship Id="rId2261" Target="media/image341.wmf" Type="http://schemas.openxmlformats.org/officeDocument/2006/relationships/image"/><Relationship Id="rId2262" Target="embeddings/oleObject361.bin" Type="http://schemas.openxmlformats.org/officeDocument/2006/relationships/oleObject"/><Relationship Id="rId2263" Target="media/image342.wmf" Type="http://schemas.openxmlformats.org/officeDocument/2006/relationships/image"/><Relationship Id="rId2264" Target="embeddings/oleObject362.bin" Type="http://schemas.openxmlformats.org/officeDocument/2006/relationships/oleObject"/><Relationship Id="rId2265" Target="media/image343.wmf" Type="http://schemas.openxmlformats.org/officeDocument/2006/relationships/image"/><Relationship Id="rId2266" Target="embeddings/oleObject363.bin" Type="http://schemas.openxmlformats.org/officeDocument/2006/relationships/oleObject"/><Relationship Id="rId2267" Target="media/image344.wmf" Type="http://schemas.openxmlformats.org/officeDocument/2006/relationships/image"/><Relationship Id="rId2268" Target="embeddings/oleObject364.bin" Type="http://schemas.openxmlformats.org/officeDocument/2006/relationships/oleObject"/><Relationship Id="rId2269" Target="media/image345.wmf" Type="http://schemas.openxmlformats.org/officeDocument/2006/relationships/image"/><Relationship Id="rId2270" Target="embeddings/oleObject365.bin" Type="http://schemas.openxmlformats.org/officeDocument/2006/relationships/oleObject"/><Relationship Id="rId2271" Target="embeddings/oleObject366.bin" Type="http://schemas.openxmlformats.org/officeDocument/2006/relationships/oleObject"/><Relationship Id="rId2272" Target="embeddings/oleObject367.bin" Type="http://schemas.openxmlformats.org/officeDocument/2006/relationships/oleObject"/><Relationship Id="rId2273" Target="media/image346.wmf" Type="http://schemas.openxmlformats.org/officeDocument/2006/relationships/image"/><Relationship Id="rId2274" Target="embeddings/oleObject368.bin" Type="http://schemas.openxmlformats.org/officeDocument/2006/relationships/oleObject"/><Relationship Id="rId2275" Target="embeddings/oleObject369.bin" Type="http://schemas.openxmlformats.org/officeDocument/2006/relationships/oleObject"/><Relationship Id="rId2276" Target="media/image347.wmf" Type="http://schemas.openxmlformats.org/officeDocument/2006/relationships/image"/><Relationship Id="rId2277" Target="embeddings/oleObject370.bin" Type="http://schemas.openxmlformats.org/officeDocument/2006/relationships/oleObject"/><Relationship Id="rId2278" Target="embeddings/oleObject371.bin" Type="http://schemas.openxmlformats.org/officeDocument/2006/relationships/oleObject"/><Relationship Id="rId2279" Target="embeddings/oleObject372.bin" Type="http://schemas.openxmlformats.org/officeDocument/2006/relationships/oleObject"/><Relationship Id="rId2280" Target="media/image348.wmf" Type="http://schemas.openxmlformats.org/officeDocument/2006/relationships/image"/><Relationship Id="rId2281" Target="embeddings/oleObject373.bin" Type="http://schemas.openxmlformats.org/officeDocument/2006/relationships/oleObject"/><Relationship Id="rId2282" Target="media/image349.wmf" Type="http://schemas.openxmlformats.org/officeDocument/2006/relationships/image"/><Relationship Id="rId2283" Target="embeddings/oleObject374.bin" Type="http://schemas.openxmlformats.org/officeDocument/2006/relationships/oleObject"/><Relationship Id="rId2284" Target="media/image350.wmf" Type="http://schemas.openxmlformats.org/officeDocument/2006/relationships/image"/><Relationship Id="rId2285" Target="embeddings/oleObject375.bin" Type="http://schemas.openxmlformats.org/officeDocument/2006/relationships/oleObject"/><Relationship Id="rId2286" Target="embeddings/oleObject376.bin" Type="http://schemas.openxmlformats.org/officeDocument/2006/relationships/oleObject"/><Relationship Id="rId2287" Target="media/image351.wmf" Type="http://schemas.openxmlformats.org/officeDocument/2006/relationships/image"/><Relationship Id="rId2288" Target="embeddings/oleObject377.bin" Type="http://schemas.openxmlformats.org/officeDocument/2006/relationships/oleObject"/><Relationship Id="rId2289" Target="media/image352.wmf" Type="http://schemas.openxmlformats.org/officeDocument/2006/relationships/image"/><Relationship Id="rId2290" Target="embeddings/oleObject378.bin" Type="http://schemas.openxmlformats.org/officeDocument/2006/relationships/oleObject"/><Relationship Id="rId2291" Target="media/image353.wmf" Type="http://schemas.openxmlformats.org/officeDocument/2006/relationships/image"/><Relationship Id="rId2292" Target="embeddings/oleObject379.bin" Type="http://schemas.openxmlformats.org/officeDocument/2006/relationships/oleObject"/><Relationship Id="rId2293" Target="embeddings/oleObject380.bin" Type="http://schemas.openxmlformats.org/officeDocument/2006/relationships/oleObject"/><Relationship Id="rId2294" Target="embeddings/oleObject381.bin" Type="http://schemas.openxmlformats.org/officeDocument/2006/relationships/oleObject"/><Relationship Id="rId2295" Target="embeddings/oleObject382.bin" Type="http://schemas.openxmlformats.org/officeDocument/2006/relationships/oleObject"/><Relationship Id="rId2296" Target="media/image354.wmf" Type="http://schemas.openxmlformats.org/officeDocument/2006/relationships/image"/><Relationship Id="rId2297" Target="embeddings/oleObject383.bin" Type="http://schemas.openxmlformats.org/officeDocument/2006/relationships/oleObject"/><Relationship Id="rId2298" Target="media/image355.wmf" Type="http://schemas.openxmlformats.org/officeDocument/2006/relationships/image"/><Relationship Id="rId2299" Target="embeddings/oleObject384.bin" Type="http://schemas.openxmlformats.org/officeDocument/2006/relationships/oleObject"/><Relationship Id="rId23" Target="media/image9.wmf" Type="http://schemas.openxmlformats.org/officeDocument/2006/relationships/image"/><Relationship Id="rId2300" Target="embeddings/oleObject385.bin" Type="http://schemas.openxmlformats.org/officeDocument/2006/relationships/oleObject"/><Relationship Id="rId2301" Target="media/image356.wmf" Type="http://schemas.openxmlformats.org/officeDocument/2006/relationships/image"/><Relationship Id="rId2302" Target="embeddings/oleObject386.bin" Type="http://schemas.openxmlformats.org/officeDocument/2006/relationships/oleObject"/><Relationship Id="rId2303" Target="embeddings/oleObject387.bin" Type="http://schemas.openxmlformats.org/officeDocument/2006/relationships/oleObject"/><Relationship Id="rId2304" Target="media/image357.wmf" Type="http://schemas.openxmlformats.org/officeDocument/2006/relationships/image"/><Relationship Id="rId2305" Target="embeddings/oleObject388.bin" Type="http://schemas.openxmlformats.org/officeDocument/2006/relationships/oleObject"/><Relationship Id="rId2306" Target="media/image358.wmf" Type="http://schemas.openxmlformats.org/officeDocument/2006/relationships/image"/><Relationship Id="rId2307" Target="embeddings/oleObject389.bin" Type="http://schemas.openxmlformats.org/officeDocument/2006/relationships/oleObject"/><Relationship Id="rId2308" Target="media/image359.wmf" Type="http://schemas.openxmlformats.org/officeDocument/2006/relationships/image"/><Relationship Id="rId2309" Target="embeddings/oleObject390.bin" Type="http://schemas.openxmlformats.org/officeDocument/2006/relationships/oleObject"/><Relationship Id="rId2310" Target="embeddings/oleObject391.bin" Type="http://schemas.openxmlformats.org/officeDocument/2006/relationships/oleObject"/><Relationship Id="rId2311" Target="embeddings/oleObject392.bin" Type="http://schemas.openxmlformats.org/officeDocument/2006/relationships/oleObject"/><Relationship Id="rId2312" Target="embeddings/oleObject393.bin" Type="http://schemas.openxmlformats.org/officeDocument/2006/relationships/oleObject"/><Relationship Id="rId2313" Target="media/image360.wmf" Type="http://schemas.openxmlformats.org/officeDocument/2006/relationships/image"/><Relationship Id="rId2314" Target="embeddings/oleObject394.bin" Type="http://schemas.openxmlformats.org/officeDocument/2006/relationships/oleObject"/><Relationship Id="rId2315" Target="media/image361.wmf" Type="http://schemas.openxmlformats.org/officeDocument/2006/relationships/image"/><Relationship Id="rId2316" Target="embeddings/oleObject395.bin" Type="http://schemas.openxmlformats.org/officeDocument/2006/relationships/oleObject"/><Relationship Id="rId2317" Target="media/image362.wmf" Type="http://schemas.openxmlformats.org/officeDocument/2006/relationships/image"/><Relationship Id="rId2318" Target="embeddings/oleObject396.bin" Type="http://schemas.openxmlformats.org/officeDocument/2006/relationships/oleObject"/><Relationship Id="rId2319" Target="media/image363.wmf" Type="http://schemas.openxmlformats.org/officeDocument/2006/relationships/image"/><Relationship Id="rId2320" Target="embeddings/oleObject397.bin" Type="http://schemas.openxmlformats.org/officeDocument/2006/relationships/oleObject"/><Relationship Id="rId2321" Target="media/image364.wmf" Type="http://schemas.openxmlformats.org/officeDocument/2006/relationships/image"/><Relationship Id="rId2322" Target="embeddings/oleObject398.bin" Type="http://schemas.openxmlformats.org/officeDocument/2006/relationships/oleObject"/><Relationship Id="rId2323" Target="media/image365.wmf" Type="http://schemas.openxmlformats.org/officeDocument/2006/relationships/image"/><Relationship Id="rId2324" Target="embeddings/oleObject399.bin" Type="http://schemas.openxmlformats.org/officeDocument/2006/relationships/oleObject"/><Relationship Id="rId2325" Target="media/image366.wmf" Type="http://schemas.openxmlformats.org/officeDocument/2006/relationships/image"/><Relationship Id="rId2326" Target="embeddings/oleObject400.bin" Type="http://schemas.openxmlformats.org/officeDocument/2006/relationships/oleObject"/><Relationship Id="rId2327" Target="media/image367.wmf" Type="http://schemas.openxmlformats.org/officeDocument/2006/relationships/image"/><Relationship Id="rId2328" Target="embeddings/oleObject401.bin" Type="http://schemas.openxmlformats.org/officeDocument/2006/relationships/oleObject"/><Relationship Id="rId2329" Target="media/image368.wmf" Type="http://schemas.openxmlformats.org/officeDocument/2006/relationships/image"/><Relationship Id="rId2330" Target="embeddings/oleObject402.bin" Type="http://schemas.openxmlformats.org/officeDocument/2006/relationships/oleObject"/><Relationship Id="rId2331" Target="media/image369.wmf" Type="http://schemas.openxmlformats.org/officeDocument/2006/relationships/image"/><Relationship Id="rId2332" Target="embeddings/oleObject403.bin" Type="http://schemas.openxmlformats.org/officeDocument/2006/relationships/oleObject"/><Relationship Id="rId2333" Target="media/image370.wmf" Type="http://schemas.openxmlformats.org/officeDocument/2006/relationships/image"/><Relationship Id="rId2334" Target="embeddings/oleObject404.bin" Type="http://schemas.openxmlformats.org/officeDocument/2006/relationships/oleObject"/><Relationship Id="rId2335" Target="media/image371.wmf" Type="http://schemas.openxmlformats.org/officeDocument/2006/relationships/image"/><Relationship Id="rId2336" Target="embeddings/oleObject405.bin" Type="http://schemas.openxmlformats.org/officeDocument/2006/relationships/oleObject"/><Relationship Id="rId2337" Target="media/image372.wmf" Type="http://schemas.openxmlformats.org/officeDocument/2006/relationships/image"/><Relationship Id="rId2338" Target="embeddings/oleObject406.bin" Type="http://schemas.openxmlformats.org/officeDocument/2006/relationships/oleObject"/><Relationship Id="rId2339" Target="media/image373.wmf" Type="http://schemas.openxmlformats.org/officeDocument/2006/relationships/image"/><Relationship Id="rId2340" Target="embeddings/oleObject407.bin" Type="http://schemas.openxmlformats.org/officeDocument/2006/relationships/oleObject"/><Relationship Id="rId2341" Target="media/image374.wmf" Type="http://schemas.openxmlformats.org/officeDocument/2006/relationships/image"/><Relationship Id="rId2342" Target="embeddings/oleObject408.bin" Type="http://schemas.openxmlformats.org/officeDocument/2006/relationships/oleObject"/><Relationship Id="rId2343" Target="media/image375.wmf" Type="http://schemas.openxmlformats.org/officeDocument/2006/relationships/image"/><Relationship Id="rId2344" Target="embeddings/oleObject409.bin" Type="http://schemas.openxmlformats.org/officeDocument/2006/relationships/oleObject"/><Relationship Id="rId2345" Target="media/image376.wmf" Type="http://schemas.openxmlformats.org/officeDocument/2006/relationships/image"/><Relationship Id="rId2346" Target="embeddings/oleObject410.bin" Type="http://schemas.openxmlformats.org/officeDocument/2006/relationships/oleObject"/><Relationship Id="rId2347" Target="media/image377.wmf" Type="http://schemas.openxmlformats.org/officeDocument/2006/relationships/image"/><Relationship Id="rId2348" Target="embeddings/oleObject411.bin" Type="http://schemas.openxmlformats.org/officeDocument/2006/relationships/oleObject"/><Relationship Id="rId2349" Target="media/image378.wmf" Type="http://schemas.openxmlformats.org/officeDocument/2006/relationships/image"/><Relationship Id="rId2350" Target="embeddings/oleObject412.bin" Type="http://schemas.openxmlformats.org/officeDocument/2006/relationships/oleObject"/><Relationship Id="rId2351" Target="media/image379.wmf" Type="http://schemas.openxmlformats.org/officeDocument/2006/relationships/image"/><Relationship Id="rId2352" Target="embeddings/oleObject413.bin" Type="http://schemas.openxmlformats.org/officeDocument/2006/relationships/oleObject"/><Relationship Id="rId2353" Target="media/image380.wmf" Type="http://schemas.openxmlformats.org/officeDocument/2006/relationships/image"/><Relationship Id="rId2354" Target="embeddings/oleObject414.bin" Type="http://schemas.openxmlformats.org/officeDocument/2006/relationships/oleObject"/><Relationship Id="rId2355" Target="media/image381.png" Type="http://schemas.openxmlformats.org/officeDocument/2006/relationships/image"/><Relationship Id="rId2356" Target="media/image382.emf" Type="http://schemas.openxmlformats.org/officeDocument/2006/relationships/image"/><Relationship Id="rId2357" Target="embeddings/Microsoft_Visio_Drawing242511.vsdx" Type="http://schemas.openxmlformats.org/officeDocument/2006/relationships/package"/><Relationship Id="rId2358" Target="media/image383.wmf" Type="http://schemas.openxmlformats.org/officeDocument/2006/relationships/image"/><Relationship Id="rId2359" Target="embeddings/oleObject415.bin" Type="http://schemas.openxmlformats.org/officeDocument/2006/relationships/oleObject"/><Relationship Id="rId2360" Target="media/image384.wmf" Type="http://schemas.openxmlformats.org/officeDocument/2006/relationships/image"/><Relationship Id="rId2361" Target="embeddings/oleObject416.bin" Type="http://schemas.openxmlformats.org/officeDocument/2006/relationships/oleObject"/><Relationship Id="rId2362" Target="media/image385.wmf" Type="http://schemas.openxmlformats.org/officeDocument/2006/relationships/image"/><Relationship Id="rId2363" Target="embeddings/oleObject417.bin" Type="http://schemas.openxmlformats.org/officeDocument/2006/relationships/oleObject"/><Relationship Id="rId2364" Target="media/image386.wmf" Type="http://schemas.openxmlformats.org/officeDocument/2006/relationships/image"/><Relationship Id="rId2365" Target="embeddings/oleObject418.bin" Type="http://schemas.openxmlformats.org/officeDocument/2006/relationships/oleObject"/><Relationship Id="rId2366" Target="media/image387.wmf" Type="http://schemas.openxmlformats.org/officeDocument/2006/relationships/image"/><Relationship Id="rId2367" Target="embeddings/oleObject419.bin" Type="http://schemas.openxmlformats.org/officeDocument/2006/relationships/oleObject"/><Relationship Id="rId2368" Target="media/image388.wmf" Type="http://schemas.openxmlformats.org/officeDocument/2006/relationships/image"/><Relationship Id="rId2369" Target="embeddings/oleObject420.bin" Type="http://schemas.openxmlformats.org/officeDocument/2006/relationships/oleObject"/><Relationship Id="rId2370" Target="media/image389.wmf" Type="http://schemas.openxmlformats.org/officeDocument/2006/relationships/image"/><Relationship Id="rId2371" Target="embeddings/oleObject421.bin" Type="http://schemas.openxmlformats.org/officeDocument/2006/relationships/oleObject"/><Relationship Id="rId2372" Target="media/image390.wmf" Type="http://schemas.openxmlformats.org/officeDocument/2006/relationships/image"/><Relationship Id="rId2373" Target="embeddings/oleObject422.bin" Type="http://schemas.openxmlformats.org/officeDocument/2006/relationships/oleObject"/><Relationship Id="rId2374" Target="media/image391.wmf" Type="http://schemas.openxmlformats.org/officeDocument/2006/relationships/image"/><Relationship Id="rId2375" Target="embeddings/oleObject423.bin" Type="http://schemas.openxmlformats.org/officeDocument/2006/relationships/oleObject"/><Relationship Id="rId2376" Target="media/image392.wmf" Type="http://schemas.openxmlformats.org/officeDocument/2006/relationships/image"/><Relationship Id="rId2377" Target="embeddings/oleObject424.bin" Type="http://schemas.openxmlformats.org/officeDocument/2006/relationships/oleObject"/><Relationship Id="rId2378" Target="media/image393.wmf" Type="http://schemas.openxmlformats.org/officeDocument/2006/relationships/image"/><Relationship Id="rId2379" Target="embeddings/oleObject425.bin" Type="http://schemas.openxmlformats.org/officeDocument/2006/relationships/oleObject"/><Relationship Id="rId2380" Target="media/image394.wmf" Type="http://schemas.openxmlformats.org/officeDocument/2006/relationships/image"/><Relationship Id="rId2381" Target="embeddings/oleObject426.bin" Type="http://schemas.openxmlformats.org/officeDocument/2006/relationships/oleObject"/><Relationship Id="rId2382" Target="media/image395.wmf" Type="http://schemas.openxmlformats.org/officeDocument/2006/relationships/image"/><Relationship Id="rId2383" Target="embeddings/oleObject427.bin" Type="http://schemas.openxmlformats.org/officeDocument/2006/relationships/oleObject"/><Relationship Id="rId2384" Target="media/image396.wmf" Type="http://schemas.openxmlformats.org/officeDocument/2006/relationships/image"/><Relationship Id="rId2385" Target="embeddings/oleObject428.bin" Type="http://schemas.openxmlformats.org/officeDocument/2006/relationships/oleObject"/><Relationship Id="rId2386" Target="media/image397.wmf" Type="http://schemas.openxmlformats.org/officeDocument/2006/relationships/image"/><Relationship Id="rId2387" Target="embeddings/oleObject429.bin" Type="http://schemas.openxmlformats.org/officeDocument/2006/relationships/oleObject"/><Relationship Id="rId2388" Target="media/image398.wmf" Type="http://schemas.openxmlformats.org/officeDocument/2006/relationships/image"/><Relationship Id="rId2389" Target="embeddings/oleObject430.bin" Type="http://schemas.openxmlformats.org/officeDocument/2006/relationships/oleObject"/><Relationship Id="rId2390" Target="media/image399.wmf" Type="http://schemas.openxmlformats.org/officeDocument/2006/relationships/image"/><Relationship Id="rId2391" Target="embeddings/oleObject431.bin" Type="http://schemas.openxmlformats.org/officeDocument/2006/relationships/oleObject"/><Relationship Id="rId2392" Target="media/image400.wmf" Type="http://schemas.openxmlformats.org/officeDocument/2006/relationships/image"/><Relationship Id="rId2393" Target="embeddings/oleObject432.bin" Type="http://schemas.openxmlformats.org/officeDocument/2006/relationships/oleObject"/><Relationship Id="rId2394" Target="media/image401.wmf" Type="http://schemas.openxmlformats.org/officeDocument/2006/relationships/image"/><Relationship Id="rId2395" Target="embeddings/oleObject433.bin" Type="http://schemas.openxmlformats.org/officeDocument/2006/relationships/oleObject"/><Relationship Id="rId2396" Target="media/image402.wmf" Type="http://schemas.openxmlformats.org/officeDocument/2006/relationships/image"/><Relationship Id="rId2397" Target="embeddings/oleObject434.bin" Type="http://schemas.openxmlformats.org/officeDocument/2006/relationships/oleObject"/><Relationship Id="rId2398" Target="media/image403.wmf" Type="http://schemas.openxmlformats.org/officeDocument/2006/relationships/image"/><Relationship Id="rId2399" Target="embeddings/oleObject435.bin" Type="http://schemas.openxmlformats.org/officeDocument/2006/relationships/oleObject"/><Relationship Id="rId24" Target="embeddings/oleObject8.bin" Type="http://schemas.openxmlformats.org/officeDocument/2006/relationships/oleObject"/><Relationship Id="rId2400" Target="media/image404.wmf" Type="http://schemas.openxmlformats.org/officeDocument/2006/relationships/image"/><Relationship Id="rId2401" Target="embeddings/oleObject436.bin" Type="http://schemas.openxmlformats.org/officeDocument/2006/relationships/oleObject"/><Relationship Id="rId2402" Target="media/image405.wmf" Type="http://schemas.openxmlformats.org/officeDocument/2006/relationships/image"/><Relationship Id="rId2403" Target="embeddings/oleObject437.bin" Type="http://schemas.openxmlformats.org/officeDocument/2006/relationships/oleObject"/><Relationship Id="rId2404" Target="media/image406.wmf" Type="http://schemas.openxmlformats.org/officeDocument/2006/relationships/image"/><Relationship Id="rId2405" Target="embeddings/oleObject438.bin" Type="http://schemas.openxmlformats.org/officeDocument/2006/relationships/oleObject"/><Relationship Id="rId2406" Target="media/image407.wmf" Type="http://schemas.openxmlformats.org/officeDocument/2006/relationships/image"/><Relationship Id="rId2407" Target="embeddings/oleObject439.bin" Type="http://schemas.openxmlformats.org/officeDocument/2006/relationships/oleObject"/><Relationship Id="rId2408" Target="media/image408.wmf" Type="http://schemas.openxmlformats.org/officeDocument/2006/relationships/image"/><Relationship Id="rId2409" Target="embeddings/oleObject440.bin" Type="http://schemas.openxmlformats.org/officeDocument/2006/relationships/oleObject"/><Relationship Id="rId2410" Target="media/image409.wmf" Type="http://schemas.openxmlformats.org/officeDocument/2006/relationships/image"/><Relationship Id="rId2411" Target="embeddings/oleObject441.bin" Type="http://schemas.openxmlformats.org/officeDocument/2006/relationships/oleObject"/><Relationship Id="rId2412" Target="media/image410.wmf" Type="http://schemas.openxmlformats.org/officeDocument/2006/relationships/image"/><Relationship Id="rId2413" Target="embeddings/oleObject442.bin" Type="http://schemas.openxmlformats.org/officeDocument/2006/relationships/oleObject"/><Relationship Id="rId2414" Target="media/image411.wmf" Type="http://schemas.openxmlformats.org/officeDocument/2006/relationships/image"/><Relationship Id="rId2415" Target="embeddings/oleObject443.bin" Type="http://schemas.openxmlformats.org/officeDocument/2006/relationships/oleObject"/><Relationship Id="rId2416" Target="media/image412.wmf" Type="http://schemas.openxmlformats.org/officeDocument/2006/relationships/image"/><Relationship Id="rId2417" Target="embeddings/oleObject444.bin" Type="http://schemas.openxmlformats.org/officeDocument/2006/relationships/oleObject"/><Relationship Id="rId2418" Target="media/image413.wmf" Type="http://schemas.openxmlformats.org/officeDocument/2006/relationships/image"/><Relationship Id="rId2419" Target="embeddings/oleObject445.bin" Type="http://schemas.openxmlformats.org/officeDocument/2006/relationships/oleObject"/><Relationship Id="rId2420" Target="media/image414.wmf" Type="http://schemas.openxmlformats.org/officeDocument/2006/relationships/image"/><Relationship Id="rId2421" Target="embeddings/oleObject446.bin" Type="http://schemas.openxmlformats.org/officeDocument/2006/relationships/oleObject"/><Relationship Id="rId2422" Target="media/image415.wmf" Type="http://schemas.openxmlformats.org/officeDocument/2006/relationships/image"/><Relationship Id="rId2423" Target="embeddings/oleObject447.bin" Type="http://schemas.openxmlformats.org/officeDocument/2006/relationships/oleObject"/><Relationship Id="rId2424" Target="media/image416.wmf" Type="http://schemas.openxmlformats.org/officeDocument/2006/relationships/image"/><Relationship Id="rId2425" Target="embeddings/oleObject448.bin" Type="http://schemas.openxmlformats.org/officeDocument/2006/relationships/oleObject"/><Relationship Id="rId2426" Target="media/image417.wmf" Type="http://schemas.openxmlformats.org/officeDocument/2006/relationships/image"/><Relationship Id="rId2427" Target="embeddings/oleObject449.bin" Type="http://schemas.openxmlformats.org/officeDocument/2006/relationships/oleObject"/><Relationship Id="rId2428" Target="media/image418.wmf" Type="http://schemas.openxmlformats.org/officeDocument/2006/relationships/image"/><Relationship Id="rId2429" Target="embeddings/oleObject450.bin" Type="http://schemas.openxmlformats.org/officeDocument/2006/relationships/oleObject"/><Relationship Id="rId2430" Target="media/image419.wmf" Type="http://schemas.openxmlformats.org/officeDocument/2006/relationships/image"/><Relationship Id="rId2431" Target="embeddings/oleObject451.bin" Type="http://schemas.openxmlformats.org/officeDocument/2006/relationships/oleObject"/><Relationship Id="rId2432" Target="media/image420.wmf" Type="http://schemas.openxmlformats.org/officeDocument/2006/relationships/image"/><Relationship Id="rId2433" Target="embeddings/oleObject452.bin" Type="http://schemas.openxmlformats.org/officeDocument/2006/relationships/oleObject"/><Relationship Id="rId2434" Target="media/image421.wmf" Type="http://schemas.openxmlformats.org/officeDocument/2006/relationships/image"/><Relationship Id="rId2435" Target="embeddings/oleObject453.bin" Type="http://schemas.openxmlformats.org/officeDocument/2006/relationships/oleObject"/><Relationship Id="rId2436" Target="media/image422.wmf" Type="http://schemas.openxmlformats.org/officeDocument/2006/relationships/image"/><Relationship Id="rId2437" Target="embeddings/oleObject454.bin" Type="http://schemas.openxmlformats.org/officeDocument/2006/relationships/oleObject"/><Relationship Id="rId2438" Target="media/image423.wmf" Type="http://schemas.openxmlformats.org/officeDocument/2006/relationships/image"/><Relationship Id="rId2439" Target="embeddings/oleObject455.bin" Type="http://schemas.openxmlformats.org/officeDocument/2006/relationships/oleObject"/><Relationship Id="rId2440" Target="media/image424.wmf" Type="http://schemas.openxmlformats.org/officeDocument/2006/relationships/image"/><Relationship Id="rId2441" Target="embeddings/oleObject456.bin" Type="http://schemas.openxmlformats.org/officeDocument/2006/relationships/oleObject"/><Relationship Id="rId2442" Target="media/image425.wmf" Type="http://schemas.openxmlformats.org/officeDocument/2006/relationships/image"/><Relationship Id="rId2443" Target="embeddings/oleObject457.bin" Type="http://schemas.openxmlformats.org/officeDocument/2006/relationships/oleObject"/><Relationship Id="rId2444" Target="media/image426.wmf" Type="http://schemas.openxmlformats.org/officeDocument/2006/relationships/image"/><Relationship Id="rId2445" Target="embeddings/oleObject458.bin" Type="http://schemas.openxmlformats.org/officeDocument/2006/relationships/oleObject"/><Relationship Id="rId2446" Target="media/image427.wmf" Type="http://schemas.openxmlformats.org/officeDocument/2006/relationships/image"/><Relationship Id="rId2447" Target="embeddings/oleObject459.bin" Type="http://schemas.openxmlformats.org/officeDocument/2006/relationships/oleObject"/><Relationship Id="rId2448" Target="media/image428.wmf" Type="http://schemas.openxmlformats.org/officeDocument/2006/relationships/image"/><Relationship Id="rId2449" Target="embeddings/oleObject460.bin" Type="http://schemas.openxmlformats.org/officeDocument/2006/relationships/oleObject"/><Relationship Id="rId2450" Target="media/image429.wmf" Type="http://schemas.openxmlformats.org/officeDocument/2006/relationships/image"/><Relationship Id="rId2451" Target="embeddings/oleObject461.bin" Type="http://schemas.openxmlformats.org/officeDocument/2006/relationships/oleObject"/><Relationship Id="rId2452" Target="media/image430.wmf" Type="http://schemas.openxmlformats.org/officeDocument/2006/relationships/image"/><Relationship Id="rId2453" Target="embeddings/oleObject462.bin" Type="http://schemas.openxmlformats.org/officeDocument/2006/relationships/oleObject"/><Relationship Id="rId2454" Target="media/image431.wmf" Type="http://schemas.openxmlformats.org/officeDocument/2006/relationships/image"/><Relationship Id="rId2455" Target="embeddings/oleObject463.bin" Type="http://schemas.openxmlformats.org/officeDocument/2006/relationships/oleObject"/><Relationship Id="rId2456" Target="media/image432.wmf" Type="http://schemas.openxmlformats.org/officeDocument/2006/relationships/image"/><Relationship Id="rId2457" Target="embeddings/oleObject464.bin" Type="http://schemas.openxmlformats.org/officeDocument/2006/relationships/oleObject"/><Relationship Id="rId2458" Target="media/image433.wmf" Type="http://schemas.openxmlformats.org/officeDocument/2006/relationships/image"/><Relationship Id="rId2459" Target="embeddings/oleObject465.bin" Type="http://schemas.openxmlformats.org/officeDocument/2006/relationships/oleObject"/><Relationship Id="rId2460" Target="embeddings/oleObject466.bin" Type="http://schemas.openxmlformats.org/officeDocument/2006/relationships/oleObject"/><Relationship Id="rId2461" Target="media/image434.wmf" Type="http://schemas.openxmlformats.org/officeDocument/2006/relationships/image"/><Relationship Id="rId2462" Target="embeddings/oleObject467.bin" Type="http://schemas.openxmlformats.org/officeDocument/2006/relationships/oleObject"/><Relationship Id="rId2463" Target="media/image435.wmf" Type="http://schemas.openxmlformats.org/officeDocument/2006/relationships/image"/><Relationship Id="rId2464" Target="embeddings/oleObject468.bin" Type="http://schemas.openxmlformats.org/officeDocument/2006/relationships/oleObject"/><Relationship Id="rId2465" Target="media/image436.wmf" Type="http://schemas.openxmlformats.org/officeDocument/2006/relationships/image"/><Relationship Id="rId2466" Target="embeddings/oleObject469.bin" Type="http://schemas.openxmlformats.org/officeDocument/2006/relationships/oleObject"/><Relationship Id="rId2467" Target="media/image437.wmf" Type="http://schemas.openxmlformats.org/officeDocument/2006/relationships/image"/><Relationship Id="rId2468" Target="embeddings/oleObject470.bin" Type="http://schemas.openxmlformats.org/officeDocument/2006/relationships/oleObject"/><Relationship Id="rId2469" Target="media/image438.wmf" Type="http://schemas.openxmlformats.org/officeDocument/2006/relationships/image"/><Relationship Id="rId2470" Target="embeddings/oleObject471.bin" Type="http://schemas.openxmlformats.org/officeDocument/2006/relationships/oleObject"/><Relationship Id="rId2471" Target="media/image439.wmf" Type="http://schemas.openxmlformats.org/officeDocument/2006/relationships/image"/><Relationship Id="rId2472" Target="embeddings/oleObject472.bin" Type="http://schemas.openxmlformats.org/officeDocument/2006/relationships/oleObject"/><Relationship Id="rId2473" Target="media/image440.wmf" Type="http://schemas.openxmlformats.org/officeDocument/2006/relationships/image"/><Relationship Id="rId2474" Target="embeddings/oleObject473.bin" Type="http://schemas.openxmlformats.org/officeDocument/2006/relationships/oleObject"/><Relationship Id="rId2475" Target="embeddings/oleObject474.bin" Type="http://schemas.openxmlformats.org/officeDocument/2006/relationships/oleObject"/><Relationship Id="rId2476" Target="embeddings/oleObject475.bin" Type="http://schemas.openxmlformats.org/officeDocument/2006/relationships/oleObject"/><Relationship Id="rId2477" Target="embeddings/oleObject476.bin" Type="http://schemas.openxmlformats.org/officeDocument/2006/relationships/oleObject"/><Relationship Id="rId2478" Target="media/image441.wmf" Type="http://schemas.openxmlformats.org/officeDocument/2006/relationships/image"/><Relationship Id="rId2479" Target="embeddings/oleObject477.bin" Type="http://schemas.openxmlformats.org/officeDocument/2006/relationships/oleObject"/><Relationship Id="rId2480" Target="media/image442.wmf" Type="http://schemas.openxmlformats.org/officeDocument/2006/relationships/image"/><Relationship Id="rId2481" Target="embeddings/oleObject478.bin" Type="http://schemas.openxmlformats.org/officeDocument/2006/relationships/oleObject"/><Relationship Id="rId2482" Target="media/image443.wmf" Type="http://schemas.openxmlformats.org/officeDocument/2006/relationships/image"/><Relationship Id="rId2483" Target="embeddings/oleObject479.bin" Type="http://schemas.openxmlformats.org/officeDocument/2006/relationships/oleObject"/><Relationship Id="rId2484" Target="media/image444.wmf" Type="http://schemas.openxmlformats.org/officeDocument/2006/relationships/image"/><Relationship Id="rId2485" Target="embeddings/oleObject480.bin" Type="http://schemas.openxmlformats.org/officeDocument/2006/relationships/oleObject"/><Relationship Id="rId2486" Target="media/image445.wmf" Type="http://schemas.openxmlformats.org/officeDocument/2006/relationships/image"/><Relationship Id="rId2487" Target="embeddings/oleObject481.bin" Type="http://schemas.openxmlformats.org/officeDocument/2006/relationships/oleObject"/><Relationship Id="rId2488" Target="media/image446.wmf" Type="http://schemas.openxmlformats.org/officeDocument/2006/relationships/image"/><Relationship Id="rId2489" Target="embeddings/oleObject482.bin" Type="http://schemas.openxmlformats.org/officeDocument/2006/relationships/oleObject"/><Relationship Id="rId2490" Target="media/image447.wmf" Type="http://schemas.openxmlformats.org/officeDocument/2006/relationships/image"/><Relationship Id="rId2491" Target="embeddings/oleObject483.bin" Type="http://schemas.openxmlformats.org/officeDocument/2006/relationships/oleObject"/><Relationship Id="rId2492" Target="media/image448.wmf" Type="http://schemas.openxmlformats.org/officeDocument/2006/relationships/image"/><Relationship Id="rId2493" Target="embeddings/oleObject484.bin" Type="http://schemas.openxmlformats.org/officeDocument/2006/relationships/oleObject"/><Relationship Id="rId2494" Target="media/image449.wmf" Type="http://schemas.openxmlformats.org/officeDocument/2006/relationships/image"/><Relationship Id="rId2495" Target="embeddings/oleObject485.bin" Type="http://schemas.openxmlformats.org/officeDocument/2006/relationships/oleObject"/><Relationship Id="rId2496" Target="media/image450.wmf" Type="http://schemas.openxmlformats.org/officeDocument/2006/relationships/image"/><Relationship Id="rId2497" Target="embeddings/oleObject486.bin" Type="http://schemas.openxmlformats.org/officeDocument/2006/relationships/oleObject"/><Relationship Id="rId2498" Target="media/image451.wmf" Type="http://schemas.openxmlformats.org/officeDocument/2006/relationships/image"/><Relationship Id="rId2499" Target="embeddings/oleObject487.bin" Type="http://schemas.openxmlformats.org/officeDocument/2006/relationships/oleObject"/><Relationship Id="rId25" Target="media/image10.wmf" Type="http://schemas.openxmlformats.org/officeDocument/2006/relationships/image"/><Relationship Id="rId2500" Target="media/image452.wmf" Type="http://schemas.openxmlformats.org/officeDocument/2006/relationships/image"/><Relationship Id="rId2501" Target="embeddings/oleObject488.bin" Type="http://schemas.openxmlformats.org/officeDocument/2006/relationships/oleObject"/><Relationship Id="rId2502" Target="media/image453.wmf" Type="http://schemas.openxmlformats.org/officeDocument/2006/relationships/image"/><Relationship Id="rId2503" Target="embeddings/oleObject489.bin" Type="http://schemas.openxmlformats.org/officeDocument/2006/relationships/oleObject"/><Relationship Id="rId2504" Target="media/image454.wmf" Type="http://schemas.openxmlformats.org/officeDocument/2006/relationships/image"/><Relationship Id="rId2505" Target="embeddings/oleObject490.bin" Type="http://schemas.openxmlformats.org/officeDocument/2006/relationships/oleObject"/><Relationship Id="rId2506" Target="media/image455.wmf" Type="http://schemas.openxmlformats.org/officeDocument/2006/relationships/image"/><Relationship Id="rId2507" Target="embeddings/oleObject491.bin" Type="http://schemas.openxmlformats.org/officeDocument/2006/relationships/oleObject"/><Relationship Id="rId2508" Target="media/image456.wmf" Type="http://schemas.openxmlformats.org/officeDocument/2006/relationships/image"/><Relationship Id="rId2509" Target="embeddings/oleObject492.bin" Type="http://schemas.openxmlformats.org/officeDocument/2006/relationships/oleObject"/><Relationship Id="rId2510" Target="media/image457.wmf" Type="http://schemas.openxmlformats.org/officeDocument/2006/relationships/image"/><Relationship Id="rId2511" Target="embeddings/oleObject493.bin" Type="http://schemas.openxmlformats.org/officeDocument/2006/relationships/oleObject"/><Relationship Id="rId2512" Target="media/image458.wmf" Type="http://schemas.openxmlformats.org/officeDocument/2006/relationships/image"/><Relationship Id="rId2513" Target="embeddings/oleObject494.bin" Type="http://schemas.openxmlformats.org/officeDocument/2006/relationships/oleObject"/><Relationship Id="rId2514" Target="media/image459.wmf" Type="http://schemas.openxmlformats.org/officeDocument/2006/relationships/image"/><Relationship Id="rId2515" Target="embeddings/oleObject495.bin" Type="http://schemas.openxmlformats.org/officeDocument/2006/relationships/oleObject"/><Relationship Id="rId2516" Target="media/image460.wmf" Type="http://schemas.openxmlformats.org/officeDocument/2006/relationships/image"/><Relationship Id="rId2517" Target="embeddings/oleObject496.bin" Type="http://schemas.openxmlformats.org/officeDocument/2006/relationships/oleObject"/><Relationship Id="rId2518" Target="media/image461.wmf" Type="http://schemas.openxmlformats.org/officeDocument/2006/relationships/image"/><Relationship Id="rId2519" Target="embeddings/oleObject497.bin" Type="http://schemas.openxmlformats.org/officeDocument/2006/relationships/oleObject"/><Relationship Id="rId2520" Target="media/image462.wmf" Type="http://schemas.openxmlformats.org/officeDocument/2006/relationships/image"/><Relationship Id="rId2521" Target="embeddings/oleObject498.bin" Type="http://schemas.openxmlformats.org/officeDocument/2006/relationships/oleObject"/><Relationship Id="rId2522" Target="media/image463.wmf" Type="http://schemas.openxmlformats.org/officeDocument/2006/relationships/image"/><Relationship Id="rId2523" Target="embeddings/oleObject499.bin" Type="http://schemas.openxmlformats.org/officeDocument/2006/relationships/oleObject"/><Relationship Id="rId2524" Target="media/image464.wmf" Type="http://schemas.openxmlformats.org/officeDocument/2006/relationships/image"/><Relationship Id="rId2525" Target="embeddings/oleObject500.bin" Type="http://schemas.openxmlformats.org/officeDocument/2006/relationships/oleObject"/><Relationship Id="rId2526" Target="media/image465.wmf" Type="http://schemas.openxmlformats.org/officeDocument/2006/relationships/image"/><Relationship Id="rId2527" Target="embeddings/oleObject501.bin" Type="http://schemas.openxmlformats.org/officeDocument/2006/relationships/oleObject"/><Relationship Id="rId2528" Target="media/image466.wmf" Type="http://schemas.openxmlformats.org/officeDocument/2006/relationships/image"/><Relationship Id="rId2529" Target="embeddings/oleObject502.bin" Type="http://schemas.openxmlformats.org/officeDocument/2006/relationships/oleObject"/><Relationship Id="rId2530" Target="media/image467.wmf" Type="http://schemas.openxmlformats.org/officeDocument/2006/relationships/image"/><Relationship Id="rId2531" Target="embeddings/oleObject503.bin" Type="http://schemas.openxmlformats.org/officeDocument/2006/relationships/oleObject"/><Relationship Id="rId2532" Target="media/image468.wmf" Type="http://schemas.openxmlformats.org/officeDocument/2006/relationships/image"/><Relationship Id="rId2533" Target="embeddings/oleObject504.bin" Type="http://schemas.openxmlformats.org/officeDocument/2006/relationships/oleObject"/><Relationship Id="rId2534" Target="media/image469.wmf" Type="http://schemas.openxmlformats.org/officeDocument/2006/relationships/image"/><Relationship Id="rId2535" Target="embeddings/oleObject505.bin" Type="http://schemas.openxmlformats.org/officeDocument/2006/relationships/oleObject"/><Relationship Id="rId2536" Target="media/image470.wmf" Type="http://schemas.openxmlformats.org/officeDocument/2006/relationships/image"/><Relationship Id="rId2537" Target="embeddings/oleObject506.bin" Type="http://schemas.openxmlformats.org/officeDocument/2006/relationships/oleObject"/><Relationship Id="rId2538" Target="media/image471.wmf" Type="http://schemas.openxmlformats.org/officeDocument/2006/relationships/image"/><Relationship Id="rId2539" Target="embeddings/oleObject507.bin" Type="http://schemas.openxmlformats.org/officeDocument/2006/relationships/oleObject"/><Relationship Id="rId2540" Target="media/image472.wmf" Type="http://schemas.openxmlformats.org/officeDocument/2006/relationships/image"/><Relationship Id="rId2541" Target="embeddings/oleObject508.bin" Type="http://schemas.openxmlformats.org/officeDocument/2006/relationships/oleObject"/><Relationship Id="rId2542" Target="media/image473.wmf" Type="http://schemas.openxmlformats.org/officeDocument/2006/relationships/image"/><Relationship Id="rId2543" Target="embeddings/oleObject509.bin" Type="http://schemas.openxmlformats.org/officeDocument/2006/relationships/oleObject"/><Relationship Id="rId2544" Target="media/image474.wmf" Type="http://schemas.openxmlformats.org/officeDocument/2006/relationships/image"/><Relationship Id="rId2545" Target="embeddings/oleObject510.bin" Type="http://schemas.openxmlformats.org/officeDocument/2006/relationships/oleObject"/><Relationship Id="rId2546" Target="media/image475.wmf" Type="http://schemas.openxmlformats.org/officeDocument/2006/relationships/image"/><Relationship Id="rId2547" Target="embeddings/oleObject511.bin" Type="http://schemas.openxmlformats.org/officeDocument/2006/relationships/oleObject"/><Relationship Id="rId2548" Target="media/image476.wmf" Type="http://schemas.openxmlformats.org/officeDocument/2006/relationships/image"/><Relationship Id="rId2549" Target="embeddings/oleObject512.bin" Type="http://schemas.openxmlformats.org/officeDocument/2006/relationships/oleObject"/><Relationship Id="rId2550" Target="media/image477.wmf" Type="http://schemas.openxmlformats.org/officeDocument/2006/relationships/image"/><Relationship Id="rId2551" Target="embeddings/oleObject513.bin" Type="http://schemas.openxmlformats.org/officeDocument/2006/relationships/oleObject"/><Relationship Id="rId2552" Target="media/image478.wmf" Type="http://schemas.openxmlformats.org/officeDocument/2006/relationships/image"/><Relationship Id="rId2553" Target="embeddings/oleObject514.bin" Type="http://schemas.openxmlformats.org/officeDocument/2006/relationships/oleObject"/><Relationship Id="rId2554" Target="media/image479.wmf" Type="http://schemas.openxmlformats.org/officeDocument/2006/relationships/image"/><Relationship Id="rId2555" Target="embeddings/oleObject515.bin" Type="http://schemas.openxmlformats.org/officeDocument/2006/relationships/oleObject"/><Relationship Id="rId2556" Target="media/image480.wmf" Type="http://schemas.openxmlformats.org/officeDocument/2006/relationships/image"/><Relationship Id="rId2557" Target="embeddings/oleObject516.bin" Type="http://schemas.openxmlformats.org/officeDocument/2006/relationships/oleObject"/><Relationship Id="rId2558" Target="media/image481.wmf" Type="http://schemas.openxmlformats.org/officeDocument/2006/relationships/image"/><Relationship Id="rId2559" Target="embeddings/oleObject517.bin" Type="http://schemas.openxmlformats.org/officeDocument/2006/relationships/oleObject"/><Relationship Id="rId2560" Target="media/image482.wmf" Type="http://schemas.openxmlformats.org/officeDocument/2006/relationships/image"/><Relationship Id="rId2561" Target="embeddings/oleObject518.bin" Type="http://schemas.openxmlformats.org/officeDocument/2006/relationships/oleObject"/><Relationship Id="rId2562" Target="media/image483.wmf" Type="http://schemas.openxmlformats.org/officeDocument/2006/relationships/image"/><Relationship Id="rId2563" Target="embeddings/oleObject519.bin" Type="http://schemas.openxmlformats.org/officeDocument/2006/relationships/oleObject"/><Relationship Id="rId2564" Target="media/image484.wmf" Type="http://schemas.openxmlformats.org/officeDocument/2006/relationships/image"/><Relationship Id="rId2565" Target="embeddings/oleObject520.bin" Type="http://schemas.openxmlformats.org/officeDocument/2006/relationships/oleObject"/><Relationship Id="rId2566" Target="media/image485.wmf" Type="http://schemas.openxmlformats.org/officeDocument/2006/relationships/image"/><Relationship Id="rId2567" Target="embeddings/oleObject521.bin" Type="http://schemas.openxmlformats.org/officeDocument/2006/relationships/oleObject"/><Relationship Id="rId2568" Target="media/image486.wmf" Type="http://schemas.openxmlformats.org/officeDocument/2006/relationships/image"/><Relationship Id="rId2569" Target="embeddings/oleObject522.bin" Type="http://schemas.openxmlformats.org/officeDocument/2006/relationships/oleObject"/><Relationship Id="rId2570" Target="media/image487.wmf" Type="http://schemas.openxmlformats.org/officeDocument/2006/relationships/image"/><Relationship Id="rId2571" Target="embeddings/oleObject523.bin" Type="http://schemas.openxmlformats.org/officeDocument/2006/relationships/oleObject"/><Relationship Id="rId2572" Target="media/image488.wmf" Type="http://schemas.openxmlformats.org/officeDocument/2006/relationships/image"/><Relationship Id="rId2573" Target="embeddings/oleObject524.bin" Type="http://schemas.openxmlformats.org/officeDocument/2006/relationships/oleObject"/><Relationship Id="rId2574" Target="media/image489.wmf" Type="http://schemas.openxmlformats.org/officeDocument/2006/relationships/image"/><Relationship Id="rId2575" Target="embeddings/oleObject525.bin" Type="http://schemas.openxmlformats.org/officeDocument/2006/relationships/oleObject"/><Relationship Id="rId2576" Target="media/image490.wmf" Type="http://schemas.openxmlformats.org/officeDocument/2006/relationships/image"/><Relationship Id="rId2577" Target="embeddings/oleObject526.bin" Type="http://schemas.openxmlformats.org/officeDocument/2006/relationships/oleObject"/><Relationship Id="rId2578" Target="media/image491.wmf" Type="http://schemas.openxmlformats.org/officeDocument/2006/relationships/image"/><Relationship Id="rId2579" Target="embeddings/oleObject527.bin" Type="http://schemas.openxmlformats.org/officeDocument/2006/relationships/oleObject"/><Relationship Id="rId2580" Target="media/image492.wmf" Type="http://schemas.openxmlformats.org/officeDocument/2006/relationships/image"/><Relationship Id="rId2581" Target="embeddings/oleObject528.bin" Type="http://schemas.openxmlformats.org/officeDocument/2006/relationships/oleObject"/><Relationship Id="rId2582" Target="media/image493.png" Type="http://schemas.openxmlformats.org/officeDocument/2006/relationships/image"/><Relationship Id="rId2583" Target="media/image494.wmf" Type="http://schemas.openxmlformats.org/officeDocument/2006/relationships/image"/><Relationship Id="rId2584" Target="embeddings/oleObject529.bin" Type="http://schemas.openxmlformats.org/officeDocument/2006/relationships/oleObject"/><Relationship Id="rId2585" Target="media/image495.wmf" Type="http://schemas.openxmlformats.org/officeDocument/2006/relationships/image"/><Relationship Id="rId2586" Target="embeddings/oleObject530.bin" Type="http://schemas.openxmlformats.org/officeDocument/2006/relationships/oleObject"/><Relationship Id="rId2587" Target="media/image496.wmf" Type="http://schemas.openxmlformats.org/officeDocument/2006/relationships/image"/><Relationship Id="rId2588" Target="embeddings/oleObject531.bin" Type="http://schemas.openxmlformats.org/officeDocument/2006/relationships/oleObject"/><Relationship Id="rId2589" Target="media/image497.wmf" Type="http://schemas.openxmlformats.org/officeDocument/2006/relationships/image"/><Relationship Id="rId2590" Target="embeddings/oleObject532.bin" Type="http://schemas.openxmlformats.org/officeDocument/2006/relationships/oleObject"/><Relationship Id="rId2591" Target="media/image498.wmf" Type="http://schemas.openxmlformats.org/officeDocument/2006/relationships/image"/><Relationship Id="rId2592" Target="embeddings/oleObject533.bin" Type="http://schemas.openxmlformats.org/officeDocument/2006/relationships/oleObject"/><Relationship Id="rId2593" Target="media/image499.wmf" Type="http://schemas.openxmlformats.org/officeDocument/2006/relationships/image"/><Relationship Id="rId2594" Target="embeddings/oleObject534.bin" Type="http://schemas.openxmlformats.org/officeDocument/2006/relationships/oleObject"/><Relationship Id="rId2595" Target="media/image500.wmf" Type="http://schemas.openxmlformats.org/officeDocument/2006/relationships/image"/><Relationship Id="rId2596" Target="embeddings/oleObject535.bin" Type="http://schemas.openxmlformats.org/officeDocument/2006/relationships/oleObject"/><Relationship Id="rId2597" Target="media/image501.wmf" Type="http://schemas.openxmlformats.org/officeDocument/2006/relationships/image"/><Relationship Id="rId2598" Target="embeddings/oleObject536.bin" Type="http://schemas.openxmlformats.org/officeDocument/2006/relationships/oleObject"/><Relationship Id="rId2599" Target="media/image502.wmf" Type="http://schemas.openxmlformats.org/officeDocument/2006/relationships/image"/><Relationship Id="rId26" Target="embeddings/oleObject9.bin" Type="http://schemas.openxmlformats.org/officeDocument/2006/relationships/oleObject"/><Relationship Id="rId2600" Target="embeddings/oleObject537.bin" Type="http://schemas.openxmlformats.org/officeDocument/2006/relationships/oleObject"/><Relationship Id="rId2601" Target="media/image503.wmf" Type="http://schemas.openxmlformats.org/officeDocument/2006/relationships/image"/><Relationship Id="rId2602" Target="embeddings/oleObject538.bin" Type="http://schemas.openxmlformats.org/officeDocument/2006/relationships/oleObject"/><Relationship Id="rId2603" Target="media/image504.wmf" Type="http://schemas.openxmlformats.org/officeDocument/2006/relationships/image"/><Relationship Id="rId2604" Target="embeddings/oleObject539.bin" Type="http://schemas.openxmlformats.org/officeDocument/2006/relationships/oleObject"/><Relationship Id="rId2605" Target="media/image505.wmf" Type="http://schemas.openxmlformats.org/officeDocument/2006/relationships/image"/><Relationship Id="rId2606" Target="embeddings/oleObject540.bin" Type="http://schemas.openxmlformats.org/officeDocument/2006/relationships/oleObject"/><Relationship Id="rId2607" Target="media/image506.wmf" Type="http://schemas.openxmlformats.org/officeDocument/2006/relationships/image"/><Relationship Id="rId2608" Target="embeddings/oleObject541.bin" Type="http://schemas.openxmlformats.org/officeDocument/2006/relationships/oleObject"/><Relationship Id="rId2609" Target="media/image507.wmf" Type="http://schemas.openxmlformats.org/officeDocument/2006/relationships/image"/><Relationship Id="rId2610" Target="embeddings/oleObject542.bin" Type="http://schemas.openxmlformats.org/officeDocument/2006/relationships/oleObject"/><Relationship Id="rId2611" Target="media/image508.wmf" Type="http://schemas.openxmlformats.org/officeDocument/2006/relationships/image"/><Relationship Id="rId2612" Target="embeddings/oleObject543.bin" Type="http://schemas.openxmlformats.org/officeDocument/2006/relationships/oleObject"/><Relationship Id="rId2613" Target="media/image509.wmf" Type="http://schemas.openxmlformats.org/officeDocument/2006/relationships/image"/><Relationship Id="rId2614" Target="embeddings/oleObject544.bin" Type="http://schemas.openxmlformats.org/officeDocument/2006/relationships/oleObject"/><Relationship Id="rId2615" Target="media/image510.wmf" Type="http://schemas.openxmlformats.org/officeDocument/2006/relationships/image"/><Relationship Id="rId2616" Target="embeddings/oleObject545.bin" Type="http://schemas.openxmlformats.org/officeDocument/2006/relationships/oleObject"/><Relationship Id="rId2617" Target="media/image511.emf" Type="http://schemas.openxmlformats.org/officeDocument/2006/relationships/image"/><Relationship Id="rId2618" Target="embeddings/Microsoft_Visio_Drawing252612.vsdx" Type="http://schemas.openxmlformats.org/officeDocument/2006/relationships/package"/><Relationship Id="rId2619" Target="media/image512.wmf" Type="http://schemas.openxmlformats.org/officeDocument/2006/relationships/image"/><Relationship Id="rId2620" Target="embeddings/oleObject546.bin" Type="http://schemas.openxmlformats.org/officeDocument/2006/relationships/oleObject"/><Relationship Id="rId2621" Target="media/image513.wmf" Type="http://schemas.openxmlformats.org/officeDocument/2006/relationships/image"/><Relationship Id="rId2622" Target="embeddings/oleObject547.bin" Type="http://schemas.openxmlformats.org/officeDocument/2006/relationships/oleObject"/><Relationship Id="rId2623" Target="media/image514.wmf" Type="http://schemas.openxmlformats.org/officeDocument/2006/relationships/image"/><Relationship Id="rId2624" Target="embeddings/oleObject548.bin" Type="http://schemas.openxmlformats.org/officeDocument/2006/relationships/oleObject"/><Relationship Id="rId2625" Target="media/image515.wmf" Type="http://schemas.openxmlformats.org/officeDocument/2006/relationships/image"/><Relationship Id="rId2626" Target="embeddings/oleObject549.bin" Type="http://schemas.openxmlformats.org/officeDocument/2006/relationships/oleObject"/><Relationship Id="rId2627" Target="media/image516.wmf" Type="http://schemas.openxmlformats.org/officeDocument/2006/relationships/image"/><Relationship Id="rId2628" Target="embeddings/oleObject550.bin" Type="http://schemas.openxmlformats.org/officeDocument/2006/relationships/oleObject"/><Relationship Id="rId2629" Target="media/image517.wmf" Type="http://schemas.openxmlformats.org/officeDocument/2006/relationships/image"/><Relationship Id="rId2630" Target="embeddings/oleObject551.bin" Type="http://schemas.openxmlformats.org/officeDocument/2006/relationships/oleObject"/><Relationship Id="rId2631" Target="media/image518.wmf" Type="http://schemas.openxmlformats.org/officeDocument/2006/relationships/image"/><Relationship Id="rId2632" Target="embeddings/oleObject552.bin" Type="http://schemas.openxmlformats.org/officeDocument/2006/relationships/oleObject"/><Relationship Id="rId2633" Target="media/image519.wmf" Type="http://schemas.openxmlformats.org/officeDocument/2006/relationships/image"/><Relationship Id="rId2634" Target="embeddings/oleObject553.bin" Type="http://schemas.openxmlformats.org/officeDocument/2006/relationships/oleObject"/><Relationship Id="rId2635" Target="media/image520.wmf" Type="http://schemas.openxmlformats.org/officeDocument/2006/relationships/image"/><Relationship Id="rId2636" Target="embeddings/oleObject554.bin" Type="http://schemas.openxmlformats.org/officeDocument/2006/relationships/oleObject"/><Relationship Id="rId2637" Target="media/image521.wmf" Type="http://schemas.openxmlformats.org/officeDocument/2006/relationships/image"/><Relationship Id="rId2638" Target="embeddings/oleObject555.bin" Type="http://schemas.openxmlformats.org/officeDocument/2006/relationships/oleObject"/><Relationship Id="rId2639" Target="media/image522.wmf" Type="http://schemas.openxmlformats.org/officeDocument/2006/relationships/image"/><Relationship Id="rId2640" Target="embeddings/oleObject556.bin" Type="http://schemas.openxmlformats.org/officeDocument/2006/relationships/oleObject"/><Relationship Id="rId2641" Target="embeddings/oleObject557.bin" Type="http://schemas.openxmlformats.org/officeDocument/2006/relationships/oleObject"/><Relationship Id="rId2642" Target="media/image523.wmf" Type="http://schemas.openxmlformats.org/officeDocument/2006/relationships/image"/><Relationship Id="rId2643" Target="embeddings/oleObject558.bin" Type="http://schemas.openxmlformats.org/officeDocument/2006/relationships/oleObject"/><Relationship Id="rId2644" Target="media/image524.wmf" Type="http://schemas.openxmlformats.org/officeDocument/2006/relationships/image"/><Relationship Id="rId2645" Target="embeddings/oleObject559.bin" Type="http://schemas.openxmlformats.org/officeDocument/2006/relationships/oleObject"/><Relationship Id="rId2646" Target="media/image525.wmf" Type="http://schemas.openxmlformats.org/officeDocument/2006/relationships/image"/><Relationship Id="rId2647" Target="embeddings/oleObject560.bin" Type="http://schemas.openxmlformats.org/officeDocument/2006/relationships/oleObject"/><Relationship Id="rId2648" Target="media/image526.wmf" Type="http://schemas.openxmlformats.org/officeDocument/2006/relationships/image"/><Relationship Id="rId2649" Target="embeddings/oleObject561.bin" Type="http://schemas.openxmlformats.org/officeDocument/2006/relationships/oleObject"/><Relationship Id="rId2650" Target="media/image527.wmf" Type="http://schemas.openxmlformats.org/officeDocument/2006/relationships/image"/><Relationship Id="rId2651" Target="embeddings/oleObject562.bin" Type="http://schemas.openxmlformats.org/officeDocument/2006/relationships/oleObject"/><Relationship Id="rId2652" Target="media/image528.wmf" Type="http://schemas.openxmlformats.org/officeDocument/2006/relationships/image"/><Relationship Id="rId2653" Target="embeddings/oleObject563.bin" Type="http://schemas.openxmlformats.org/officeDocument/2006/relationships/oleObject"/><Relationship Id="rId2654" Target="media/image529.wmf" Type="http://schemas.openxmlformats.org/officeDocument/2006/relationships/image"/><Relationship Id="rId2655" Target="embeddings/oleObject564.bin" Type="http://schemas.openxmlformats.org/officeDocument/2006/relationships/oleObject"/><Relationship Id="rId2656" Target="media/image530.wmf" Type="http://schemas.openxmlformats.org/officeDocument/2006/relationships/image"/><Relationship Id="rId2657" Target="embeddings/oleObject565.bin" Type="http://schemas.openxmlformats.org/officeDocument/2006/relationships/oleObject"/><Relationship Id="rId2658" Target="media/image531.wmf" Type="http://schemas.openxmlformats.org/officeDocument/2006/relationships/image"/><Relationship Id="rId2659" Target="embeddings/oleObject566.bin" Type="http://schemas.openxmlformats.org/officeDocument/2006/relationships/oleObject"/><Relationship Id="rId2660" Target="media/image532.wmf" Type="http://schemas.openxmlformats.org/officeDocument/2006/relationships/image"/><Relationship Id="rId2661" Target="embeddings/oleObject567.bin" Type="http://schemas.openxmlformats.org/officeDocument/2006/relationships/oleObject"/><Relationship Id="rId2662" Target="media/image533.wmf" Type="http://schemas.openxmlformats.org/officeDocument/2006/relationships/image"/><Relationship Id="rId2663" Target="embeddings/oleObject568.bin" Type="http://schemas.openxmlformats.org/officeDocument/2006/relationships/oleObject"/><Relationship Id="rId2664" Target="media/image534.wmf" Type="http://schemas.openxmlformats.org/officeDocument/2006/relationships/image"/><Relationship Id="rId2665" Target="embeddings/oleObject569.bin" Type="http://schemas.openxmlformats.org/officeDocument/2006/relationships/oleObject"/><Relationship Id="rId2666" Target="embeddings/oleObject570.bin" Type="http://schemas.openxmlformats.org/officeDocument/2006/relationships/oleObject"/><Relationship Id="rId2667" Target="embeddings/oleObject571.bin" Type="http://schemas.openxmlformats.org/officeDocument/2006/relationships/oleObject"/><Relationship Id="rId2668" Target="embeddings/oleObject572.bin" Type="http://schemas.openxmlformats.org/officeDocument/2006/relationships/oleObject"/><Relationship Id="rId2669" Target="media/image535.wmf" Type="http://schemas.openxmlformats.org/officeDocument/2006/relationships/image"/><Relationship Id="rId2670" Target="embeddings/oleObject573.bin" Type="http://schemas.openxmlformats.org/officeDocument/2006/relationships/oleObject"/><Relationship Id="rId2671" Target="media/image536.wmf" Type="http://schemas.openxmlformats.org/officeDocument/2006/relationships/image"/><Relationship Id="rId2672" Target="embeddings/oleObject574.bin" Type="http://schemas.openxmlformats.org/officeDocument/2006/relationships/oleObject"/><Relationship Id="rId2673" Target="media/image537.wmf" Type="http://schemas.openxmlformats.org/officeDocument/2006/relationships/image"/><Relationship Id="rId2674" Target="embeddings/oleObject575.bin" Type="http://schemas.openxmlformats.org/officeDocument/2006/relationships/oleObject"/><Relationship Id="rId2675" Target="media/image538.wmf" Type="http://schemas.openxmlformats.org/officeDocument/2006/relationships/image"/><Relationship Id="rId2676" Target="embeddings/oleObject576.bin" Type="http://schemas.openxmlformats.org/officeDocument/2006/relationships/oleObject"/><Relationship Id="rId2677" Target="media/image539.wmf" Type="http://schemas.openxmlformats.org/officeDocument/2006/relationships/image"/><Relationship Id="rId2678" Target="embeddings/oleObject577.bin" Type="http://schemas.openxmlformats.org/officeDocument/2006/relationships/oleObject"/><Relationship Id="rId2679" Target="media/image540.wmf" Type="http://schemas.openxmlformats.org/officeDocument/2006/relationships/image"/><Relationship Id="rId2680" Target="embeddings/oleObject578.bin" Type="http://schemas.openxmlformats.org/officeDocument/2006/relationships/oleObject"/><Relationship Id="rId2681" Target="media/image541.wmf" Type="http://schemas.openxmlformats.org/officeDocument/2006/relationships/image"/><Relationship Id="rId2682" Target="embeddings/oleObject579.bin" Type="http://schemas.openxmlformats.org/officeDocument/2006/relationships/oleObject"/><Relationship Id="rId2683" Target="media/image542.wmf" Type="http://schemas.openxmlformats.org/officeDocument/2006/relationships/image"/><Relationship Id="rId2684" Target="embeddings/oleObject580.bin" Type="http://schemas.openxmlformats.org/officeDocument/2006/relationships/oleObject"/><Relationship Id="rId2685" Target="media/image543.wmf" Type="http://schemas.openxmlformats.org/officeDocument/2006/relationships/image"/><Relationship Id="rId2686" Target="embeddings/oleObject581.bin" Type="http://schemas.openxmlformats.org/officeDocument/2006/relationships/oleObject"/><Relationship Id="rId2687" Target="media/image544.wmf" Type="http://schemas.openxmlformats.org/officeDocument/2006/relationships/image"/><Relationship Id="rId2688" Target="embeddings/oleObject582.bin" Type="http://schemas.openxmlformats.org/officeDocument/2006/relationships/oleObject"/><Relationship Id="rId2689" Target="media/image545.wmf" Type="http://schemas.openxmlformats.org/officeDocument/2006/relationships/image"/><Relationship Id="rId2690" Target="embeddings/oleObject583.bin" Type="http://schemas.openxmlformats.org/officeDocument/2006/relationships/oleObject"/><Relationship Id="rId2691" Target="media/image546.wmf" Type="http://schemas.openxmlformats.org/officeDocument/2006/relationships/image"/><Relationship Id="rId2692" Target="embeddings/oleObject584.bin" Type="http://schemas.openxmlformats.org/officeDocument/2006/relationships/oleObject"/><Relationship Id="rId2693" Target="media/image547.wmf" Type="http://schemas.openxmlformats.org/officeDocument/2006/relationships/image"/><Relationship Id="rId2694" Target="embeddings/oleObject585.bin" Type="http://schemas.openxmlformats.org/officeDocument/2006/relationships/oleObject"/><Relationship Id="rId2695" Target="embeddings/oleObject586.bin" Type="http://schemas.openxmlformats.org/officeDocument/2006/relationships/oleObject"/><Relationship Id="rId2696" Target="media/image548.wmf" Type="http://schemas.openxmlformats.org/officeDocument/2006/relationships/image"/><Relationship Id="rId2697" Target="embeddings/oleObject587.bin" Type="http://schemas.openxmlformats.org/officeDocument/2006/relationships/oleObject"/><Relationship Id="rId2698" Target="media/image549.wmf" Type="http://schemas.openxmlformats.org/officeDocument/2006/relationships/image"/><Relationship Id="rId2699" Target="embeddings/oleObject588.bin" Type="http://schemas.openxmlformats.org/officeDocument/2006/relationships/oleObject"/><Relationship Id="rId27" Target="media/image11.wmf" Type="http://schemas.openxmlformats.org/officeDocument/2006/relationships/image"/><Relationship Id="rId2700" Target="media/image550.wmf" Type="http://schemas.openxmlformats.org/officeDocument/2006/relationships/image"/><Relationship Id="rId2701" Target="embeddings/oleObject589.bin" Type="http://schemas.openxmlformats.org/officeDocument/2006/relationships/oleObject"/><Relationship Id="rId2702" Target="media/image551.wmf" Type="http://schemas.openxmlformats.org/officeDocument/2006/relationships/image"/><Relationship Id="rId2703" Target="embeddings/oleObject590.bin" Type="http://schemas.openxmlformats.org/officeDocument/2006/relationships/oleObject"/><Relationship Id="rId2704" Target="media/image552.wmf" Type="http://schemas.openxmlformats.org/officeDocument/2006/relationships/image"/><Relationship Id="rId2705" Target="embeddings/oleObject591.bin" Type="http://schemas.openxmlformats.org/officeDocument/2006/relationships/oleObject"/><Relationship Id="rId2706" Target="media/image553.wmf" Type="http://schemas.openxmlformats.org/officeDocument/2006/relationships/image"/><Relationship Id="rId2707" Target="embeddings/oleObject592.bin" Type="http://schemas.openxmlformats.org/officeDocument/2006/relationships/oleObject"/><Relationship Id="rId2708" Target="media/image554.wmf" Type="http://schemas.openxmlformats.org/officeDocument/2006/relationships/image"/><Relationship Id="rId2709" Target="embeddings/oleObject593.bin" Type="http://schemas.openxmlformats.org/officeDocument/2006/relationships/oleObject"/><Relationship Id="rId2710" Target="media/image555.wmf" Type="http://schemas.openxmlformats.org/officeDocument/2006/relationships/image"/><Relationship Id="rId2711" Target="embeddings/oleObject594.bin" Type="http://schemas.openxmlformats.org/officeDocument/2006/relationships/oleObject"/><Relationship Id="rId2712" Target="media/image556.wmf" Type="http://schemas.openxmlformats.org/officeDocument/2006/relationships/image"/><Relationship Id="rId2713" Target="embeddings/oleObject595.bin" Type="http://schemas.openxmlformats.org/officeDocument/2006/relationships/oleObject"/><Relationship Id="rId2714" Target="media/image557.emf" Type="http://schemas.openxmlformats.org/officeDocument/2006/relationships/image"/><Relationship Id="rId2715" Target="embeddings/Microsoft_Visio_Drawing262713.vsdx" Type="http://schemas.openxmlformats.org/officeDocument/2006/relationships/package"/><Relationship Id="rId2716" Target="media/image558.wmf" Type="http://schemas.openxmlformats.org/officeDocument/2006/relationships/image"/><Relationship Id="rId2717" Target="embeddings/oleObject596.bin" Type="http://schemas.openxmlformats.org/officeDocument/2006/relationships/oleObject"/><Relationship Id="rId2718" Target="media/image559.wmf" Type="http://schemas.openxmlformats.org/officeDocument/2006/relationships/image"/><Relationship Id="rId2719" Target="embeddings/oleObject597.bin" Type="http://schemas.openxmlformats.org/officeDocument/2006/relationships/oleObject"/><Relationship Id="rId2720" Target="media/image560.wmf" Type="http://schemas.openxmlformats.org/officeDocument/2006/relationships/image"/><Relationship Id="rId2721" Target="embeddings/oleObject598.bin" Type="http://schemas.openxmlformats.org/officeDocument/2006/relationships/oleObject"/><Relationship Id="rId2722" Target="media/image561.wmf" Type="http://schemas.openxmlformats.org/officeDocument/2006/relationships/image"/><Relationship Id="rId2723" Target="embeddings/oleObject599.bin" Type="http://schemas.openxmlformats.org/officeDocument/2006/relationships/oleObject"/><Relationship Id="rId2724" Target="media/image562.wmf" Type="http://schemas.openxmlformats.org/officeDocument/2006/relationships/image"/><Relationship Id="rId2725" Target="embeddings/oleObject600.bin" Type="http://schemas.openxmlformats.org/officeDocument/2006/relationships/oleObject"/><Relationship Id="rId2726" Target="media/image563.wmf" Type="http://schemas.openxmlformats.org/officeDocument/2006/relationships/image"/><Relationship Id="rId2727" Target="embeddings/oleObject601.bin" Type="http://schemas.openxmlformats.org/officeDocument/2006/relationships/oleObject"/><Relationship Id="rId2728" Target="media/image564.wmf" Type="http://schemas.openxmlformats.org/officeDocument/2006/relationships/image"/><Relationship Id="rId2729" Target="embeddings/oleObject602.bin" Type="http://schemas.openxmlformats.org/officeDocument/2006/relationships/oleObject"/><Relationship Id="rId2730" Target="media/image565.wmf" Type="http://schemas.openxmlformats.org/officeDocument/2006/relationships/image"/><Relationship Id="rId2731" Target="embeddings/oleObject603.bin" Type="http://schemas.openxmlformats.org/officeDocument/2006/relationships/oleObject"/><Relationship Id="rId2732" Target="media/image566.wmf" Type="http://schemas.openxmlformats.org/officeDocument/2006/relationships/image"/><Relationship Id="rId2733" Target="embeddings/oleObject604.bin" Type="http://schemas.openxmlformats.org/officeDocument/2006/relationships/oleObject"/><Relationship Id="rId2734" Target="media/image567.wmf" Type="http://schemas.openxmlformats.org/officeDocument/2006/relationships/image"/><Relationship Id="rId2735" Target="embeddings/oleObject605.bin" Type="http://schemas.openxmlformats.org/officeDocument/2006/relationships/oleObject"/><Relationship Id="rId2736" Target="media/image568.wmf" Type="http://schemas.openxmlformats.org/officeDocument/2006/relationships/image"/><Relationship Id="rId2737" Target="embeddings/oleObject606.bin" Type="http://schemas.openxmlformats.org/officeDocument/2006/relationships/oleObject"/><Relationship Id="rId2738" Target="media/image569.wmf" Type="http://schemas.openxmlformats.org/officeDocument/2006/relationships/image"/><Relationship Id="rId2739" Target="embeddings/oleObject607.bin" Type="http://schemas.openxmlformats.org/officeDocument/2006/relationships/oleObject"/><Relationship Id="rId2740" Target="media/image570.wmf" Type="http://schemas.openxmlformats.org/officeDocument/2006/relationships/image"/><Relationship Id="rId2741" Target="embeddings/oleObject608.bin" Type="http://schemas.openxmlformats.org/officeDocument/2006/relationships/oleObject"/><Relationship Id="rId2742" Target="media/image571.wmf" Type="http://schemas.openxmlformats.org/officeDocument/2006/relationships/image"/><Relationship Id="rId2743" Target="embeddings/oleObject609.bin" Type="http://schemas.openxmlformats.org/officeDocument/2006/relationships/oleObject"/><Relationship Id="rId2744" Target="media/image572.wmf" Type="http://schemas.openxmlformats.org/officeDocument/2006/relationships/image"/><Relationship Id="rId2745" Target="embeddings/oleObject610.bin" Type="http://schemas.openxmlformats.org/officeDocument/2006/relationships/oleObject"/><Relationship Id="rId2746" Target="media/image573.wmf" Type="http://schemas.openxmlformats.org/officeDocument/2006/relationships/image"/><Relationship Id="rId2747" Target="embeddings/oleObject611.bin" Type="http://schemas.openxmlformats.org/officeDocument/2006/relationships/oleObject"/><Relationship Id="rId2748" Target="media/image574.wmf" Type="http://schemas.openxmlformats.org/officeDocument/2006/relationships/image"/><Relationship Id="rId2749" Target="embeddings/oleObject612.bin" Type="http://schemas.openxmlformats.org/officeDocument/2006/relationships/oleObject"/><Relationship Id="rId2750" Target="media/image575.wmf" Type="http://schemas.openxmlformats.org/officeDocument/2006/relationships/image"/><Relationship Id="rId2751" Target="embeddings/oleObject613.bin" Type="http://schemas.openxmlformats.org/officeDocument/2006/relationships/oleObject"/><Relationship Id="rId2752" Target="media/image576.wmf" Type="http://schemas.openxmlformats.org/officeDocument/2006/relationships/image"/><Relationship Id="rId2753" Target="embeddings/oleObject614.bin" Type="http://schemas.openxmlformats.org/officeDocument/2006/relationships/oleObject"/><Relationship Id="rId2754" Target="media/image577.wmf" Type="http://schemas.openxmlformats.org/officeDocument/2006/relationships/image"/><Relationship Id="rId2755" Target="embeddings/oleObject615.bin" Type="http://schemas.openxmlformats.org/officeDocument/2006/relationships/oleObject"/><Relationship Id="rId2756" Target="media/image578.wmf" Type="http://schemas.openxmlformats.org/officeDocument/2006/relationships/image"/><Relationship Id="rId2757" Target="embeddings/oleObject616.bin" Type="http://schemas.openxmlformats.org/officeDocument/2006/relationships/oleObject"/><Relationship Id="rId2758" Target="media/image579.wmf" Type="http://schemas.openxmlformats.org/officeDocument/2006/relationships/image"/><Relationship Id="rId2759" Target="embeddings/oleObject617.bin" Type="http://schemas.openxmlformats.org/officeDocument/2006/relationships/oleObject"/><Relationship Id="rId2760" Target="embeddings/oleObject618.bin" Type="http://schemas.openxmlformats.org/officeDocument/2006/relationships/oleObject"/><Relationship Id="rId2761" Target="embeddings/oleObject619.bin" Type="http://schemas.openxmlformats.org/officeDocument/2006/relationships/oleObject"/><Relationship Id="rId2762" Target="embeddings/oleObject620.bin" Type="http://schemas.openxmlformats.org/officeDocument/2006/relationships/oleObject"/><Relationship Id="rId2763" Target="embeddings/oleObject621.bin" Type="http://schemas.openxmlformats.org/officeDocument/2006/relationships/oleObject"/><Relationship Id="rId2764" Target="embeddings/oleObject622.bin" Type="http://schemas.openxmlformats.org/officeDocument/2006/relationships/oleObject"/><Relationship Id="rId2765" Target="embeddings/oleObject623.bin" Type="http://schemas.openxmlformats.org/officeDocument/2006/relationships/oleObject"/><Relationship Id="rId2766" Target="embeddings/oleObject624.bin" Type="http://schemas.openxmlformats.org/officeDocument/2006/relationships/oleObject"/><Relationship Id="rId2767" Target="embeddings/oleObject625.bin" Type="http://schemas.openxmlformats.org/officeDocument/2006/relationships/oleObject"/><Relationship Id="rId2768" Target="media/image580.wmf" Type="http://schemas.openxmlformats.org/officeDocument/2006/relationships/image"/><Relationship Id="rId2769" Target="embeddings/oleObject626.bin" Type="http://schemas.openxmlformats.org/officeDocument/2006/relationships/oleObject"/><Relationship Id="rId2770" Target="media/image581.wmf" Type="http://schemas.openxmlformats.org/officeDocument/2006/relationships/image"/><Relationship Id="rId2771" Target="embeddings/oleObject627.bin" Type="http://schemas.openxmlformats.org/officeDocument/2006/relationships/oleObject"/><Relationship Id="rId2772" Target="media/image582.wmf" Type="http://schemas.openxmlformats.org/officeDocument/2006/relationships/image"/><Relationship Id="rId2773" Target="embeddings/oleObject628.bin" Type="http://schemas.openxmlformats.org/officeDocument/2006/relationships/oleObject"/><Relationship Id="rId2774" Target="media/image583.wmf" Type="http://schemas.openxmlformats.org/officeDocument/2006/relationships/image"/><Relationship Id="rId2775" Target="embeddings/oleObject629.bin" Type="http://schemas.openxmlformats.org/officeDocument/2006/relationships/oleObject"/><Relationship Id="rId2776" Target="media/image584.wmf" Type="http://schemas.openxmlformats.org/officeDocument/2006/relationships/image"/><Relationship Id="rId2777" Target="embeddings/oleObject630.bin" Type="http://schemas.openxmlformats.org/officeDocument/2006/relationships/oleObject"/><Relationship Id="rId2778" Target="media/image585.wmf" Type="http://schemas.openxmlformats.org/officeDocument/2006/relationships/image"/><Relationship Id="rId2779" Target="embeddings/oleObject631.bin" Type="http://schemas.openxmlformats.org/officeDocument/2006/relationships/oleObject"/><Relationship Id="rId2780" Target="media/image586.wmf" Type="http://schemas.openxmlformats.org/officeDocument/2006/relationships/image"/><Relationship Id="rId2781" Target="embeddings/oleObject632.bin" Type="http://schemas.openxmlformats.org/officeDocument/2006/relationships/oleObject"/><Relationship Id="rId2782" Target="media/image587.wmf" Type="http://schemas.openxmlformats.org/officeDocument/2006/relationships/image"/><Relationship Id="rId2783" Target="embeddings/oleObject633.bin" Type="http://schemas.openxmlformats.org/officeDocument/2006/relationships/oleObject"/><Relationship Id="rId2784" Target="media/image588.wmf" Type="http://schemas.openxmlformats.org/officeDocument/2006/relationships/image"/><Relationship Id="rId2785" Target="embeddings/oleObject634.bin" Type="http://schemas.openxmlformats.org/officeDocument/2006/relationships/oleObject"/><Relationship Id="rId2786" Target="media/image589.wmf" Type="http://schemas.openxmlformats.org/officeDocument/2006/relationships/image"/><Relationship Id="rId2787" Target="embeddings/oleObject635.bin" Type="http://schemas.openxmlformats.org/officeDocument/2006/relationships/oleObject"/><Relationship Id="rId2788" Target="media/image590.wmf" Type="http://schemas.openxmlformats.org/officeDocument/2006/relationships/image"/><Relationship Id="rId2789" Target="embeddings/oleObject636.bin" Type="http://schemas.openxmlformats.org/officeDocument/2006/relationships/oleObject"/><Relationship Id="rId2790" Target="media/image591.wmf" Type="http://schemas.openxmlformats.org/officeDocument/2006/relationships/image"/><Relationship Id="rId2791" Target="embeddings/oleObject637.bin" Type="http://schemas.openxmlformats.org/officeDocument/2006/relationships/oleObject"/><Relationship Id="rId2792" Target="media/image592.wmf" Type="http://schemas.openxmlformats.org/officeDocument/2006/relationships/image"/><Relationship Id="rId2793" Target="embeddings/oleObject638.bin" Type="http://schemas.openxmlformats.org/officeDocument/2006/relationships/oleObject"/><Relationship Id="rId2794" Target="media/image593.wmf" Type="http://schemas.openxmlformats.org/officeDocument/2006/relationships/image"/><Relationship Id="rId2795" Target="embeddings/oleObject639.bin" Type="http://schemas.openxmlformats.org/officeDocument/2006/relationships/oleObject"/><Relationship Id="rId2796" Target="media/image594.wmf" Type="http://schemas.openxmlformats.org/officeDocument/2006/relationships/image"/><Relationship Id="rId2797" Target="embeddings/oleObject640.bin" Type="http://schemas.openxmlformats.org/officeDocument/2006/relationships/oleObject"/><Relationship Id="rId2798" Target="media/image595.wmf" Type="http://schemas.openxmlformats.org/officeDocument/2006/relationships/image"/><Relationship Id="rId2799" Target="embeddings/oleObject641.bin" Type="http://schemas.openxmlformats.org/officeDocument/2006/relationships/oleObject"/><Relationship Id="rId28" Target="embeddings/oleObject10.bin" Type="http://schemas.openxmlformats.org/officeDocument/2006/relationships/oleObject"/><Relationship Id="rId2800" Target="media/image596.wmf" Type="http://schemas.openxmlformats.org/officeDocument/2006/relationships/image"/><Relationship Id="rId2801" Target="embeddings/oleObject642.bin" Type="http://schemas.openxmlformats.org/officeDocument/2006/relationships/oleObject"/><Relationship Id="rId2802" Target="media/image597.wmf" Type="http://schemas.openxmlformats.org/officeDocument/2006/relationships/image"/><Relationship Id="rId2803" Target="embeddings/oleObject643.bin" Type="http://schemas.openxmlformats.org/officeDocument/2006/relationships/oleObject"/><Relationship Id="rId2804" Target="media/image598.wmf" Type="http://schemas.openxmlformats.org/officeDocument/2006/relationships/image"/><Relationship Id="rId2805" Target="embeddings/oleObject644.bin" Type="http://schemas.openxmlformats.org/officeDocument/2006/relationships/oleObject"/><Relationship Id="rId2806" Target="media/image599.wmf" Type="http://schemas.openxmlformats.org/officeDocument/2006/relationships/image"/><Relationship Id="rId2807" Target="embeddings/oleObject645.bin" Type="http://schemas.openxmlformats.org/officeDocument/2006/relationships/oleObject"/><Relationship Id="rId2808" Target="media/image600.wmf" Type="http://schemas.openxmlformats.org/officeDocument/2006/relationships/image"/><Relationship Id="rId2809" Target="embeddings/oleObject646.bin" Type="http://schemas.openxmlformats.org/officeDocument/2006/relationships/oleObject"/><Relationship Id="rId2810" Target="media/image601.wmf" Type="http://schemas.openxmlformats.org/officeDocument/2006/relationships/image"/><Relationship Id="rId2811" Target="embeddings/oleObject647.bin" Type="http://schemas.openxmlformats.org/officeDocument/2006/relationships/oleObject"/><Relationship Id="rId2812" Target="media/image602.wmf" Type="http://schemas.openxmlformats.org/officeDocument/2006/relationships/image"/><Relationship Id="rId2813" Target="embeddings/oleObject648.bin" Type="http://schemas.openxmlformats.org/officeDocument/2006/relationships/oleObject"/><Relationship Id="rId2814" Target="media/image603.wmf" Type="http://schemas.openxmlformats.org/officeDocument/2006/relationships/image"/><Relationship Id="rId2815" Target="embeddings/oleObject649.bin" Type="http://schemas.openxmlformats.org/officeDocument/2006/relationships/oleObject"/><Relationship Id="rId2816" Target="media/image604.wmf" Type="http://schemas.openxmlformats.org/officeDocument/2006/relationships/image"/><Relationship Id="rId2817" Target="embeddings/oleObject650.bin" Type="http://schemas.openxmlformats.org/officeDocument/2006/relationships/oleObject"/><Relationship Id="rId2818" Target="media/image605.wmf" Type="http://schemas.openxmlformats.org/officeDocument/2006/relationships/image"/><Relationship Id="rId2819" Target="embeddings/oleObject651.bin" Type="http://schemas.openxmlformats.org/officeDocument/2006/relationships/oleObject"/><Relationship Id="rId2820" Target="media/image606.wmf" Type="http://schemas.openxmlformats.org/officeDocument/2006/relationships/image"/><Relationship Id="rId2821" Target="embeddings/oleObject652.bin" Type="http://schemas.openxmlformats.org/officeDocument/2006/relationships/oleObject"/><Relationship Id="rId2822" Target="media/image607.wmf" Type="http://schemas.openxmlformats.org/officeDocument/2006/relationships/image"/><Relationship Id="rId2823" Target="embeddings/oleObject653.bin" Type="http://schemas.openxmlformats.org/officeDocument/2006/relationships/oleObject"/><Relationship Id="rId2824" Target="media/image608.wmf" Type="http://schemas.openxmlformats.org/officeDocument/2006/relationships/image"/><Relationship Id="rId2825" Target="embeddings/oleObject654.bin" Type="http://schemas.openxmlformats.org/officeDocument/2006/relationships/oleObject"/><Relationship Id="rId2826" Target="media/image609.wmf" Type="http://schemas.openxmlformats.org/officeDocument/2006/relationships/image"/><Relationship Id="rId2827" Target="embeddings/oleObject655.bin" Type="http://schemas.openxmlformats.org/officeDocument/2006/relationships/oleObject"/><Relationship Id="rId2828" Target="media/image610.wmf" Type="http://schemas.openxmlformats.org/officeDocument/2006/relationships/image"/><Relationship Id="rId2829" Target="embeddings/oleObject656.bin" Type="http://schemas.openxmlformats.org/officeDocument/2006/relationships/oleObject"/><Relationship Id="rId2830" Target="media/image611.wmf" Type="http://schemas.openxmlformats.org/officeDocument/2006/relationships/image"/><Relationship Id="rId2831" Target="embeddings/oleObject657.bin" Type="http://schemas.openxmlformats.org/officeDocument/2006/relationships/oleObject"/><Relationship Id="rId2832" Target="media/image612.wmf" Type="http://schemas.openxmlformats.org/officeDocument/2006/relationships/image"/><Relationship Id="rId2833" Target="embeddings/oleObject658.bin" Type="http://schemas.openxmlformats.org/officeDocument/2006/relationships/oleObject"/><Relationship Id="rId2834" Target="media/image613.wmf" Type="http://schemas.openxmlformats.org/officeDocument/2006/relationships/image"/><Relationship Id="rId2835" Target="embeddings/oleObject659.bin" Type="http://schemas.openxmlformats.org/officeDocument/2006/relationships/oleObject"/><Relationship Id="rId2836" Target="media/image614.wmf" Type="http://schemas.openxmlformats.org/officeDocument/2006/relationships/image"/><Relationship Id="rId2837" Target="embeddings/oleObject660.bin" Type="http://schemas.openxmlformats.org/officeDocument/2006/relationships/oleObject"/><Relationship Id="rId2838" Target="media/image615.wmf" Type="http://schemas.openxmlformats.org/officeDocument/2006/relationships/image"/><Relationship Id="rId2839" Target="embeddings/oleObject661.bin" Type="http://schemas.openxmlformats.org/officeDocument/2006/relationships/oleObject"/><Relationship Id="rId2840" Target="media/image616.wmf" Type="http://schemas.openxmlformats.org/officeDocument/2006/relationships/image"/><Relationship Id="rId2841" Target="embeddings/oleObject662.bin" Type="http://schemas.openxmlformats.org/officeDocument/2006/relationships/oleObject"/><Relationship Id="rId2842" Target="media/image617.wmf" Type="http://schemas.openxmlformats.org/officeDocument/2006/relationships/image"/><Relationship Id="rId2843" Target="embeddings/oleObject663.bin" Type="http://schemas.openxmlformats.org/officeDocument/2006/relationships/oleObject"/><Relationship Id="rId2844" Target="media/image618.wmf" Type="http://schemas.openxmlformats.org/officeDocument/2006/relationships/image"/><Relationship Id="rId2845" Target="embeddings/oleObject664.bin" Type="http://schemas.openxmlformats.org/officeDocument/2006/relationships/oleObject"/><Relationship Id="rId2846" Target="media/image619.wmf" Type="http://schemas.openxmlformats.org/officeDocument/2006/relationships/image"/><Relationship Id="rId2847" Target="embeddings/oleObject665.bin" Type="http://schemas.openxmlformats.org/officeDocument/2006/relationships/oleObject"/><Relationship Id="rId2848" Target="media/image620.wmf" Type="http://schemas.openxmlformats.org/officeDocument/2006/relationships/image"/><Relationship Id="rId2849" Target="embeddings/oleObject666.bin" Type="http://schemas.openxmlformats.org/officeDocument/2006/relationships/oleObject"/><Relationship Id="rId2850" Target="media/image621.wmf" Type="http://schemas.openxmlformats.org/officeDocument/2006/relationships/image"/><Relationship Id="rId2851" Target="embeddings/oleObject667.bin" Type="http://schemas.openxmlformats.org/officeDocument/2006/relationships/oleObject"/><Relationship Id="rId2852" Target="media/image622.wmf" Type="http://schemas.openxmlformats.org/officeDocument/2006/relationships/image"/><Relationship Id="rId2853" Target="embeddings/oleObject668.bin" Type="http://schemas.openxmlformats.org/officeDocument/2006/relationships/oleObject"/><Relationship Id="rId2854" Target="media/image623.wmf" Type="http://schemas.openxmlformats.org/officeDocument/2006/relationships/image"/><Relationship Id="rId2855" Target="embeddings/oleObject669.bin" Type="http://schemas.openxmlformats.org/officeDocument/2006/relationships/oleObject"/><Relationship Id="rId2856" Target="media/image624.wmf" Type="http://schemas.openxmlformats.org/officeDocument/2006/relationships/image"/><Relationship Id="rId2857" Target="embeddings/oleObject670.bin" Type="http://schemas.openxmlformats.org/officeDocument/2006/relationships/oleObject"/><Relationship Id="rId2858" Target="media/image625.wmf" Type="http://schemas.openxmlformats.org/officeDocument/2006/relationships/image"/><Relationship Id="rId2859" Target="embeddings/oleObject671.bin" Type="http://schemas.openxmlformats.org/officeDocument/2006/relationships/oleObject"/><Relationship Id="rId2860" Target="media/image626.wmf" Type="http://schemas.openxmlformats.org/officeDocument/2006/relationships/image"/><Relationship Id="rId2861" Target="embeddings/oleObject672.bin" Type="http://schemas.openxmlformats.org/officeDocument/2006/relationships/oleObject"/><Relationship Id="rId2862" Target="media/image627.wmf" Type="http://schemas.openxmlformats.org/officeDocument/2006/relationships/image"/><Relationship Id="rId2863" Target="embeddings/oleObject673.bin" Type="http://schemas.openxmlformats.org/officeDocument/2006/relationships/oleObject"/><Relationship Id="rId2864" Target="media/image628.wmf" Type="http://schemas.openxmlformats.org/officeDocument/2006/relationships/image"/><Relationship Id="rId2865" Target="embeddings/oleObject674.bin" Type="http://schemas.openxmlformats.org/officeDocument/2006/relationships/oleObject"/><Relationship Id="rId2866" Target="media/image629.wmf" Type="http://schemas.openxmlformats.org/officeDocument/2006/relationships/image"/><Relationship Id="rId2867" Target="embeddings/oleObject675.bin" Type="http://schemas.openxmlformats.org/officeDocument/2006/relationships/oleObject"/><Relationship Id="rId2868" Target="media/image630.wmf" Type="http://schemas.openxmlformats.org/officeDocument/2006/relationships/image"/><Relationship Id="rId2869" Target="embeddings/oleObject676.bin" Type="http://schemas.openxmlformats.org/officeDocument/2006/relationships/oleObject"/><Relationship Id="rId2870" Target="media/image631.wmf" Type="http://schemas.openxmlformats.org/officeDocument/2006/relationships/image"/><Relationship Id="rId2871" Target="embeddings/oleObject677.bin" Type="http://schemas.openxmlformats.org/officeDocument/2006/relationships/oleObject"/><Relationship Id="rId2872" Target="media/image632.wmf" Type="http://schemas.openxmlformats.org/officeDocument/2006/relationships/image"/><Relationship Id="rId2873" Target="embeddings/oleObject678.bin" Type="http://schemas.openxmlformats.org/officeDocument/2006/relationships/oleObject"/><Relationship Id="rId2874" Target="media/image633.wmf" Type="http://schemas.openxmlformats.org/officeDocument/2006/relationships/image"/><Relationship Id="rId2875" Target="embeddings/oleObject679.bin" Type="http://schemas.openxmlformats.org/officeDocument/2006/relationships/oleObject"/><Relationship Id="rId2876" Target="media/image634.wmf" Type="http://schemas.openxmlformats.org/officeDocument/2006/relationships/image"/><Relationship Id="rId2877" Target="embeddings/oleObject680.bin" Type="http://schemas.openxmlformats.org/officeDocument/2006/relationships/oleObject"/><Relationship Id="rId2878" Target="media/image635.wmf" Type="http://schemas.openxmlformats.org/officeDocument/2006/relationships/image"/><Relationship Id="rId2879" Target="embeddings/oleObject681.bin" Type="http://schemas.openxmlformats.org/officeDocument/2006/relationships/oleObject"/><Relationship Id="rId2880" Target="media/image636.wmf" Type="http://schemas.openxmlformats.org/officeDocument/2006/relationships/image"/><Relationship Id="rId2881" Target="embeddings/oleObject682.bin" Type="http://schemas.openxmlformats.org/officeDocument/2006/relationships/oleObject"/><Relationship Id="rId2882" Target="media/image637.wmf" Type="http://schemas.openxmlformats.org/officeDocument/2006/relationships/image"/><Relationship Id="rId2883" Target="embeddings/oleObject683.bin" Type="http://schemas.openxmlformats.org/officeDocument/2006/relationships/oleObject"/><Relationship Id="rId2884" Target="media/image638.wmf" Type="http://schemas.openxmlformats.org/officeDocument/2006/relationships/image"/><Relationship Id="rId2885" Target="embeddings/oleObject684.bin" Type="http://schemas.openxmlformats.org/officeDocument/2006/relationships/oleObject"/><Relationship Id="rId2886" Target="media/image639.wmf" Type="http://schemas.openxmlformats.org/officeDocument/2006/relationships/image"/><Relationship Id="rId2887" Target="embeddings/oleObject685.bin" Type="http://schemas.openxmlformats.org/officeDocument/2006/relationships/oleObject"/><Relationship Id="rId2888" Target="media/image640.wmf" Type="http://schemas.openxmlformats.org/officeDocument/2006/relationships/image"/><Relationship Id="rId2889" Target="embeddings/oleObject686.bin" Type="http://schemas.openxmlformats.org/officeDocument/2006/relationships/oleObject"/><Relationship Id="rId2890" Target="media/image641.wmf" Type="http://schemas.openxmlformats.org/officeDocument/2006/relationships/image"/><Relationship Id="rId2891" Target="embeddings/oleObject687.bin" Type="http://schemas.openxmlformats.org/officeDocument/2006/relationships/oleObject"/><Relationship Id="rId2892" Target="media/image642.wmf" Type="http://schemas.openxmlformats.org/officeDocument/2006/relationships/image"/><Relationship Id="rId2893" Target="embeddings/oleObject688.bin" Type="http://schemas.openxmlformats.org/officeDocument/2006/relationships/oleObject"/><Relationship Id="rId2894" Target="media/image643.wmf" Type="http://schemas.openxmlformats.org/officeDocument/2006/relationships/image"/><Relationship Id="rId2895" Target="embeddings/oleObject689.bin" Type="http://schemas.openxmlformats.org/officeDocument/2006/relationships/oleObject"/><Relationship Id="rId2896" Target="media/image644.wmf" Type="http://schemas.openxmlformats.org/officeDocument/2006/relationships/image"/><Relationship Id="rId2897" Target="embeddings/oleObject690.bin" Type="http://schemas.openxmlformats.org/officeDocument/2006/relationships/oleObject"/><Relationship Id="rId2898" Target="media/image645.wmf" Type="http://schemas.openxmlformats.org/officeDocument/2006/relationships/image"/><Relationship Id="rId2899" Target="embeddings/oleObject691.bin" Type="http://schemas.openxmlformats.org/officeDocument/2006/relationships/oleObject"/><Relationship Id="rId29" Target="media/image12.png" Type="http://schemas.openxmlformats.org/officeDocument/2006/relationships/image"/><Relationship Id="rId2900" Target="media/image646.wmf" Type="http://schemas.openxmlformats.org/officeDocument/2006/relationships/image"/><Relationship Id="rId2901" Target="embeddings/oleObject692.bin" Type="http://schemas.openxmlformats.org/officeDocument/2006/relationships/oleObject"/><Relationship Id="rId2902" Target="media/image647.wmf" Type="http://schemas.openxmlformats.org/officeDocument/2006/relationships/image"/><Relationship Id="rId2903" Target="embeddings/oleObject693.bin" Type="http://schemas.openxmlformats.org/officeDocument/2006/relationships/oleObject"/><Relationship Id="rId2904" Target="media/image648.wmf" Type="http://schemas.openxmlformats.org/officeDocument/2006/relationships/image"/><Relationship Id="rId2905" Target="embeddings/oleObject694.bin" Type="http://schemas.openxmlformats.org/officeDocument/2006/relationships/oleObject"/><Relationship Id="rId2906" Target="media/image649.wmf" Type="http://schemas.openxmlformats.org/officeDocument/2006/relationships/image"/><Relationship Id="rId2907" Target="embeddings/oleObject695.bin" Type="http://schemas.openxmlformats.org/officeDocument/2006/relationships/oleObject"/><Relationship Id="rId2908" Target="media/image650.wmf" Type="http://schemas.openxmlformats.org/officeDocument/2006/relationships/image"/><Relationship Id="rId2909" Target="embeddings/oleObject696.bin" Type="http://schemas.openxmlformats.org/officeDocument/2006/relationships/oleObject"/><Relationship Id="rId2910" Target="media/image651.wmf" Type="http://schemas.openxmlformats.org/officeDocument/2006/relationships/image"/><Relationship Id="rId2911" Target="embeddings/oleObject697.bin" Type="http://schemas.openxmlformats.org/officeDocument/2006/relationships/oleObject"/><Relationship Id="rId2912" Target="media/image652.wmf" Type="http://schemas.openxmlformats.org/officeDocument/2006/relationships/image"/><Relationship Id="rId2913" Target="embeddings/oleObject698.bin" Type="http://schemas.openxmlformats.org/officeDocument/2006/relationships/oleObject"/><Relationship Id="rId2914" Target="media/image653.wmf" Type="http://schemas.openxmlformats.org/officeDocument/2006/relationships/image"/><Relationship Id="rId2915" Target="embeddings/oleObject699.bin" Type="http://schemas.openxmlformats.org/officeDocument/2006/relationships/oleObject"/><Relationship Id="rId2916" Target="media/image654.wmf" Type="http://schemas.openxmlformats.org/officeDocument/2006/relationships/image"/><Relationship Id="rId2917" Target="embeddings/oleObject700.bin" Type="http://schemas.openxmlformats.org/officeDocument/2006/relationships/oleObject"/><Relationship Id="rId2918" Target="media/image655.wmf" Type="http://schemas.openxmlformats.org/officeDocument/2006/relationships/image"/><Relationship Id="rId2919" Target="embeddings/oleObject701.bin" Type="http://schemas.openxmlformats.org/officeDocument/2006/relationships/oleObject"/><Relationship Id="rId2920" Target="media/image656.wmf" Type="http://schemas.openxmlformats.org/officeDocument/2006/relationships/image"/><Relationship Id="rId2921" Target="embeddings/oleObject702.bin" Type="http://schemas.openxmlformats.org/officeDocument/2006/relationships/oleObject"/><Relationship Id="rId2922" Target="media/image657.wmf" Type="http://schemas.openxmlformats.org/officeDocument/2006/relationships/image"/><Relationship Id="rId2923" Target="embeddings/oleObject703.bin" Type="http://schemas.openxmlformats.org/officeDocument/2006/relationships/oleObject"/><Relationship Id="rId2924" Target="media/image658.wmf" Type="http://schemas.openxmlformats.org/officeDocument/2006/relationships/image"/><Relationship Id="rId2925" Target="embeddings/oleObject704.bin" Type="http://schemas.openxmlformats.org/officeDocument/2006/relationships/oleObject"/><Relationship Id="rId2926" Target="media/image659.wmf" Type="http://schemas.openxmlformats.org/officeDocument/2006/relationships/image"/><Relationship Id="rId2927" Target="embeddings/oleObject705.bin" Type="http://schemas.openxmlformats.org/officeDocument/2006/relationships/oleObject"/><Relationship Id="rId2928" Target="media/image660.wmf" Type="http://schemas.openxmlformats.org/officeDocument/2006/relationships/image"/><Relationship Id="rId2929" Target="embeddings/oleObject706.bin" Type="http://schemas.openxmlformats.org/officeDocument/2006/relationships/oleObject"/><Relationship Id="rId2930" Target="media/image661.wmf" Type="http://schemas.openxmlformats.org/officeDocument/2006/relationships/image"/><Relationship Id="rId2931" Target="embeddings/oleObject707.bin" Type="http://schemas.openxmlformats.org/officeDocument/2006/relationships/oleObject"/><Relationship Id="rId2932" Target="media/image662.wmf" Type="http://schemas.openxmlformats.org/officeDocument/2006/relationships/image"/><Relationship Id="rId2933" Target="embeddings/oleObject708.bin" Type="http://schemas.openxmlformats.org/officeDocument/2006/relationships/oleObject"/><Relationship Id="rId2934" Target="media/image663.wmf" Type="http://schemas.openxmlformats.org/officeDocument/2006/relationships/image"/><Relationship Id="rId2935" Target="embeddings/oleObject709.bin" Type="http://schemas.openxmlformats.org/officeDocument/2006/relationships/oleObject"/><Relationship Id="rId2936" Target="media/image664.wmf" Type="http://schemas.openxmlformats.org/officeDocument/2006/relationships/image"/><Relationship Id="rId2937" Target="embeddings/oleObject710.bin" Type="http://schemas.openxmlformats.org/officeDocument/2006/relationships/oleObject"/><Relationship Id="rId2938" Target="media/image665.wmf" Type="http://schemas.openxmlformats.org/officeDocument/2006/relationships/image"/><Relationship Id="rId2939" Target="embeddings/oleObject711.bin" Type="http://schemas.openxmlformats.org/officeDocument/2006/relationships/oleObject"/><Relationship Id="rId2940" Target="media/image666.wmf" Type="http://schemas.openxmlformats.org/officeDocument/2006/relationships/image"/><Relationship Id="rId2941" Target="embeddings/oleObject712.bin" Type="http://schemas.openxmlformats.org/officeDocument/2006/relationships/oleObject"/><Relationship Id="rId2942" Target="media/image667.wmf" Type="http://schemas.openxmlformats.org/officeDocument/2006/relationships/image"/><Relationship Id="rId2943" Target="embeddings/oleObject713.bin" Type="http://schemas.openxmlformats.org/officeDocument/2006/relationships/oleObject"/><Relationship Id="rId2944" Target="media/image668.wmf" Type="http://schemas.openxmlformats.org/officeDocument/2006/relationships/image"/><Relationship Id="rId2945" Target="embeddings/oleObject714.bin" Type="http://schemas.openxmlformats.org/officeDocument/2006/relationships/oleObject"/><Relationship Id="rId2946" Target="media/image669.wmf" Type="http://schemas.openxmlformats.org/officeDocument/2006/relationships/image"/><Relationship Id="rId2947" Target="embeddings/oleObject715.bin" Type="http://schemas.openxmlformats.org/officeDocument/2006/relationships/oleObject"/><Relationship Id="rId2948" Target="media/image670.wmf" Type="http://schemas.openxmlformats.org/officeDocument/2006/relationships/image"/><Relationship Id="rId2949" Target="embeddings/oleObject716.bin" Type="http://schemas.openxmlformats.org/officeDocument/2006/relationships/oleObject"/><Relationship Id="rId2950" Target="media/image671.wmf" Type="http://schemas.openxmlformats.org/officeDocument/2006/relationships/image"/><Relationship Id="rId2951" Target="embeddings/oleObject717.bin" Type="http://schemas.openxmlformats.org/officeDocument/2006/relationships/oleObject"/><Relationship Id="rId2952" Target="media/image672.wmf" Type="http://schemas.openxmlformats.org/officeDocument/2006/relationships/image"/><Relationship Id="rId2953" Target="embeddings/oleObject718.bin" Type="http://schemas.openxmlformats.org/officeDocument/2006/relationships/oleObject"/><Relationship Id="rId2954" Target="media/image673.wmf" Type="http://schemas.openxmlformats.org/officeDocument/2006/relationships/image"/><Relationship Id="rId2955" Target="embeddings/oleObject719.bin" Type="http://schemas.openxmlformats.org/officeDocument/2006/relationships/oleObject"/><Relationship Id="rId2956" Target="media/image674.wmf" Type="http://schemas.openxmlformats.org/officeDocument/2006/relationships/image"/><Relationship Id="rId2957" Target="embeddings/oleObject720.bin" Type="http://schemas.openxmlformats.org/officeDocument/2006/relationships/oleObject"/><Relationship Id="rId2958" Target="media/image675.wmf" Type="http://schemas.openxmlformats.org/officeDocument/2006/relationships/image"/><Relationship Id="rId2959" Target="embeddings/oleObject721.bin" Type="http://schemas.openxmlformats.org/officeDocument/2006/relationships/oleObject"/><Relationship Id="rId2960" Target="media/image676.wmf" Type="http://schemas.openxmlformats.org/officeDocument/2006/relationships/image"/><Relationship Id="rId2961" Target="embeddings/oleObject722.bin" Type="http://schemas.openxmlformats.org/officeDocument/2006/relationships/oleObject"/><Relationship Id="rId2962" Target="media/image677.wmf" Type="http://schemas.openxmlformats.org/officeDocument/2006/relationships/image"/><Relationship Id="rId2963" Target="embeddings/oleObject723.bin" Type="http://schemas.openxmlformats.org/officeDocument/2006/relationships/oleObject"/><Relationship Id="rId2964" Target="media/image678.wmf" Type="http://schemas.openxmlformats.org/officeDocument/2006/relationships/image"/><Relationship Id="rId2965" Target="embeddings/oleObject724.bin" Type="http://schemas.openxmlformats.org/officeDocument/2006/relationships/oleObject"/><Relationship Id="rId2966" Target="media/image679.wmf" Type="http://schemas.openxmlformats.org/officeDocument/2006/relationships/image"/><Relationship Id="rId2967" Target="embeddings/oleObject725.bin" Type="http://schemas.openxmlformats.org/officeDocument/2006/relationships/oleObject"/><Relationship Id="rId2968" Target="media/image680.wmf" Type="http://schemas.openxmlformats.org/officeDocument/2006/relationships/image"/><Relationship Id="rId2969" Target="embeddings/oleObject726.bin" Type="http://schemas.openxmlformats.org/officeDocument/2006/relationships/oleObject"/><Relationship Id="rId2970" Target="media/image681.wmf" Type="http://schemas.openxmlformats.org/officeDocument/2006/relationships/image"/><Relationship Id="rId2971" Target="embeddings/oleObject727.bin" Type="http://schemas.openxmlformats.org/officeDocument/2006/relationships/oleObject"/><Relationship Id="rId2972" Target="media/image682.wmf" Type="http://schemas.openxmlformats.org/officeDocument/2006/relationships/image"/><Relationship Id="rId2973" Target="embeddings/oleObject728.bin" Type="http://schemas.openxmlformats.org/officeDocument/2006/relationships/oleObject"/><Relationship Id="rId2974" Target="media/image683.wmf" Type="http://schemas.openxmlformats.org/officeDocument/2006/relationships/image"/><Relationship Id="rId2975" Target="embeddings/oleObject729.bin" Type="http://schemas.openxmlformats.org/officeDocument/2006/relationships/oleObject"/><Relationship Id="rId2976" Target="media/image684.wmf" Type="http://schemas.openxmlformats.org/officeDocument/2006/relationships/image"/><Relationship Id="rId2977" Target="embeddings/oleObject730.bin" Type="http://schemas.openxmlformats.org/officeDocument/2006/relationships/oleObject"/><Relationship Id="rId2978" Target="media/image685.wmf" Type="http://schemas.openxmlformats.org/officeDocument/2006/relationships/image"/><Relationship Id="rId2979" Target="embeddings/oleObject731.bin" Type="http://schemas.openxmlformats.org/officeDocument/2006/relationships/oleObject"/><Relationship Id="rId2980" Target="media/image686.wmf" Type="http://schemas.openxmlformats.org/officeDocument/2006/relationships/image"/><Relationship Id="rId2981" Target="embeddings/oleObject732.bin" Type="http://schemas.openxmlformats.org/officeDocument/2006/relationships/oleObject"/><Relationship Id="rId2982" Target="media/image687.wmf" Type="http://schemas.openxmlformats.org/officeDocument/2006/relationships/image"/><Relationship Id="rId2983" Target="embeddings/oleObject733.bin" Type="http://schemas.openxmlformats.org/officeDocument/2006/relationships/oleObject"/><Relationship Id="rId2984" Target="media/image688.wmf" Type="http://schemas.openxmlformats.org/officeDocument/2006/relationships/image"/><Relationship Id="rId2985" Target="embeddings/oleObject734.bin" Type="http://schemas.openxmlformats.org/officeDocument/2006/relationships/oleObject"/><Relationship Id="rId2986" Target="media/image689.wmf" Type="http://schemas.openxmlformats.org/officeDocument/2006/relationships/image"/><Relationship Id="rId2987" Target="embeddings/oleObject735.bin" Type="http://schemas.openxmlformats.org/officeDocument/2006/relationships/oleObject"/><Relationship Id="rId2988" Target="media/image690.wmf" Type="http://schemas.openxmlformats.org/officeDocument/2006/relationships/image"/><Relationship Id="rId2989" Target="embeddings/oleObject736.bin" Type="http://schemas.openxmlformats.org/officeDocument/2006/relationships/oleObject"/><Relationship Id="rId2990" Target="media/image691.wmf" Type="http://schemas.openxmlformats.org/officeDocument/2006/relationships/image"/><Relationship Id="rId2991" Target="embeddings/oleObject737.bin" Type="http://schemas.openxmlformats.org/officeDocument/2006/relationships/oleObject"/><Relationship Id="rId2992" Target="media/image692.wmf" Type="http://schemas.openxmlformats.org/officeDocument/2006/relationships/image"/><Relationship Id="rId2993" Target="embeddings/oleObject738.bin" Type="http://schemas.openxmlformats.org/officeDocument/2006/relationships/oleObject"/><Relationship Id="rId2994" Target="media/image693.wmf" Type="http://schemas.openxmlformats.org/officeDocument/2006/relationships/image"/><Relationship Id="rId2995" Target="embeddings/oleObject739.bin" Type="http://schemas.openxmlformats.org/officeDocument/2006/relationships/oleObject"/><Relationship Id="rId2996" Target="media/image694.wmf" Type="http://schemas.openxmlformats.org/officeDocument/2006/relationships/image"/><Relationship Id="rId2997" Target="embeddings/oleObject740.bin" Type="http://schemas.openxmlformats.org/officeDocument/2006/relationships/oleObject"/><Relationship Id="rId2998" Target="media/image695.wmf" Type="http://schemas.openxmlformats.org/officeDocument/2006/relationships/image"/><Relationship Id="rId2999" Target="embeddings/oleObject741.bin" Type="http://schemas.openxmlformats.org/officeDocument/2006/relationships/oleObject"/><Relationship Id="rId3" Target="stylesWithEffects.xml" Type="http://schemas.microsoft.com/office/2007/relationships/stylesWithEffects"/><Relationship Id="rId30" Target="media/image13.emf" Type="http://schemas.openxmlformats.org/officeDocument/2006/relationships/image"/><Relationship Id="rId3000" Target="media/image696.wmf" Type="http://schemas.openxmlformats.org/officeDocument/2006/relationships/image"/><Relationship Id="rId3001" Target="embeddings/oleObject742.bin" Type="http://schemas.openxmlformats.org/officeDocument/2006/relationships/oleObject"/><Relationship Id="rId3002" Target="media/image697.wmf" Type="http://schemas.openxmlformats.org/officeDocument/2006/relationships/image"/><Relationship Id="rId3003" Target="embeddings/oleObject743.bin" Type="http://schemas.openxmlformats.org/officeDocument/2006/relationships/oleObject"/><Relationship Id="rId3004" Target="media/image698.wmf" Type="http://schemas.openxmlformats.org/officeDocument/2006/relationships/image"/><Relationship Id="rId3005" Target="embeddings/oleObject744.bin" Type="http://schemas.openxmlformats.org/officeDocument/2006/relationships/oleObject"/><Relationship Id="rId3006" Target="media/image699.wmf" Type="http://schemas.openxmlformats.org/officeDocument/2006/relationships/image"/><Relationship Id="rId3007" Target="embeddings/oleObject745.bin" Type="http://schemas.openxmlformats.org/officeDocument/2006/relationships/oleObject"/><Relationship Id="rId3008" Target="media/image700.wmf" Type="http://schemas.openxmlformats.org/officeDocument/2006/relationships/image"/><Relationship Id="rId3009" Target="embeddings/oleObject746.bin" Type="http://schemas.openxmlformats.org/officeDocument/2006/relationships/oleObject"/><Relationship Id="rId3010" Target="media/image701.wmf" Type="http://schemas.openxmlformats.org/officeDocument/2006/relationships/image"/><Relationship Id="rId3011" Target="embeddings/oleObject747.bin" Type="http://schemas.openxmlformats.org/officeDocument/2006/relationships/oleObject"/><Relationship Id="rId3012" Target="media/image702.wmf" Type="http://schemas.openxmlformats.org/officeDocument/2006/relationships/image"/><Relationship Id="rId3013" Target="embeddings/oleObject748.bin" Type="http://schemas.openxmlformats.org/officeDocument/2006/relationships/oleObject"/><Relationship Id="rId3014" Target="media/image703.wmf" Type="http://schemas.openxmlformats.org/officeDocument/2006/relationships/image"/><Relationship Id="rId3015" Target="embeddings/oleObject749.bin" Type="http://schemas.openxmlformats.org/officeDocument/2006/relationships/oleObject"/><Relationship Id="rId3016" Target="media/image704.wmf" Type="http://schemas.openxmlformats.org/officeDocument/2006/relationships/image"/><Relationship Id="rId3017" Target="embeddings/oleObject750.bin" Type="http://schemas.openxmlformats.org/officeDocument/2006/relationships/oleObject"/><Relationship Id="rId3018" Target="media/image705.wmf" Type="http://schemas.openxmlformats.org/officeDocument/2006/relationships/image"/><Relationship Id="rId3019" Target="embeddings/oleObject751.bin" Type="http://schemas.openxmlformats.org/officeDocument/2006/relationships/oleObject"/><Relationship Id="rId3020" Target="media/image706.wmf" Type="http://schemas.openxmlformats.org/officeDocument/2006/relationships/image"/><Relationship Id="rId3021" Target="embeddings/oleObject752.bin" Type="http://schemas.openxmlformats.org/officeDocument/2006/relationships/oleObject"/><Relationship Id="rId3022" Target="media/image707.wmf" Type="http://schemas.openxmlformats.org/officeDocument/2006/relationships/image"/><Relationship Id="rId3023" Target="embeddings/oleObject753.bin" Type="http://schemas.openxmlformats.org/officeDocument/2006/relationships/oleObject"/><Relationship Id="rId3024" Target="media/image708.wmf" Type="http://schemas.openxmlformats.org/officeDocument/2006/relationships/image"/><Relationship Id="rId3025" Target="embeddings/oleObject754.bin" Type="http://schemas.openxmlformats.org/officeDocument/2006/relationships/oleObject"/><Relationship Id="rId3026" Target="media/image709.wmf" Type="http://schemas.openxmlformats.org/officeDocument/2006/relationships/image"/><Relationship Id="rId3027" Target="embeddings/oleObject755.bin" Type="http://schemas.openxmlformats.org/officeDocument/2006/relationships/oleObject"/><Relationship Id="rId3028" Target="media/image710.wmf" Type="http://schemas.openxmlformats.org/officeDocument/2006/relationships/image"/><Relationship Id="rId3029" Target="embeddings/oleObject756.bin" Type="http://schemas.openxmlformats.org/officeDocument/2006/relationships/oleObject"/><Relationship Id="rId3030" Target="media/image711.wmf" Type="http://schemas.openxmlformats.org/officeDocument/2006/relationships/image"/><Relationship Id="rId3031" Target="embeddings/oleObject757.bin" Type="http://schemas.openxmlformats.org/officeDocument/2006/relationships/oleObject"/><Relationship Id="rId3032" Target="media/image712.wmf" Type="http://schemas.openxmlformats.org/officeDocument/2006/relationships/image"/><Relationship Id="rId3033" Target="embeddings/oleObject758.bin" Type="http://schemas.openxmlformats.org/officeDocument/2006/relationships/oleObject"/><Relationship Id="rId3034" Target="media/image713.wmf" Type="http://schemas.openxmlformats.org/officeDocument/2006/relationships/image"/><Relationship Id="rId3035" Target="embeddings/oleObject759.bin" Type="http://schemas.openxmlformats.org/officeDocument/2006/relationships/oleObject"/><Relationship Id="rId3036" Target="media/image714.wmf" Type="http://schemas.openxmlformats.org/officeDocument/2006/relationships/image"/><Relationship Id="rId3037" Target="embeddings/oleObject760.bin" Type="http://schemas.openxmlformats.org/officeDocument/2006/relationships/oleObject"/><Relationship Id="rId3038" Target="media/image715.wmf" Type="http://schemas.openxmlformats.org/officeDocument/2006/relationships/image"/><Relationship Id="rId3039" Target="embeddings/oleObject761.bin" Type="http://schemas.openxmlformats.org/officeDocument/2006/relationships/oleObject"/><Relationship Id="rId3040" Target="media/image716.wmf" Type="http://schemas.openxmlformats.org/officeDocument/2006/relationships/image"/><Relationship Id="rId3041" Target="embeddings/oleObject762.bin" Type="http://schemas.openxmlformats.org/officeDocument/2006/relationships/oleObject"/><Relationship Id="rId3042" Target="media/image717.wmf" Type="http://schemas.openxmlformats.org/officeDocument/2006/relationships/image"/><Relationship Id="rId3043" Target="embeddings/oleObject763.bin" Type="http://schemas.openxmlformats.org/officeDocument/2006/relationships/oleObject"/><Relationship Id="rId3044" Target="media/image718.wmf" Type="http://schemas.openxmlformats.org/officeDocument/2006/relationships/image"/><Relationship Id="rId3045" Target="embeddings/oleObject764.bin" Type="http://schemas.openxmlformats.org/officeDocument/2006/relationships/oleObject"/><Relationship Id="rId3046" Target="media/image719.wmf" Type="http://schemas.openxmlformats.org/officeDocument/2006/relationships/image"/><Relationship Id="rId3047" Target="embeddings/oleObject765.bin" Type="http://schemas.openxmlformats.org/officeDocument/2006/relationships/oleObject"/><Relationship Id="rId3048" Target="media/image720.wmf" Type="http://schemas.openxmlformats.org/officeDocument/2006/relationships/image"/><Relationship Id="rId3049" Target="embeddings/oleObject766.bin" Type="http://schemas.openxmlformats.org/officeDocument/2006/relationships/oleObject"/><Relationship Id="rId3050" Target="media/image721.wmf" Type="http://schemas.openxmlformats.org/officeDocument/2006/relationships/image"/><Relationship Id="rId3051" Target="embeddings/oleObject767.bin" Type="http://schemas.openxmlformats.org/officeDocument/2006/relationships/oleObject"/><Relationship Id="rId3052" Target="media/image722.wmf" Type="http://schemas.openxmlformats.org/officeDocument/2006/relationships/image"/><Relationship Id="rId3053" Target="embeddings/oleObject768.bin" Type="http://schemas.openxmlformats.org/officeDocument/2006/relationships/oleObject"/><Relationship Id="rId3054" Target="media/image723.wmf" Type="http://schemas.openxmlformats.org/officeDocument/2006/relationships/image"/><Relationship Id="rId3055" Target="embeddings/oleObject769.bin" Type="http://schemas.openxmlformats.org/officeDocument/2006/relationships/oleObject"/><Relationship Id="rId3056" Target="media/image724.wmf" Type="http://schemas.openxmlformats.org/officeDocument/2006/relationships/image"/><Relationship Id="rId3057" Target="embeddings/oleObject770.bin" Type="http://schemas.openxmlformats.org/officeDocument/2006/relationships/oleObject"/><Relationship Id="rId3058" Target="media/image725.wmf" Type="http://schemas.openxmlformats.org/officeDocument/2006/relationships/image"/><Relationship Id="rId3059" Target="embeddings/oleObject771.bin" Type="http://schemas.openxmlformats.org/officeDocument/2006/relationships/oleObject"/><Relationship Id="rId3060" Target="media/image726.wmf" Type="http://schemas.openxmlformats.org/officeDocument/2006/relationships/image"/><Relationship Id="rId3061" Target="embeddings/oleObject772.bin" Type="http://schemas.openxmlformats.org/officeDocument/2006/relationships/oleObject"/><Relationship Id="rId3062" Target="media/image727.wmf" Type="http://schemas.openxmlformats.org/officeDocument/2006/relationships/image"/><Relationship Id="rId3063" Target="embeddings/oleObject773.bin" Type="http://schemas.openxmlformats.org/officeDocument/2006/relationships/oleObject"/><Relationship Id="rId3064" Target="media/image728.wmf" Type="http://schemas.openxmlformats.org/officeDocument/2006/relationships/image"/><Relationship Id="rId3065" Target="embeddings/oleObject774.bin" Type="http://schemas.openxmlformats.org/officeDocument/2006/relationships/oleObject"/><Relationship Id="rId3066" Target="media/image729.wmf" Type="http://schemas.openxmlformats.org/officeDocument/2006/relationships/image"/><Relationship Id="rId3067" Target="embeddings/oleObject775.bin" Type="http://schemas.openxmlformats.org/officeDocument/2006/relationships/oleObject"/><Relationship Id="rId3068" Target="media/image730.wmf" Type="http://schemas.openxmlformats.org/officeDocument/2006/relationships/image"/><Relationship Id="rId3069" Target="embeddings/oleObject776.bin" Type="http://schemas.openxmlformats.org/officeDocument/2006/relationships/oleObject"/><Relationship Id="rId3070" Target="media/image731.wmf" Type="http://schemas.openxmlformats.org/officeDocument/2006/relationships/image"/><Relationship Id="rId3071" Target="embeddings/oleObject777.bin" Type="http://schemas.openxmlformats.org/officeDocument/2006/relationships/oleObject"/><Relationship Id="rId3072" Target="media/image732.wmf" Type="http://schemas.openxmlformats.org/officeDocument/2006/relationships/image"/><Relationship Id="rId3073" Target="embeddings/oleObject778.bin" Type="http://schemas.openxmlformats.org/officeDocument/2006/relationships/oleObject"/><Relationship Id="rId3074" Target="media/image733.wmf" Type="http://schemas.openxmlformats.org/officeDocument/2006/relationships/image"/><Relationship Id="rId3075" Target="embeddings/oleObject779.bin" Type="http://schemas.openxmlformats.org/officeDocument/2006/relationships/oleObject"/><Relationship Id="rId3076" Target="header1.xml" Type="http://schemas.openxmlformats.org/officeDocument/2006/relationships/header"/><Relationship Id="rId3077" Target="footer1.xml" Type="http://schemas.openxmlformats.org/officeDocument/2006/relationships/footer"/><Relationship Id="rId3078" Target="fontTable.xml" Type="http://schemas.openxmlformats.org/officeDocument/2006/relationships/fontTable"/><Relationship Id="rId3079" Target="theme/theme1.xml" Type="http://schemas.openxmlformats.org/officeDocument/2006/relationships/theme"/><Relationship Id="rId31" Target="embeddings/Microsoft_Visio_Drawing14151.vsdx" Type="http://schemas.openxmlformats.org/officeDocument/2006/relationships/package"/><Relationship Id="rId32" Target="media/image14.emf" Type="http://schemas.openxmlformats.org/officeDocument/2006/relationships/image"/><Relationship Id="rId33" Target="embeddings/Microsoft_Visio_Drawing15162.vsdx" Type="http://schemas.openxmlformats.org/officeDocument/2006/relationships/package"/><Relationship Id="rId34" Target="media/image15.png" Type="http://schemas.openxmlformats.org/officeDocument/2006/relationships/image"/><Relationship Id="rId35" Target="media/image16.wmf" Type="http://schemas.openxmlformats.org/officeDocument/2006/relationships/image"/><Relationship Id="rId36" Target="embeddings/oleObject11.bin" Type="http://schemas.openxmlformats.org/officeDocument/2006/relationships/oleObject"/><Relationship Id="rId37" Target="media/image17.wmf" Type="http://schemas.openxmlformats.org/officeDocument/2006/relationships/image"/><Relationship Id="rId38" Target="embeddings/oleObject12.bin" Type="http://schemas.openxmlformats.org/officeDocument/2006/relationships/oleObject"/><Relationship Id="rId39" Target="media/image18.wmf" Type="http://schemas.openxmlformats.org/officeDocument/2006/relationships/image"/><Relationship Id="rId4" Target="settings.xml" Type="http://schemas.openxmlformats.org/officeDocument/2006/relationships/settings"/><Relationship Id="rId40" Target="embeddings/oleObject13.bin" Type="http://schemas.openxmlformats.org/officeDocument/2006/relationships/oleObject"/><Relationship Id="rId41" Target="media/image19.wmf" Type="http://schemas.openxmlformats.org/officeDocument/2006/relationships/image"/><Relationship Id="rId42" Target="embeddings/oleObject14.bin" Type="http://schemas.openxmlformats.org/officeDocument/2006/relationships/oleObject"/><Relationship Id="rId43" Target="media/image20.wmf" Type="http://schemas.openxmlformats.org/officeDocument/2006/relationships/image"/><Relationship Id="rId44" Target="embeddings/oleObject15.bin" Type="http://schemas.openxmlformats.org/officeDocument/2006/relationships/oleObject"/><Relationship Id="rId45" Target="embeddings/oleObject16.bin" Type="http://schemas.openxmlformats.org/officeDocument/2006/relationships/oleObject"/><Relationship Id="rId46" Target="media/image21.wmf" Type="http://schemas.openxmlformats.org/officeDocument/2006/relationships/image"/><Relationship Id="rId47" Target="embeddings/oleObject17.bin" Type="http://schemas.openxmlformats.org/officeDocument/2006/relationships/oleObject"/><Relationship Id="rId48" Target="media/image22.wmf" Type="http://schemas.openxmlformats.org/officeDocument/2006/relationships/image"/><Relationship Id="rId49" Target="embeddings/oleObject18.bin" Type="http://schemas.openxmlformats.org/officeDocument/2006/relationships/oleObject"/><Relationship Id="rId5" Target="webSettings.xml" Type="http://schemas.openxmlformats.org/officeDocument/2006/relationships/webSettings"/><Relationship Id="rId50" Target="media/image23.wmf" Type="http://schemas.openxmlformats.org/officeDocument/2006/relationships/image"/><Relationship Id="rId51" Target="embeddings/oleObject19.bin" Type="http://schemas.openxmlformats.org/officeDocument/2006/relationships/oleObject"/><Relationship Id="rId52" Target="media/image24.wmf" Type="http://schemas.openxmlformats.org/officeDocument/2006/relationships/image"/><Relationship Id="rId53" Target="embeddings/oleObject20.bin" Type="http://schemas.openxmlformats.org/officeDocument/2006/relationships/oleObject"/><Relationship Id="rId54" Target="media/image25.wmf" Type="http://schemas.openxmlformats.org/officeDocument/2006/relationships/image"/><Relationship Id="rId55" Target="embeddings/oleObject21.bin" Type="http://schemas.openxmlformats.org/officeDocument/2006/relationships/oleObject"/><Relationship Id="rId56" Target="media/image26.wmf" Type="http://schemas.openxmlformats.org/officeDocument/2006/relationships/image"/><Relationship Id="rId57" Target="embeddings/oleObject22.bin" Type="http://schemas.openxmlformats.org/officeDocument/2006/relationships/oleObject"/><Relationship Id="rId58" Target="embeddings/oleObject23.bin" Type="http://schemas.openxmlformats.org/officeDocument/2006/relationships/oleObject"/><Relationship Id="rId59" Target="media/image27.wmf" Type="http://schemas.openxmlformats.org/officeDocument/2006/relationships/image"/><Relationship Id="rId6" Target="footnotes.xml" Type="http://schemas.openxmlformats.org/officeDocument/2006/relationships/footnotes"/><Relationship Id="rId60" Target="embeddings/oleObject24.bin" Type="http://schemas.openxmlformats.org/officeDocument/2006/relationships/oleObject"/><Relationship Id="rId61" Target="media/image28.wmf" Type="http://schemas.openxmlformats.org/officeDocument/2006/relationships/image"/><Relationship Id="rId62" Target="embeddings/oleObject25.bin" Type="http://schemas.openxmlformats.org/officeDocument/2006/relationships/oleObject"/><Relationship Id="rId63" Target="media/image29.wmf" Type="http://schemas.openxmlformats.org/officeDocument/2006/relationships/image"/><Relationship Id="rId64" Target="embeddings/oleObject26.bin" Type="http://schemas.openxmlformats.org/officeDocument/2006/relationships/oleObject"/><Relationship Id="rId65" Target="media/image30.wmf" Type="http://schemas.openxmlformats.org/officeDocument/2006/relationships/image"/><Relationship Id="rId66" Target="embeddings/oleObject27.bin" Type="http://schemas.openxmlformats.org/officeDocument/2006/relationships/oleObject"/><Relationship Id="rId67" Target="media/image31.wmf" Type="http://schemas.openxmlformats.org/officeDocument/2006/relationships/image"/><Relationship Id="rId68" Target="embeddings/oleObject28.bin" Type="http://schemas.openxmlformats.org/officeDocument/2006/relationships/oleObject"/><Relationship Id="rId69" Target="media/image32.wmf" Type="http://schemas.openxmlformats.org/officeDocument/2006/relationships/image"/><Relationship Id="rId7" Target="endnotes.xml" Type="http://schemas.openxmlformats.org/officeDocument/2006/relationships/endnotes"/><Relationship Id="rId70" Target="embeddings/oleObject29.bin" Type="http://schemas.openxmlformats.org/officeDocument/2006/relationships/oleObject"/><Relationship Id="rId71" Target="media/image33.wmf" Type="http://schemas.openxmlformats.org/officeDocument/2006/relationships/image"/><Relationship Id="rId72" Target="embeddings/oleObject30.bin" Type="http://schemas.openxmlformats.org/officeDocument/2006/relationships/oleObject"/><Relationship Id="rId73" Target="media/image34.wmf" Type="http://schemas.openxmlformats.org/officeDocument/2006/relationships/image"/><Relationship Id="rId74" Target="embeddings/oleObject31.bin" Type="http://schemas.openxmlformats.org/officeDocument/2006/relationships/oleObject"/><Relationship Id="rId75" Target="media/image35.wmf" Type="http://schemas.openxmlformats.org/officeDocument/2006/relationships/image"/><Relationship Id="rId76" Target="embeddings/oleObject32.bin" Type="http://schemas.openxmlformats.org/officeDocument/2006/relationships/oleObject"/><Relationship Id="rId77" Target="media/image36.wmf" Type="http://schemas.openxmlformats.org/officeDocument/2006/relationships/image"/><Relationship Id="rId78" Target="embeddings/oleObject33.bin" Type="http://schemas.openxmlformats.org/officeDocument/2006/relationships/oleObject"/><Relationship Id="rId79" Target="media/image37.wmf" Type="http://schemas.openxmlformats.org/officeDocument/2006/relationships/image"/><Relationship Id="rId8" Target="media/image1.wmf" Type="http://schemas.openxmlformats.org/officeDocument/2006/relationships/image"/><Relationship Id="rId80" Target="embeddings/oleObject34.bin" Type="http://schemas.openxmlformats.org/officeDocument/2006/relationships/oleObject"/><Relationship Id="rId81" Target="media/image38.wmf" Type="http://schemas.openxmlformats.org/officeDocument/2006/relationships/image"/><Relationship Id="rId82" Target="embeddings/oleObject35.bin" Type="http://schemas.openxmlformats.org/officeDocument/2006/relationships/oleObject"/><Relationship Id="rId83" Target="media/image39.wmf" Type="http://schemas.openxmlformats.org/officeDocument/2006/relationships/image"/><Relationship Id="rId84" Target="embeddings/oleObject36.bin" Type="http://schemas.openxmlformats.org/officeDocument/2006/relationships/oleObject"/><Relationship Id="rId85" Target="media/image40.wmf" Type="http://schemas.openxmlformats.org/officeDocument/2006/relationships/image"/><Relationship Id="rId86" Target="embeddings/oleObject37.bin" Type="http://schemas.openxmlformats.org/officeDocument/2006/relationships/oleObject"/><Relationship Id="rId87" Target="media/image41.wmf" Type="http://schemas.openxmlformats.org/officeDocument/2006/relationships/image"/><Relationship Id="rId88" Target="embeddings/oleObject38.bin" Type="http://schemas.openxmlformats.org/officeDocument/2006/relationships/oleObject"/><Relationship Id="rId89" Target="media/image42.wmf" Type="http://schemas.openxmlformats.org/officeDocument/2006/relationships/image"/><Relationship Id="rId9" Target="embeddings/oleObject1.bin" Type="http://schemas.openxmlformats.org/officeDocument/2006/relationships/oleObject"/><Relationship Id="rId90" Target="embeddings/oleObject39.bin" Type="http://schemas.openxmlformats.org/officeDocument/2006/relationships/oleObject"/><Relationship Id="rId91" Target="media/image43.wmf" Type="http://schemas.openxmlformats.org/officeDocument/2006/relationships/image"/><Relationship Id="rId92" Target="embeddings/oleObject40.bin" Type="http://schemas.openxmlformats.org/officeDocument/2006/relationships/oleObject"/><Relationship Id="rId93" Target="media/image44.wmf" Type="http://schemas.openxmlformats.org/officeDocument/2006/relationships/image"/><Relationship Id="rId94" Target="embeddings/oleObject41.bin" Type="http://schemas.openxmlformats.org/officeDocument/2006/relationships/oleObject"/><Relationship Id="rId95" Target="media/image45.wmf" Type="http://schemas.openxmlformats.org/officeDocument/2006/relationships/image"/><Relationship Id="rId96" Target="embeddings/oleObject42.bin" Type="http://schemas.openxmlformats.org/officeDocument/2006/relationships/oleObject"/><Relationship Id="rId97" Target="embeddings/oleObject43.bin" Type="http://schemas.openxmlformats.org/officeDocument/2006/relationships/oleObject"/><Relationship Id="rId98" Target="media/image46.wmf" Type="http://schemas.openxmlformats.org/officeDocument/2006/relationships/image"/><Relationship Id="rId99" Target="embeddings/oleObject44.bin" Type="http://schemas.openxmlformats.org/officeDocument/2006/relationships/oleObject"/></Relationship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4</Pages>
  <Words>14202</Words>
  <Characters>80956</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4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9-22T04:55:00Z</dcterms:created>
  <dc:creator>tailieu123.edu.vn</dc:creator>
  <dc:description>10 đề ôn thi tốt nghiệp THPT Vật lí 2025 có lời giải chi tiết được soạn dưới dạng file word và PDF gồm 88 trang. Các bạn xem và tải về ở dưới.</dc:description>
  <dcterms:modified xsi:type="dcterms:W3CDTF">2024-09-22T04:59:00Z</dcterms:modified>
  <cp:revision>1</cp:revision>
  <dc:title>10 Đề Ôn Thi Tốt Nghiệp THPT Vật Lí 2025 Có Lời Giải Chi Tiết</dc:title>
</cp:coreProperties>
</file>